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Override PartName="/customXml/itemProps1.xml" ContentType="application/vnd.openxmlformats-officedocument.customXmlProperties+xml"/>
  <Override PartName="/word/footer8.xml" ContentType="application/vnd.openxmlformats-officedocument.wordprocessingml.footer+xml"/>
  <Override PartName="/word/footer9.xml" ContentType="application/vnd.openxmlformats-officedocument.wordprocessingml.footer+xml"/>
  <Default Extension="jpeg" ContentType="image/jpeg"/>
  <Default Extension="wmf" ContentType="image/x-wmf"/>
  <Default Extension="emf" ContentType="image/x-emf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3.xml" ContentType="application/vnd.openxmlformats-officedocument.wordprocessingml.footer+xml"/>
  <Override PartName="/word/footer1.xml" ContentType="application/vnd.openxmlformats-officedocument.wordprocessingml.footer+xml"/>
  <Default Extension="gif" ContentType="image/gif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Default Extension="xlsx" ContentType="application/vnd.openxmlformats-officedocument.spreadsheetml.sheet"/>
  <Override PartName="/word/footer10.xml" ContentType="application/vnd.openxmlformats-officedocument.wordprocessingml.foot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E603F" w:rsidRPr="00CF2BE1" w:rsidRDefault="002E603F" w:rsidP="002E603F">
      <w:pPr>
        <w:pStyle w:val="Titr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36"/>
          <w:szCs w:val="36"/>
        </w:rPr>
      </w:pPr>
      <w:r w:rsidRPr="009C24CC">
        <w:rPr>
          <w:sz w:val="36"/>
          <w:szCs w:val="36"/>
        </w:rPr>
        <w:t>BTS Conception et Réalisation de Systèmes Automatiques</w:t>
      </w:r>
    </w:p>
    <w:p w:rsidR="002E603F" w:rsidRDefault="002E603F" w:rsidP="002E603F">
      <w:pPr>
        <w:pStyle w:val="Titre"/>
      </w:pPr>
    </w:p>
    <w:p w:rsidR="002E603F" w:rsidRPr="009C24CC" w:rsidRDefault="002E603F" w:rsidP="002E603F">
      <w:pPr>
        <w:pStyle w:val="Titre"/>
        <w:rPr>
          <w:sz w:val="36"/>
          <w:szCs w:val="36"/>
        </w:rPr>
      </w:pPr>
      <w:r w:rsidRPr="009C24CC">
        <w:rPr>
          <w:sz w:val="36"/>
          <w:szCs w:val="36"/>
        </w:rPr>
        <w:t>ÉPREUVE E4</w:t>
      </w:r>
    </w:p>
    <w:p w:rsidR="002E603F" w:rsidRPr="009C24CC" w:rsidRDefault="002E603F" w:rsidP="002E603F">
      <w:pPr>
        <w:pStyle w:val="Titre"/>
        <w:rPr>
          <w:sz w:val="36"/>
          <w:szCs w:val="36"/>
        </w:rPr>
      </w:pPr>
    </w:p>
    <w:p w:rsidR="002E603F" w:rsidRPr="009C24CC" w:rsidRDefault="002E603F" w:rsidP="002E603F">
      <w:pPr>
        <w:pStyle w:val="Titre"/>
        <w:rPr>
          <w:sz w:val="36"/>
          <w:szCs w:val="36"/>
        </w:rPr>
      </w:pPr>
      <w:r w:rsidRPr="009C24CC">
        <w:rPr>
          <w:sz w:val="36"/>
          <w:szCs w:val="36"/>
        </w:rPr>
        <w:t>CONCEPTION PRÉLIMINAIRE D’UN SYSTÈME</w:t>
      </w:r>
      <w:r w:rsidRPr="009C24CC">
        <w:rPr>
          <w:sz w:val="36"/>
          <w:szCs w:val="36"/>
        </w:rPr>
        <w:br/>
        <w:t>AUTOMATIQUE</w:t>
      </w:r>
    </w:p>
    <w:p w:rsidR="002E603F" w:rsidRPr="009C24CC" w:rsidRDefault="002E603F" w:rsidP="002E603F">
      <w:pPr>
        <w:pStyle w:val="Titre"/>
      </w:pPr>
    </w:p>
    <w:p w:rsidR="002E603F" w:rsidRPr="009C24CC" w:rsidRDefault="002E603F" w:rsidP="002E603F">
      <w:pPr>
        <w:pStyle w:val="Titre"/>
      </w:pPr>
    </w:p>
    <w:p w:rsidR="002E603F" w:rsidRPr="009C24CC" w:rsidRDefault="00781EFC" w:rsidP="002E603F">
      <w:pPr>
        <w:pStyle w:val="Titre"/>
        <w:rPr>
          <w:sz w:val="28"/>
          <w:szCs w:val="28"/>
        </w:rPr>
      </w:pPr>
      <w:r>
        <w:rPr>
          <w:sz w:val="28"/>
          <w:szCs w:val="28"/>
        </w:rPr>
        <w:t>Session 201</w:t>
      </w:r>
      <w:r w:rsidR="004969B6">
        <w:rPr>
          <w:sz w:val="28"/>
          <w:szCs w:val="28"/>
        </w:rPr>
        <w:t>6</w:t>
      </w:r>
    </w:p>
    <w:p w:rsidR="002E603F" w:rsidRPr="009C24CC" w:rsidRDefault="002E603F" w:rsidP="002E603F">
      <w:pPr>
        <w:pStyle w:val="En-tte"/>
        <w:tabs>
          <w:tab w:val="clear" w:pos="4536"/>
          <w:tab w:val="clear" w:pos="9072"/>
        </w:tabs>
        <w:jc w:val="center"/>
        <w:rPr>
          <w:sz w:val="32"/>
          <w:u w:val="single"/>
        </w:rPr>
      </w:pPr>
      <w:r w:rsidRPr="009C24CC">
        <w:rPr>
          <w:sz w:val="32"/>
          <w:u w:val="single"/>
        </w:rPr>
        <w:t>___________</w:t>
      </w:r>
    </w:p>
    <w:p w:rsidR="002E603F" w:rsidRPr="009C24CC" w:rsidRDefault="002E603F" w:rsidP="002E603F">
      <w:pPr>
        <w:jc w:val="center"/>
        <w:rPr>
          <w:sz w:val="28"/>
          <w:szCs w:val="28"/>
        </w:rPr>
      </w:pPr>
    </w:p>
    <w:p w:rsidR="002E603F" w:rsidRPr="009C24CC" w:rsidRDefault="001B5A09" w:rsidP="002E603F">
      <w:pPr>
        <w:pStyle w:val="Titre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Durée </w:t>
      </w:r>
      <w:r w:rsidR="002E603F" w:rsidRPr="009C24CC">
        <w:rPr>
          <w:b w:val="0"/>
          <w:sz w:val="28"/>
          <w:szCs w:val="28"/>
        </w:rPr>
        <w:t>: 4 h 30</w:t>
      </w:r>
    </w:p>
    <w:p w:rsidR="002E603F" w:rsidRPr="009C24CC" w:rsidRDefault="001B5A09" w:rsidP="002E603F">
      <w:pPr>
        <w:pStyle w:val="Titre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Coefficient </w:t>
      </w:r>
      <w:r w:rsidR="002E603F" w:rsidRPr="009C24CC">
        <w:rPr>
          <w:b w:val="0"/>
          <w:sz w:val="28"/>
          <w:szCs w:val="28"/>
        </w:rPr>
        <w:t>: 3</w:t>
      </w:r>
    </w:p>
    <w:p w:rsidR="002E603F" w:rsidRPr="009C24CC" w:rsidRDefault="002E603F" w:rsidP="002E603F"/>
    <w:p w:rsidR="002E603F" w:rsidRPr="009C24CC" w:rsidRDefault="002E603F" w:rsidP="002E603F"/>
    <w:p w:rsidR="002E603F" w:rsidRPr="009C24CC" w:rsidRDefault="001B5A09" w:rsidP="002E603F">
      <w:pPr>
        <w:pStyle w:val="Titre"/>
        <w:jc w:val="left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 xml:space="preserve">Matériel autorisé </w:t>
      </w:r>
      <w:r w:rsidR="002E603F" w:rsidRPr="009C24CC">
        <w:rPr>
          <w:b/>
          <w:sz w:val="24"/>
          <w:szCs w:val="24"/>
          <w:u w:val="single"/>
        </w:rPr>
        <w:t>:</w:t>
      </w:r>
    </w:p>
    <w:p w:rsidR="002E603F" w:rsidRPr="009C24CC" w:rsidRDefault="00050D6A" w:rsidP="002E603F">
      <w:pPr>
        <w:pStyle w:val="Titre"/>
        <w:numPr>
          <w:ilvl w:val="0"/>
          <w:numId w:val="2"/>
        </w:numPr>
        <w:suppressAutoHyphens w:val="0"/>
        <w:jc w:val="both"/>
        <w:rPr>
          <w:sz w:val="24"/>
          <w:szCs w:val="24"/>
        </w:rPr>
      </w:pPr>
      <w:r>
        <w:rPr>
          <w:sz w:val="24"/>
          <w:szCs w:val="24"/>
        </w:rPr>
        <w:t>t</w:t>
      </w:r>
      <w:r w:rsidR="002E603F" w:rsidRPr="009C24CC">
        <w:rPr>
          <w:sz w:val="24"/>
          <w:szCs w:val="24"/>
        </w:rPr>
        <w:t>outes les calculatrices de poche y compris les calculatrices programmables, alphanumériques ou à écran graphique à condition que leur fonctionnement soit autonome et qu’il ne soit pas fait usage d’imprimante (Circulaire n°99-186, 16/11</w:t>
      </w:r>
      <w:r>
        <w:rPr>
          <w:sz w:val="24"/>
          <w:szCs w:val="24"/>
        </w:rPr>
        <w:t>/1999) ;</w:t>
      </w:r>
    </w:p>
    <w:p w:rsidR="002E603F" w:rsidRPr="009C24CC" w:rsidRDefault="00050D6A" w:rsidP="002E603F">
      <w:pPr>
        <w:pStyle w:val="Titre"/>
        <w:numPr>
          <w:ilvl w:val="0"/>
          <w:numId w:val="2"/>
        </w:numPr>
        <w:suppressAutoHyphens w:val="0"/>
        <w:jc w:val="both"/>
        <w:rPr>
          <w:sz w:val="24"/>
          <w:szCs w:val="24"/>
        </w:rPr>
      </w:pPr>
      <w:r>
        <w:rPr>
          <w:sz w:val="24"/>
          <w:szCs w:val="24"/>
        </w:rPr>
        <w:t>a</w:t>
      </w:r>
      <w:r w:rsidR="002E603F" w:rsidRPr="009C24CC">
        <w:rPr>
          <w:sz w:val="24"/>
          <w:szCs w:val="24"/>
        </w:rPr>
        <w:t xml:space="preserve">ucun document n’est </w:t>
      </w:r>
      <w:r w:rsidR="002E603F" w:rsidRPr="002E603F">
        <w:rPr>
          <w:sz w:val="24"/>
          <w:szCs w:val="24"/>
        </w:rPr>
        <w:t>autorisé</w:t>
      </w:r>
      <w:r>
        <w:rPr>
          <w:sz w:val="24"/>
          <w:szCs w:val="24"/>
        </w:rPr>
        <w:t>.</w:t>
      </w:r>
    </w:p>
    <w:p w:rsidR="002E603F" w:rsidRPr="009C24CC" w:rsidRDefault="002E603F" w:rsidP="002E603F"/>
    <w:p w:rsidR="002E603F" w:rsidRPr="009C24CC" w:rsidRDefault="002E603F" w:rsidP="002E603F"/>
    <w:p w:rsidR="002E603F" w:rsidRPr="009C24CC" w:rsidRDefault="002E603F" w:rsidP="002E603F">
      <w:pPr>
        <w:jc w:val="center"/>
      </w:pPr>
      <w:r w:rsidRPr="009C24CC">
        <w:t xml:space="preserve">Dès que le sujet est remis, </w:t>
      </w:r>
      <w:r w:rsidR="00612FAA">
        <w:t>s’assurer</w:t>
      </w:r>
      <w:r w:rsidRPr="009C24CC">
        <w:t xml:space="preserve"> qu’il </w:t>
      </w:r>
      <w:r w:rsidR="00DD1DBB">
        <w:t>soi</w:t>
      </w:r>
      <w:r w:rsidRPr="009C24CC">
        <w:t>t complet.</w:t>
      </w:r>
    </w:p>
    <w:p w:rsidR="002E603F" w:rsidRPr="009C24CC" w:rsidRDefault="002E603F" w:rsidP="002E603F">
      <w:pPr>
        <w:jc w:val="center"/>
      </w:pPr>
      <w:r w:rsidRPr="009C24CC">
        <w:t xml:space="preserve">Le sujet se compose de </w:t>
      </w:r>
      <w:r w:rsidR="00DD33FE">
        <w:t>21</w:t>
      </w:r>
      <w:r w:rsidRPr="009C24CC">
        <w:t xml:space="preserve"> pages, numérotées de 1 à </w:t>
      </w:r>
      <w:r w:rsidR="00DD33FE">
        <w:t>21</w:t>
      </w:r>
      <w:r w:rsidRPr="009C24CC">
        <w:t>.</w:t>
      </w:r>
    </w:p>
    <w:p w:rsidR="002E603F" w:rsidRPr="009C24CC" w:rsidRDefault="002E603F" w:rsidP="002E603F">
      <w:pPr>
        <w:jc w:val="center"/>
      </w:pPr>
    </w:p>
    <w:p w:rsidR="002E603F" w:rsidRPr="009C24CC" w:rsidRDefault="002E603F" w:rsidP="002E603F">
      <w:pPr>
        <w:jc w:val="center"/>
      </w:pPr>
    </w:p>
    <w:p w:rsidR="00575A38" w:rsidRPr="009C24CC" w:rsidRDefault="00FC0EE1" w:rsidP="00050D6A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240"/>
        <w:ind w:left="2552" w:right="3116"/>
        <w:jc w:val="center"/>
        <w:rPr>
          <w:rFonts w:cs="Arial"/>
          <w:b/>
          <w:sz w:val="28"/>
          <w:szCs w:val="28"/>
        </w:rPr>
      </w:pPr>
      <w:r>
        <w:rPr>
          <w:rFonts w:cs="Arial"/>
          <w:b/>
          <w:sz w:val="28"/>
          <w:szCs w:val="28"/>
        </w:rPr>
        <w:t>REQUILLEUR</w:t>
      </w:r>
      <w:r w:rsidR="00575A38">
        <w:rPr>
          <w:rFonts w:cs="Arial"/>
          <w:b/>
          <w:sz w:val="28"/>
          <w:szCs w:val="28"/>
        </w:rPr>
        <w:t xml:space="preserve"> DE BOWLING</w:t>
      </w:r>
    </w:p>
    <w:p w:rsidR="002E603F" w:rsidRPr="009C24CC" w:rsidRDefault="002E603F" w:rsidP="002E603F"/>
    <w:p w:rsidR="002E603F" w:rsidRPr="009C24CC" w:rsidRDefault="002E603F" w:rsidP="003F01DB">
      <w:pPr>
        <w:widowControl/>
        <w:tabs>
          <w:tab w:val="left" w:pos="3544"/>
          <w:tab w:val="left" w:pos="6379"/>
        </w:tabs>
        <w:suppressAutoHyphens w:val="0"/>
        <w:autoSpaceDE/>
        <w:autoSpaceDN/>
        <w:ind w:left="567"/>
      </w:pPr>
      <w:r w:rsidRPr="009C24CC">
        <w:rPr>
          <w:b/>
        </w:rPr>
        <w:t>Présentation générale</w:t>
      </w:r>
      <w:r>
        <w:rPr>
          <w:b/>
        </w:rPr>
        <w:tab/>
      </w:r>
      <w:r w:rsidR="00CC5E4F">
        <w:rPr>
          <w:b/>
        </w:rPr>
        <w:t>(Feuilles blanches)</w:t>
      </w:r>
      <w:r w:rsidR="003F01DB">
        <w:tab/>
      </w:r>
      <w:r w:rsidR="00895D4E">
        <w:t>pages 2</w:t>
      </w:r>
      <w:r>
        <w:t xml:space="preserve"> à </w:t>
      </w:r>
      <w:r w:rsidR="00895D4E">
        <w:t>4</w:t>
      </w:r>
      <w:r w:rsidR="00050D6A">
        <w:t>.</w:t>
      </w:r>
    </w:p>
    <w:p w:rsidR="002E603F" w:rsidRPr="009C24CC" w:rsidRDefault="002E603F" w:rsidP="003F01DB">
      <w:pPr>
        <w:ind w:left="567"/>
      </w:pPr>
    </w:p>
    <w:p w:rsidR="002E603F" w:rsidRPr="009C24CC" w:rsidRDefault="002E603F" w:rsidP="003F01DB">
      <w:pPr>
        <w:widowControl/>
        <w:tabs>
          <w:tab w:val="left" w:pos="3544"/>
          <w:tab w:val="left" w:pos="6379"/>
        </w:tabs>
        <w:suppressAutoHyphens w:val="0"/>
        <w:autoSpaceDE/>
        <w:autoSpaceDN/>
        <w:ind w:left="567"/>
      </w:pPr>
      <w:r w:rsidRPr="009C24CC">
        <w:rPr>
          <w:b/>
        </w:rPr>
        <w:t>Travail demandé</w:t>
      </w:r>
      <w:r>
        <w:tab/>
      </w:r>
      <w:r w:rsidR="00CC5E4F">
        <w:rPr>
          <w:b/>
        </w:rPr>
        <w:t>(Feuilles jaunes)</w:t>
      </w:r>
      <w:r>
        <w:tab/>
        <w:t xml:space="preserve">pages </w:t>
      </w:r>
      <w:r w:rsidR="00895D4E">
        <w:t>5</w:t>
      </w:r>
      <w:r>
        <w:rPr>
          <w:color w:val="FF0000"/>
        </w:rPr>
        <w:t xml:space="preserve"> </w:t>
      </w:r>
      <w:r w:rsidRPr="009C24CC">
        <w:t xml:space="preserve">à </w:t>
      </w:r>
      <w:r w:rsidR="00895D4E">
        <w:t>11</w:t>
      </w:r>
      <w:r w:rsidR="00050D6A">
        <w:t>.</w:t>
      </w:r>
    </w:p>
    <w:p w:rsidR="002E603F" w:rsidRPr="009C24CC" w:rsidRDefault="002E603F" w:rsidP="003F01DB">
      <w:pPr>
        <w:ind w:left="567"/>
      </w:pPr>
    </w:p>
    <w:p w:rsidR="002E603F" w:rsidRPr="009C24CC" w:rsidRDefault="002E603F" w:rsidP="003F01DB">
      <w:pPr>
        <w:widowControl/>
        <w:tabs>
          <w:tab w:val="left" w:pos="3544"/>
          <w:tab w:val="left" w:pos="6379"/>
        </w:tabs>
        <w:suppressAutoHyphens w:val="0"/>
        <w:autoSpaceDE/>
        <w:autoSpaceDN/>
        <w:ind w:left="567"/>
      </w:pPr>
      <w:r w:rsidRPr="009C24CC">
        <w:rPr>
          <w:b/>
        </w:rPr>
        <w:t>Documents ressources</w:t>
      </w:r>
      <w:r>
        <w:tab/>
      </w:r>
      <w:r w:rsidR="00CC5E4F">
        <w:rPr>
          <w:b/>
        </w:rPr>
        <w:t>(Feuilles vertes)</w:t>
      </w:r>
      <w:r w:rsidRPr="009C24CC">
        <w:tab/>
        <w:t>pages</w:t>
      </w:r>
      <w:r w:rsidR="00895D4E">
        <w:t xml:space="preserve"> 12</w:t>
      </w:r>
      <w:r w:rsidR="00451883">
        <w:t xml:space="preserve"> </w:t>
      </w:r>
      <w:r w:rsidRPr="009C24CC">
        <w:t xml:space="preserve">à </w:t>
      </w:r>
      <w:r w:rsidR="00EE0BCD">
        <w:t>1</w:t>
      </w:r>
      <w:r w:rsidR="00895D4E">
        <w:t>8</w:t>
      </w:r>
      <w:r w:rsidR="00050D6A">
        <w:t>.</w:t>
      </w:r>
    </w:p>
    <w:p w:rsidR="002E603F" w:rsidRPr="009C24CC" w:rsidRDefault="002E603F" w:rsidP="003F01DB">
      <w:pPr>
        <w:pStyle w:val="Paragraphedeliste"/>
        <w:ind w:left="567"/>
      </w:pPr>
    </w:p>
    <w:p w:rsidR="002E603F" w:rsidRPr="009C24CC" w:rsidRDefault="002E603F" w:rsidP="003F01DB">
      <w:pPr>
        <w:widowControl/>
        <w:tabs>
          <w:tab w:val="left" w:pos="3544"/>
          <w:tab w:val="left" w:pos="6379"/>
        </w:tabs>
        <w:suppressAutoHyphens w:val="0"/>
        <w:autoSpaceDE/>
        <w:autoSpaceDN/>
        <w:ind w:left="567"/>
      </w:pPr>
      <w:r w:rsidRPr="009C24CC">
        <w:rPr>
          <w:b/>
        </w:rPr>
        <w:t>Dossier réponses</w:t>
      </w:r>
      <w:r w:rsidRPr="009C24CC">
        <w:tab/>
      </w:r>
      <w:r w:rsidR="00CC5E4F">
        <w:rPr>
          <w:b/>
        </w:rPr>
        <w:t>(Feuilles bleues)</w:t>
      </w:r>
      <w:r>
        <w:tab/>
        <w:t xml:space="preserve">pages </w:t>
      </w:r>
      <w:r w:rsidR="00EE0BCD">
        <w:t>1</w:t>
      </w:r>
      <w:r w:rsidR="00895D4E">
        <w:t>9</w:t>
      </w:r>
      <w:r>
        <w:rPr>
          <w:color w:val="FF0000"/>
        </w:rPr>
        <w:t xml:space="preserve"> </w:t>
      </w:r>
      <w:r>
        <w:t xml:space="preserve">à </w:t>
      </w:r>
      <w:r w:rsidR="00895D4E">
        <w:t>21</w:t>
      </w:r>
      <w:r w:rsidR="00050D6A">
        <w:t>.</w:t>
      </w:r>
    </w:p>
    <w:p w:rsidR="002E603F" w:rsidRDefault="002E603F" w:rsidP="002E603F">
      <w:pPr>
        <w:pStyle w:val="Paragraphedeliste"/>
      </w:pPr>
    </w:p>
    <w:p w:rsidR="002E603F" w:rsidRDefault="002E603F">
      <w:pPr>
        <w:sectPr w:rsidR="002E603F" w:rsidSect="004969B6">
          <w:footerReference w:type="default" r:id="rId8"/>
          <w:pgSz w:w="11906" w:h="16838"/>
          <w:pgMar w:top="851" w:right="851" w:bottom="1134" w:left="851" w:header="567" w:footer="397" w:gutter="0"/>
          <w:cols w:space="708"/>
          <w:docGrid w:linePitch="360"/>
        </w:sectPr>
      </w:pPr>
    </w:p>
    <w:p w:rsidR="00EA6B77" w:rsidRPr="00086EB9" w:rsidRDefault="00EA6B77" w:rsidP="00EA6B77">
      <w:pPr>
        <w:jc w:val="center"/>
        <w:rPr>
          <w:rFonts w:cs="Arial"/>
          <w:b/>
          <w:sz w:val="32"/>
          <w:szCs w:val="32"/>
        </w:rPr>
      </w:pPr>
      <w:r w:rsidRPr="00086EB9">
        <w:rPr>
          <w:rFonts w:cs="Arial"/>
          <w:b/>
          <w:sz w:val="32"/>
          <w:szCs w:val="32"/>
        </w:rPr>
        <w:lastRenderedPageBreak/>
        <w:t>PR</w:t>
      </w:r>
      <w:r w:rsidR="00BC400F">
        <w:rPr>
          <w:b/>
          <w:caps/>
          <w:sz w:val="32"/>
          <w:szCs w:val="32"/>
        </w:rPr>
        <w:t>é</w:t>
      </w:r>
      <w:r w:rsidRPr="00086EB9">
        <w:rPr>
          <w:rFonts w:cs="Arial"/>
          <w:b/>
          <w:sz w:val="32"/>
          <w:szCs w:val="32"/>
        </w:rPr>
        <w:t>SENTATION G</w:t>
      </w:r>
      <w:r w:rsidR="00BC400F">
        <w:rPr>
          <w:b/>
          <w:caps/>
          <w:sz w:val="32"/>
          <w:szCs w:val="32"/>
        </w:rPr>
        <w:t>é</w:t>
      </w:r>
      <w:r w:rsidRPr="00086EB9">
        <w:rPr>
          <w:rFonts w:cs="Arial"/>
          <w:b/>
          <w:sz w:val="32"/>
          <w:szCs w:val="32"/>
        </w:rPr>
        <w:t>N</w:t>
      </w:r>
      <w:r w:rsidR="00BC400F">
        <w:rPr>
          <w:b/>
          <w:caps/>
          <w:sz w:val="32"/>
          <w:szCs w:val="32"/>
        </w:rPr>
        <w:t>é</w:t>
      </w:r>
      <w:r w:rsidRPr="00086EB9">
        <w:rPr>
          <w:rFonts w:cs="Arial"/>
          <w:b/>
          <w:sz w:val="32"/>
          <w:szCs w:val="32"/>
        </w:rPr>
        <w:t>RALE</w:t>
      </w:r>
    </w:p>
    <w:p w:rsidR="00EA6B77" w:rsidRPr="00086EB9" w:rsidRDefault="00EA6B77" w:rsidP="00EA6B77">
      <w:pPr>
        <w:pStyle w:val="Titre2"/>
        <w:widowControl/>
        <w:numPr>
          <w:ilvl w:val="0"/>
          <w:numId w:val="3"/>
        </w:numPr>
        <w:tabs>
          <w:tab w:val="clear" w:pos="360"/>
        </w:tabs>
        <w:suppressAutoHyphens w:val="0"/>
        <w:autoSpaceDE/>
        <w:autoSpaceDN/>
        <w:ind w:left="357" w:hanging="35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ntroduction</w:t>
      </w:r>
    </w:p>
    <w:p w:rsidR="00EA6B77" w:rsidRDefault="00EA6B77" w:rsidP="00050D6A">
      <w:pPr>
        <w:jc w:val="both"/>
        <w:rPr>
          <w:rFonts w:cs="Arial"/>
          <w:color w:val="000000"/>
        </w:rPr>
      </w:pPr>
      <w:bookmarkStart w:id="0" w:name="_Toc62231173"/>
      <w:bookmarkStart w:id="1" w:name="_Toc63152060"/>
      <w:r w:rsidRPr="00086EB9">
        <w:rPr>
          <w:rFonts w:cs="Arial"/>
          <w:noProof/>
          <w:color w:val="000000"/>
          <w:lang w:eastAsia="fr-FR"/>
        </w:rPr>
        <w:drawing>
          <wp:anchor distT="0" distB="0" distL="114300" distR="114300" simplePos="0" relativeHeight="251661824" behindDoc="1" locked="0" layoutInCell="1" allowOverlap="1">
            <wp:simplePos x="0" y="0"/>
            <wp:positionH relativeFrom="column">
              <wp:posOffset>3088640</wp:posOffset>
            </wp:positionH>
            <wp:positionV relativeFrom="paragraph">
              <wp:posOffset>88265</wp:posOffset>
            </wp:positionV>
            <wp:extent cx="3433445" cy="2286000"/>
            <wp:effectExtent l="19050" t="0" r="0" b="0"/>
            <wp:wrapTight wrapText="bothSides">
              <wp:wrapPolygon edited="0">
                <wp:start x="-120" y="0"/>
                <wp:lineTo x="-120" y="21420"/>
                <wp:lineTo x="21572" y="21420"/>
                <wp:lineTo x="21572" y="0"/>
                <wp:lineTo x="-120" y="0"/>
              </wp:wrapPolygon>
            </wp:wrapTight>
            <wp:docPr id="47" name="Image 2" descr="Bowling_Interieur_1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owling_Interieur_1_1.jp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3344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86EB9">
        <w:rPr>
          <w:rFonts w:cs="Arial"/>
          <w:color w:val="000000"/>
        </w:rPr>
        <w:t>La fédération française de bowling et de sport de quilles dénombre  plus de 170 installations de bowling homologuées et un très grand nombre de licenciés</w:t>
      </w:r>
      <w:r>
        <w:rPr>
          <w:rFonts w:cs="Arial"/>
          <w:color w:val="000000"/>
        </w:rPr>
        <w:t>.</w:t>
      </w:r>
    </w:p>
    <w:p w:rsidR="00EA6B77" w:rsidRDefault="00EA6B77" w:rsidP="00050D6A">
      <w:pPr>
        <w:jc w:val="both"/>
        <w:rPr>
          <w:rFonts w:cs="Arial"/>
          <w:color w:val="000000"/>
        </w:rPr>
      </w:pPr>
    </w:p>
    <w:p w:rsidR="00032095" w:rsidRPr="00086EB9" w:rsidRDefault="00032095" w:rsidP="00050D6A">
      <w:pPr>
        <w:jc w:val="both"/>
        <w:rPr>
          <w:rFonts w:cs="Arial"/>
          <w:color w:val="000000"/>
        </w:rPr>
      </w:pPr>
    </w:p>
    <w:p w:rsidR="00EA6B77" w:rsidRPr="00086EB9" w:rsidRDefault="00EA6B77" w:rsidP="00050D6A">
      <w:pPr>
        <w:pStyle w:val="Titre2"/>
        <w:widowControl/>
        <w:numPr>
          <w:ilvl w:val="0"/>
          <w:numId w:val="3"/>
        </w:numPr>
        <w:tabs>
          <w:tab w:val="clear" w:pos="360"/>
        </w:tabs>
        <w:suppressAutoHyphens w:val="0"/>
        <w:autoSpaceDE/>
        <w:autoSpaceDN/>
        <w:ind w:left="357" w:hanging="357"/>
        <w:jc w:val="both"/>
        <w:rPr>
          <w:rFonts w:ascii="Arial" w:hAnsi="Arial" w:cs="Arial"/>
          <w:sz w:val="24"/>
          <w:szCs w:val="24"/>
        </w:rPr>
      </w:pPr>
      <w:r w:rsidRPr="00086EB9">
        <w:rPr>
          <w:rFonts w:ascii="Arial" w:hAnsi="Arial" w:cs="Arial"/>
          <w:sz w:val="24"/>
          <w:szCs w:val="24"/>
        </w:rPr>
        <w:t>Principe</w:t>
      </w:r>
      <w:bookmarkEnd w:id="0"/>
      <w:bookmarkEnd w:id="1"/>
    </w:p>
    <w:p w:rsidR="00EA6B77" w:rsidRPr="0050581C" w:rsidRDefault="00EA6B77" w:rsidP="00050D6A">
      <w:pPr>
        <w:jc w:val="both"/>
        <w:rPr>
          <w:rFonts w:cs="Arial"/>
          <w:color w:val="000000"/>
        </w:rPr>
      </w:pPr>
      <w:r w:rsidRPr="0050581C">
        <w:rPr>
          <w:rFonts w:cs="Arial"/>
          <w:color w:val="000000"/>
        </w:rPr>
        <w:t>Le bowling est un jeu d’adresse qui consiste à</w:t>
      </w:r>
      <w:r w:rsidR="00BC400F">
        <w:rPr>
          <w:rFonts w:cs="Arial"/>
          <w:color w:val="000000"/>
        </w:rPr>
        <w:t xml:space="preserve"> renverser 10 quilles </w:t>
      </w:r>
      <w:r w:rsidRPr="0050581C">
        <w:rPr>
          <w:rFonts w:cs="Arial"/>
          <w:color w:val="000000"/>
        </w:rPr>
        <w:t xml:space="preserve">en faisant rouler une boule sur une piste. Chaque partie comprend 10 séquences de jeu. Pour chaque séquence, le joueur dispose au maximum de 2 lancers pour renverser la totalité des quilles. </w:t>
      </w:r>
    </w:p>
    <w:p w:rsidR="00EA6B77" w:rsidRPr="0050581C" w:rsidRDefault="00EA6B77" w:rsidP="00050D6A">
      <w:pPr>
        <w:jc w:val="both"/>
        <w:rPr>
          <w:rFonts w:cs="Arial"/>
          <w:color w:val="000000"/>
        </w:rPr>
      </w:pPr>
      <w:r w:rsidRPr="0050581C">
        <w:rPr>
          <w:rFonts w:cs="Arial"/>
          <w:color w:val="000000"/>
        </w:rPr>
        <w:t xml:space="preserve">S’il renverse les 10 quilles lors de son premier essai, il effectue un </w:t>
      </w:r>
      <w:r w:rsidR="008A1995">
        <w:rPr>
          <w:rFonts w:cs="Arial"/>
          <w:color w:val="000000"/>
        </w:rPr>
        <w:t>« </w:t>
      </w:r>
      <w:proofErr w:type="spellStart"/>
      <w:r w:rsidRPr="0050581C">
        <w:rPr>
          <w:rFonts w:cs="Arial"/>
          <w:b/>
          <w:bCs/>
          <w:color w:val="000000"/>
        </w:rPr>
        <w:t>strike</w:t>
      </w:r>
      <w:proofErr w:type="spellEnd"/>
      <w:r w:rsidR="008A1995">
        <w:rPr>
          <w:rFonts w:cs="Arial"/>
          <w:color w:val="000000"/>
        </w:rPr>
        <w:t xml:space="preserve"> »</w:t>
      </w:r>
      <w:r w:rsidRPr="0050581C">
        <w:rPr>
          <w:rFonts w:cs="Arial"/>
          <w:color w:val="000000"/>
        </w:rPr>
        <w:t xml:space="preserve"> et il n'y a pas de deuxième lancer. </w:t>
      </w:r>
    </w:p>
    <w:p w:rsidR="00EA6B77" w:rsidRDefault="00EA6B77" w:rsidP="00050D6A">
      <w:pPr>
        <w:jc w:val="both"/>
        <w:rPr>
          <w:rFonts w:cs="Arial"/>
          <w:color w:val="000000"/>
        </w:rPr>
      </w:pPr>
      <w:r w:rsidRPr="0050581C">
        <w:rPr>
          <w:rFonts w:cs="Arial"/>
          <w:color w:val="000000"/>
        </w:rPr>
        <w:t xml:space="preserve">Si des quilles sont encore debout sur la piste, le joueur lance sa deuxième boule afin de les renverser. En cas de succès, le joueur effectue un </w:t>
      </w:r>
      <w:r w:rsidR="008A1995">
        <w:rPr>
          <w:rFonts w:cs="Arial"/>
          <w:color w:val="000000"/>
        </w:rPr>
        <w:t>« </w:t>
      </w:r>
      <w:proofErr w:type="spellStart"/>
      <w:r w:rsidRPr="0050581C">
        <w:rPr>
          <w:rFonts w:cs="Arial"/>
          <w:b/>
          <w:bCs/>
          <w:color w:val="000000"/>
        </w:rPr>
        <w:t>spare</w:t>
      </w:r>
      <w:proofErr w:type="spellEnd"/>
      <w:r w:rsidR="008A1995">
        <w:rPr>
          <w:rFonts w:cs="Arial"/>
          <w:color w:val="000000"/>
        </w:rPr>
        <w:t> »</w:t>
      </w:r>
      <w:r w:rsidRPr="0050581C">
        <w:rPr>
          <w:rFonts w:cs="Arial"/>
          <w:color w:val="000000"/>
        </w:rPr>
        <w:t xml:space="preserve"> ; en cas d’échec, c'est un </w:t>
      </w:r>
      <w:r w:rsidR="008A1995">
        <w:rPr>
          <w:rFonts w:cs="Arial"/>
          <w:color w:val="000000"/>
        </w:rPr>
        <w:t>« </w:t>
      </w:r>
      <w:r w:rsidRPr="0050581C">
        <w:rPr>
          <w:rFonts w:cs="Arial"/>
          <w:b/>
          <w:bCs/>
          <w:color w:val="000000"/>
        </w:rPr>
        <w:t>trou</w:t>
      </w:r>
      <w:r w:rsidR="008A1995">
        <w:rPr>
          <w:rFonts w:cs="Arial"/>
          <w:color w:val="000000"/>
        </w:rPr>
        <w:t> »</w:t>
      </w:r>
      <w:r w:rsidRPr="0050581C">
        <w:rPr>
          <w:rFonts w:cs="Arial"/>
          <w:color w:val="000000"/>
        </w:rPr>
        <w:t>, même s’il n’en reste qu’une debout.</w:t>
      </w:r>
    </w:p>
    <w:p w:rsidR="00EA6B77" w:rsidRDefault="00EA6B77" w:rsidP="00EA6B77">
      <w:pPr>
        <w:jc w:val="both"/>
        <w:rPr>
          <w:rFonts w:cs="Arial"/>
          <w:color w:val="000000"/>
        </w:rPr>
      </w:pPr>
    </w:p>
    <w:p w:rsidR="00032095" w:rsidRPr="0050581C" w:rsidRDefault="00032095" w:rsidP="00EA6B77">
      <w:pPr>
        <w:jc w:val="both"/>
        <w:rPr>
          <w:rFonts w:cs="Arial"/>
          <w:color w:val="000000"/>
        </w:rPr>
      </w:pPr>
    </w:p>
    <w:p w:rsidR="00EA6B77" w:rsidRDefault="00EA6B77" w:rsidP="00EA6B77">
      <w:pPr>
        <w:pStyle w:val="Titre2"/>
        <w:widowControl/>
        <w:numPr>
          <w:ilvl w:val="1"/>
          <w:numId w:val="3"/>
        </w:numPr>
        <w:tabs>
          <w:tab w:val="clear" w:pos="792"/>
        </w:tabs>
        <w:suppressAutoHyphens w:val="0"/>
        <w:autoSpaceDE/>
        <w:autoSpaceDN/>
        <w:ind w:left="725" w:hanging="476"/>
        <w:rPr>
          <w:rFonts w:ascii="Arial" w:hAnsi="Arial" w:cs="Arial"/>
          <w:sz w:val="24"/>
          <w:szCs w:val="24"/>
        </w:rPr>
      </w:pPr>
      <w:r w:rsidRPr="00086EB9">
        <w:rPr>
          <w:rFonts w:ascii="Arial" w:hAnsi="Arial" w:cs="Arial"/>
          <w:sz w:val="24"/>
          <w:szCs w:val="24"/>
        </w:rPr>
        <w:t>Description de l’installation </w:t>
      </w:r>
    </w:p>
    <w:p w:rsidR="00EA6B77" w:rsidRPr="009568EC" w:rsidRDefault="00EA6B77" w:rsidP="00EA6B77">
      <w:r>
        <w:t>Dans un bowling, les pistes de jeu sont implantées par paire et peuvent varier de 4 à 32 par site, toutes conçues selon le modèle ci-dessous.</w:t>
      </w:r>
    </w:p>
    <w:p w:rsidR="00EA6B77" w:rsidRPr="00086EB9" w:rsidRDefault="003373A4" w:rsidP="00EA6B77">
      <w:pPr>
        <w:rPr>
          <w:rFonts w:cs="Arial"/>
          <w:color w:val="000000"/>
          <w:sz w:val="20"/>
        </w:rPr>
      </w:pPr>
      <w:r w:rsidRPr="003373A4">
        <w:rPr>
          <w:rFonts w:cs="Arial"/>
          <w:noProof/>
          <w:sz w:val="20"/>
          <w:lang w:eastAsia="fr-FR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1749" o:spid="_x0000_s1026" type="#_x0000_t32" style="position:absolute;margin-left:129.55pt;margin-top:5.7pt;width:0;height:178.15pt;z-index:251551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" strokecolor="black [3213]" strokeweight=".25pt">
            <v:stroke dashstyle="dashDot"/>
          </v:shape>
        </w:pict>
      </w:r>
      <w:r w:rsidRPr="003373A4">
        <w:rPr>
          <w:rFonts w:cs="Arial"/>
          <w:noProof/>
          <w:sz w:val="20"/>
          <w:lang w:eastAsia="fr-FR"/>
        </w:rPr>
        <w:pict>
          <v:shape id="AutoShape 1750" o:spid="_x0000_s5574" type="#_x0000_t32" style="position:absolute;margin-left:345.25pt;margin-top:5.7pt;width:0;height:178.15pt;z-index:2515522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" strokecolor="black [3213]" strokeweight=".25pt">
            <v:stroke dashstyle="dashDot"/>
          </v:shape>
        </w:pict>
      </w:r>
      <w:r w:rsidRPr="003373A4">
        <w:rPr>
          <w:rFonts w:cs="Arial"/>
          <w:noProof/>
          <w:sz w:val="20"/>
          <w:lang w:eastAsia="fr-FR"/>
        </w:rPr>
        <w:pict>
          <v:shape id="AutoShape 1751" o:spid="_x0000_s5573" type="#_x0000_t32" style="position:absolute;margin-left:486.45pt;margin-top:5.75pt;width:0;height:178.1pt;z-index:2515543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" strokecolor="black [3213]" strokeweight=".25pt">
            <v:stroke dashstyle="dashDot"/>
          </v:shape>
        </w:pict>
      </w:r>
      <w:r w:rsidR="00EA6B77" w:rsidRPr="00086EB9">
        <w:rPr>
          <w:rFonts w:cs="Arial"/>
          <w:noProof/>
          <w:sz w:val="20"/>
          <w:lang w:eastAsia="fr-FR"/>
        </w:rPr>
        <w:drawing>
          <wp:anchor distT="0" distB="0" distL="114300" distR="114300" simplePos="0" relativeHeight="251535872" behindDoc="1" locked="0" layoutInCell="1" allowOverlap="1">
            <wp:simplePos x="0" y="0"/>
            <wp:positionH relativeFrom="column">
              <wp:posOffset>4130040</wp:posOffset>
            </wp:positionH>
            <wp:positionV relativeFrom="paragraph">
              <wp:posOffset>149225</wp:posOffset>
            </wp:positionV>
            <wp:extent cx="325120" cy="831215"/>
            <wp:effectExtent l="19050" t="0" r="0" b="0"/>
            <wp:wrapTight wrapText="bothSides">
              <wp:wrapPolygon edited="0">
                <wp:start x="-1266" y="0"/>
                <wp:lineTo x="-1266" y="21286"/>
                <wp:lineTo x="21516" y="21286"/>
                <wp:lineTo x="21516" y="0"/>
                <wp:lineTo x="-1266" y="0"/>
              </wp:wrapPolygon>
            </wp:wrapTight>
            <wp:docPr id="48" name="Image 13" descr="Rideau_Pareme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ideau_Parement.jpg"/>
                    <pic:cNvPicPr/>
                  </pic:nvPicPr>
                  <pic:blipFill>
                    <a:blip r:embed="rId10" cstate="print"/>
                    <a:srcRect t="5839" b="2502"/>
                    <a:stretch>
                      <a:fillRect/>
                    </a:stretch>
                  </pic:blipFill>
                  <pic:spPr>
                    <a:xfrm>
                      <a:off x="0" y="0"/>
                      <a:ext cx="325120" cy="8312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A6B77" w:rsidRPr="00086EB9">
        <w:rPr>
          <w:rFonts w:cs="Arial"/>
          <w:noProof/>
          <w:sz w:val="20"/>
          <w:lang w:eastAsia="fr-FR"/>
        </w:rPr>
        <w:drawing>
          <wp:anchor distT="0" distB="0" distL="114300" distR="114300" simplePos="0" relativeHeight="251527680" behindDoc="1" locked="0" layoutInCell="1" allowOverlap="1">
            <wp:simplePos x="0" y="0"/>
            <wp:positionH relativeFrom="column">
              <wp:posOffset>788035</wp:posOffset>
            </wp:positionH>
            <wp:positionV relativeFrom="paragraph">
              <wp:posOffset>146685</wp:posOffset>
            </wp:positionV>
            <wp:extent cx="234950" cy="393065"/>
            <wp:effectExtent l="19050" t="0" r="0" b="0"/>
            <wp:wrapTight wrapText="bothSides">
              <wp:wrapPolygon edited="0">
                <wp:start x="-1751" y="0"/>
                <wp:lineTo x="-1751" y="20937"/>
                <wp:lineTo x="21016" y="20937"/>
                <wp:lineTo x="21016" y="0"/>
                <wp:lineTo x="-1751" y="0"/>
              </wp:wrapPolygon>
            </wp:wrapTight>
            <wp:docPr id="51" name="Image 4" descr="TV_SCREE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V_SCREEN.jpg"/>
                    <pic:cNvPicPr/>
                  </pic:nvPicPr>
                  <pic:blipFill>
                    <a:blip r:embed="rId11" cstate="print"/>
                    <a:srcRect b="1366"/>
                    <a:stretch>
                      <a:fillRect/>
                    </a:stretch>
                  </pic:blipFill>
                  <pic:spPr>
                    <a:xfrm>
                      <a:off x="0" y="0"/>
                      <a:ext cx="234950" cy="3930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373A4">
        <w:rPr>
          <w:rFonts w:cs="Arial"/>
          <w:noProof/>
          <w:sz w:val="20"/>
          <w:lang w:eastAsia="fr-FR"/>
        </w:rPr>
        <w:pict>
          <v:shape id="AutoShape 1733" o:spid="_x0000_s5572" type="#_x0000_t32" style="position:absolute;margin-left:257.2pt;margin-top:11.4pt;width:229.25pt;height:.05pt;z-index:25153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EwZJQIAAEM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"/>
        </w:pict>
      </w:r>
      <w:r w:rsidRPr="003373A4">
        <w:rPr>
          <w:rFonts w:cs="Arial"/>
          <w:noProof/>
          <w:sz w:val="20"/>
          <w:lang w:eastAsia="fr-FR"/>
        </w:rPr>
        <w:pict>
          <v:shape id="AutoShape 1735" o:spid="_x0000_s5571" type="#_x0000_t32" style="position:absolute;margin-left:253.8pt;margin-top:11.45pt;width:3.4pt;height:5.65pt;flip:y;z-index:251542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"/>
        </w:pict>
      </w:r>
      <w:r w:rsidRPr="003373A4">
        <w:rPr>
          <w:rFonts w:cs="Arial"/>
          <w:noProof/>
          <w:sz w:val="20"/>
          <w:lang w:eastAsia="fr-FR"/>
        </w:rPr>
        <w:pict>
          <v:shape id="AutoShape 1736" o:spid="_x0000_s5570" type="#_x0000_t32" style="position:absolute;margin-left:247pt;margin-top:5.7pt;width:6.8pt;height:11.35pt;flip:x y;z-index:2515430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"/>
        </w:pict>
      </w:r>
      <w:r w:rsidRPr="003373A4">
        <w:rPr>
          <w:rFonts w:cs="Arial"/>
          <w:noProof/>
          <w:sz w:val="20"/>
          <w:lang w:eastAsia="fr-FR"/>
        </w:rPr>
        <w:pict>
          <v:shape id="AutoShape 1734" o:spid="_x0000_s5569" type="#_x0000_t32" style="position:absolute;margin-left:243.6pt;margin-top:5.7pt;width:3.4pt;height:5.65pt;flip:y;z-index:25154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"/>
        </w:pict>
      </w:r>
      <w:r w:rsidRPr="003373A4">
        <w:rPr>
          <w:rFonts w:cs="Arial"/>
          <w:noProof/>
          <w:sz w:val="20"/>
          <w:lang w:eastAsia="fr-FR"/>
        </w:rPr>
        <w:pict>
          <v:shape id="AutoShape 1732" o:spid="_x0000_s5568" type="#_x0000_t32" style="position:absolute;margin-left:7.7pt;margin-top:11.35pt;width:235.9pt;height:0;z-index:2515379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"/>
        </w:pict>
      </w:r>
    </w:p>
    <w:p w:rsidR="00EA6B77" w:rsidRPr="00086EB9" w:rsidRDefault="003373A4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  <w:r>
        <w:rPr>
          <w:rFonts w:cs="Arial"/>
          <w:noProof/>
          <w:sz w:val="20"/>
          <w:lang w:eastAsia="fr-F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771" o:spid="_x0000_s5567" type="#_x0000_t202" style="position:absolute;left:0;text-align:left;margin-left:435.45pt;margin-top:3.75pt;width:46.65pt;height:9.95pt;z-index:2515676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">
            <v:textbox style="mso-fit-shape-to-text:t" inset="0,0,0,0">
              <w:txbxContent>
                <w:p w:rsidR="004969B6" w:rsidRPr="008D095D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  <w:proofErr w:type="spellStart"/>
                  <w:r>
                    <w:rPr>
                      <w:sz w:val="16"/>
                      <w:szCs w:val="16"/>
                    </w:rPr>
                    <w:t>requilleur</w:t>
                  </w:r>
                  <w:proofErr w:type="spellEnd"/>
                </w:p>
              </w:txbxContent>
            </v:textbox>
          </v:shape>
        </w:pict>
      </w:r>
    </w:p>
    <w:p w:rsidR="00EA6B77" w:rsidRPr="00086EB9" w:rsidRDefault="003373A4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  <w:r>
        <w:rPr>
          <w:rFonts w:cs="Arial"/>
          <w:noProof/>
          <w:sz w:val="20"/>
          <w:lang w:eastAsia="fr-FR"/>
        </w:rPr>
        <w:pict>
          <v:shape id="Text Box 1745" o:spid="_x0000_s1027" type="#_x0000_t202" style="position:absolute;left:0;text-align:left;margin-left:8.85pt;margin-top:.3pt;width:45.5pt;height:19.15pt;z-index:2515461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">
            <v:textbox style="mso-fit-shape-to-text:t" inset="0,0,0,0">
              <w:txbxContent>
                <w:p w:rsidR="004969B6" w:rsidRPr="008D095D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  <w:r w:rsidRPr="00267DB2">
                    <w:rPr>
                      <w:b/>
                      <w:caps/>
                      <w:sz w:val="16"/>
                      <w:szCs w:val="16"/>
                    </w:rPr>
                    <w:t>é</w:t>
                  </w:r>
                  <w:r w:rsidRPr="008D095D">
                    <w:rPr>
                      <w:sz w:val="16"/>
                      <w:szCs w:val="16"/>
                    </w:rPr>
                    <w:t xml:space="preserve">cran </w:t>
                  </w:r>
                  <w:r>
                    <w:rPr>
                      <w:sz w:val="16"/>
                      <w:szCs w:val="16"/>
                    </w:rPr>
                    <w:br/>
                  </w:r>
                  <w:r w:rsidRPr="008D095D">
                    <w:rPr>
                      <w:sz w:val="16"/>
                      <w:szCs w:val="16"/>
                    </w:rPr>
                    <w:t>joueur</w:t>
                  </w:r>
                </w:p>
              </w:txbxContent>
            </v:textbox>
          </v:shape>
        </w:pict>
      </w:r>
      <w:r>
        <w:rPr>
          <w:rFonts w:cs="Arial"/>
          <w:noProof/>
          <w:sz w:val="20"/>
          <w:lang w:eastAsia="fr-FR"/>
        </w:rPr>
        <w:pict>
          <v:shape id="AutoShape 1772" o:spid="_x0000_s5566" type="#_x0000_t32" style="position:absolute;left:0;text-align:left;margin-left:442.9pt;margin-top:2.2pt;width:7.3pt;height:13.05pt;flip:x;z-index:251568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">
            <v:stroke endarrow="block" endarrowwidth="narrow" endarrowlength="short"/>
          </v:shape>
        </w:pict>
      </w:r>
      <w:r>
        <w:rPr>
          <w:rFonts w:cs="Arial"/>
          <w:noProof/>
          <w:sz w:val="20"/>
          <w:lang w:eastAsia="fr-FR"/>
        </w:rPr>
        <w:pict>
          <v:shape id="AutoShape 1775" o:spid="_x0000_s5565" type="#_x0000_t32" style="position:absolute;left:0;text-align:left;margin-left:264.75pt;margin-top:10.5pt;width:66pt;height:14.35pt;flip:y;z-index:251571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">
            <v:stroke endarrow="block" endarrowwidth="narrow" endarrowlength="short"/>
          </v:shape>
        </w:pict>
      </w:r>
      <w:r>
        <w:rPr>
          <w:rFonts w:cs="Arial"/>
          <w:noProof/>
          <w:sz w:val="20"/>
          <w:lang w:eastAsia="fr-FR"/>
        </w:rPr>
        <w:pict>
          <v:shape id="AutoShape 1746" o:spid="_x0000_s5564" type="#_x0000_t32" style="position:absolute;left:0;text-align:left;margin-left:54.35pt;margin-top:4.8pt;width:12.15pt;height:5.7pt;flip:y;z-index:25154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">
            <v:stroke endarrow="block" endarrowwidth="narrow" endarrowlength="short"/>
          </v:shape>
        </w:pict>
      </w:r>
    </w:p>
    <w:p w:rsidR="00EA6B77" w:rsidRPr="00086EB9" w:rsidRDefault="003373A4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  <w:r>
        <w:rPr>
          <w:rFonts w:cs="Arial"/>
          <w:noProof/>
          <w:sz w:val="20"/>
          <w:lang w:eastAsia="fr-FR"/>
        </w:rPr>
        <w:pict>
          <v:oval id="Oval 1783" o:spid="_x0000_s1028" style="position:absolute;left:0;text-align:left;margin-left:370.2pt;margin-top:7.95pt;width:89.45pt;height:17.05pt;z-index:2515829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" filled="f" strokeweight=".25pt">
            <v:stroke dashstyle="dash"/>
            <v:textbox inset="0,0,0,0">
              <w:txbxContent>
                <w:p w:rsidR="004969B6" w:rsidRPr="00546161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Distributeur </w:t>
                  </w:r>
                </w:p>
              </w:txbxContent>
            </v:textbox>
          </v:oval>
        </w:pict>
      </w:r>
      <w:r>
        <w:rPr>
          <w:rFonts w:cs="Arial"/>
          <w:noProof/>
          <w:sz w:val="20"/>
          <w:lang w:eastAsia="fr-FR"/>
        </w:rPr>
        <w:pict>
          <v:group id="Group 1752" o:spid="_x0000_s5561" style="position:absolute;left:0;text-align:left;margin-left:351.45pt;margin-top:3.75pt;width:135.1pt;height:138.7pt;z-index:251556352" coordorigin="7880,10745" coordsize="2702,27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">
            <v:group id="Group 1753" o:spid="_x0000_s5562" style="position:absolute;left:7880;top:10745;width:2701;height:2774" coordorigin="7880,10745" coordsize="2701,27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wJ6dTFAAAA3QAA&#10;AA8AAAAAAAAAAAAAAAAAqgIAAGRycy9kb3ducmV2LnhtbFBLBQYAAAAABAAEAPoAAACcAwAAAAA=&#10;">
              <v:shape id="AutoShape 1754" o:spid="_x0000_s5563" type="#_x0000_t32" style="position:absolute;left:7880;top:10745;width:1;height:183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I2mcUAAADdAAAADwAAAGRycy9kb3ducmV2LnhtbESPQWsCMRSE74X+h/AKXopmV6nI1ihS&#10;EMRDQd2Dx0fy3F26eVmTdF3/fSMIPQ4z8w2zXA+2FT350DhWkE8yEMTamYYrBeVpO16ACBHZYOuY&#10;FNwpwHr1+rLEwrgbH6g/xkokCIcCFdQxdoWUQddkMUxcR5y8i/MWY5K+ksbjLcFtK6dZNpcWG04L&#10;NXb0VZP+Of5aBc2+/C7792v0erHPzz4Pp3OrlRq9DZtPEJGG+B9+tndGwewjm8LjTXoCcvU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xI2mcUAAADdAAAADwAAAAAAAAAA&#10;AAAAAAChAgAAZHJzL2Rvd25yZXYueG1sUEsFBgAAAAAEAAQA+QAAAJMDAAAAAA==&#10;"/>
              <v:shape id="AutoShape 1755" o:spid="_x0000_s1029" type="#_x0000_t32" style="position:absolute;left:7880;top:12581;width:1043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F6TAsYAAADdAAAADwAAAGRycy9kb3ducmV2LnhtbESPwWrDMBBE74X+g9hCLiWRndAQXMuh&#10;FAIhh0ISH3JcpI1taq1cSXXcv68KgR6HmXnDlNvJ9mIkHzrHCvJFBoJYO9Nxo6A+7+YbECEiG+wd&#10;k4IfCrCtHh9KLIy78ZHGU2xEgnAoUEEb41BIGXRLFsPCDcTJuzpvMSbpG2k83hLc9nKZZWtpseO0&#10;0OJA7y3pz9O3VdAd6o96fP6KXm8O+cXn4XzptVKzp+ntFUSkKf6H7+29UbB6yVbw9yY9AVn9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BekwLGAAAA3QAAAA8AAAAAAAAA&#10;AAAAAAAAoQIAAGRycy9kb3ducmV2LnhtbFBLBQYAAAAABAAEAPkAAACUAwAAAAA=&#10;"/>
              <v:shape id="AutoShape 1756" o:spid="_x0000_s1030" type="#_x0000_t32" style="position:absolute;left:8923;top:13515;width:1657;height:4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cLdsYAAADdAAAADwAAAGRycy9kb3ducmV2LnhtbESPQWvCQBSE70L/w/IEL6Kb2CqSukop&#10;FMRDoTEHj4/d1ySYfZvubmP8991CocdhZr5hdofRdmIgH1rHCvJlBoJYO9NyraA6vy22IEJENtg5&#10;JgV3CnDYP0x2WBh34w8ayliLBOFQoIImxr6QMuiGLIal64mT9+m8xZikr6XxeEtw28lVlm2kxZbT&#10;QoM9vTakr+W3VdCeqvdqmH9Fr7en/OLzcL50WqnZdHx5BhFpjP/hv/bRKHhcZ0/w+yY9Abn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+3C3bGAAAA3QAAAA8AAAAAAAAA&#10;AAAAAAAAoQIAAGRycy9kb3ducmV2LnhtbFBLBQYAAAAABAAEAPkAAACUAwAAAAA=&#10;"/>
              <v:shape id="AutoShape 1757" o:spid="_x0000_s1031" type="#_x0000_t32" style="position:absolute;left:8923;top:13101;width:0;height:414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uu7cUAAADdAAAADwAAAGRycy9kb3ducmV2LnhtbESPQWsCMRSE74X+h/AKvRTNbosiW6OI&#10;IIiHgroHj4/kubt087Imcd3++0YQPA4z8w0zXw62FT350DhWkI8zEMTamYYrBeVxM5qBCBHZYOuY&#10;FPxRgOXi9WWOhXE33lN/iJVIEA4FKqhj7Aopg67JYhi7jjh5Z+ctxiR9JY3HW4LbVn5m2VRabDgt&#10;1NjRuib9e7haBc2u/Cn7j0v0erbLTz4Px1OrlXp/G1bfICIN8Rl+tLdGwdckm8D9TXoCcvE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Puu7cUAAADdAAAADwAAAAAAAAAA&#10;AAAAAAChAgAAZHJzL2Rvd25yZXYueG1sUEsFBgAAAAAEAAQA+QAAAJMDAAAAAA==&#10;"/>
              <v:shape id="AutoShape 1758" o:spid="_x0000_s1032" type="#_x0000_t32" style="position:absolute;left:7881;top:10745;width:2700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CkwmsUAAADdAAAADwAAAGRycy9kb3ducmV2LnhtbESPQWsCMRSE7wX/Q3hCL0Wzq1RkNUop&#10;FMSDUN2Dx0fy3F3cvKxJum7/vREKPQ4z8w2z3g62FT350DhWkE8zEMTamYYrBeXpa7IEESKywdYx&#10;KfilANvN6GWNhXF3/qb+GCuRIBwKVFDH2BVSBl2TxTB1HXHyLs5bjEn6ShqP9wS3rZxl2UJabDgt&#10;1NjRZ036evyxCpp9eSj7t1v0ernPzz4Pp3OrlXodDx8rEJGG+B/+a++Mgvl7toDnm/QE5OY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CkwmsUAAADdAAAADwAAAAAAAAAA&#10;AAAAAAChAgAAZHJzL2Rvd25yZXYueG1sUEsFBgAAAAAEAAQA+QAAAJMDAAAAAA==&#10;"/>
              <v:shape id="AutoShape 1759" o:spid="_x0000_s1033" type="#_x0000_t32" style="position:absolute;left:8923;top:12581;width:1;height:520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WVAcYAAADdAAAADwAAAGRycy9kb3ducmV2LnhtbESPQWvCQBSE70L/w/IEL6KbWKqSukop&#10;FMRDoTEHj4/d1ySYfZvubmP8991CocdhZr5hdofRdmIgH1rHCvJlBoJYO9NyraA6vy22IEJENtg5&#10;JgV3CnDYP0x2WBh34w8ayliLBOFQoIImxr6QMuiGLIal64mT9+m8xZikr6XxeEtw28lVlq2lxZbT&#10;QoM9vTakr+W3VdCeqvdqmH9Fr7en/OLzcL50WqnZdHx5BhFpjP/hv/bRKHh8yjbw+yY9Abn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9llQHGAAAA3QAAAA8AAAAAAAAA&#10;AAAAAAAAoQIAAGRycy9kb3ducmV2LnhtbFBLBQYAAAAABAAEAPkAAACUAwAAAAA=&#10;"/>
            </v:group>
            <v:shape id="AutoShape 1760" o:spid="_x0000_s1034" type="#_x0000_t32" style="position:absolute;left:10580;top:10745;width:2;height:277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4jXzsQAAADdAAAADwAAAGRycy9kb3ducmV2LnhtbERPW2vCMBR+H+w/hCPsZWjqhiJdo3QD&#10;YQ588LL3s+asCTYnXZNq/ffmYeDjx3cvVoNrxJm6YD0rmE4yEMSV15ZrBcfDerwAESKyxsYzKbhS&#10;gNXy8aHAXPsL7+i8j7VIIRxyVGBibHMpQ2XIYZj4ljhxv75zGBPsaqk7vKRw18iXLJtLh5ZTg8GW&#10;PgxVp33vFGw30/fyx9jN1+7Pbmfrsunr52+lnkZD+QYi0hDv4n/3p1bwOsvS3PQmPQG5v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iNfOxAAAAN0AAAAPAAAAAAAAAAAA&#10;AAAAAKECAABkcnMvZG93bnJldi54bWxQSwUGAAAAAAQABAD5AAAAkgMAAAAA&#10;"/>
          </v:group>
        </w:pict>
      </w:r>
      <w:r>
        <w:rPr>
          <w:rFonts w:cs="Arial"/>
          <w:noProof/>
          <w:sz w:val="20"/>
          <w:lang w:eastAsia="fr-FR"/>
        </w:rPr>
        <w:pict>
          <v:shape id="Text Box 1773" o:spid="_x0000_s5560" type="#_x0000_t202" style="position:absolute;left:0;text-align:left;margin-left:218.1pt;margin-top:3.9pt;width:46.65pt;height:19.15pt;z-index:2515696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">
            <v:textbox style="mso-fit-shape-to-text:t" inset="0,0,0,0">
              <w:txbxContent>
                <w:p w:rsidR="004969B6" w:rsidRPr="008D095D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Rideaux de parement</w:t>
                  </w:r>
                </w:p>
              </w:txbxContent>
            </v:textbox>
          </v:shape>
        </w:pict>
      </w:r>
    </w:p>
    <w:p w:rsidR="00EA6B77" w:rsidRPr="00086EB9" w:rsidRDefault="00EA6B77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  <w:r w:rsidRPr="00086EB9">
        <w:rPr>
          <w:rFonts w:cs="Arial"/>
          <w:noProof/>
          <w:sz w:val="20"/>
          <w:lang w:eastAsia="fr-FR"/>
        </w:rPr>
        <w:drawing>
          <wp:anchor distT="0" distB="0" distL="114300" distR="114300" simplePos="0" relativeHeight="251536896" behindDoc="1" locked="0" layoutInCell="1" allowOverlap="1">
            <wp:simplePos x="0" y="0"/>
            <wp:positionH relativeFrom="column">
              <wp:posOffset>4076065</wp:posOffset>
            </wp:positionH>
            <wp:positionV relativeFrom="paragraph">
              <wp:posOffset>26035</wp:posOffset>
            </wp:positionV>
            <wp:extent cx="71755" cy="852170"/>
            <wp:effectExtent l="19050" t="0" r="4445" b="0"/>
            <wp:wrapTight wrapText="bothSides">
              <wp:wrapPolygon edited="0">
                <wp:start x="-5735" y="0"/>
                <wp:lineTo x="-5735" y="21246"/>
                <wp:lineTo x="22938" y="21246"/>
                <wp:lineTo x="22938" y="0"/>
                <wp:lineTo x="-5735" y="0"/>
              </wp:wrapPolygon>
            </wp:wrapTight>
            <wp:docPr id="60" name="Image 14" descr="Masking_Uni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sking_Unit.jpg"/>
                    <pic:cNvPicPr/>
                  </pic:nvPicPr>
                  <pic:blipFill>
                    <a:blip r:embed="rId12" cstate="print"/>
                    <a:srcRect t="2906" r="44826" b="1211"/>
                    <a:stretch>
                      <a:fillRect/>
                    </a:stretch>
                  </pic:blipFill>
                  <pic:spPr>
                    <a:xfrm>
                      <a:off x="0" y="0"/>
                      <a:ext cx="71755" cy="8521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373A4">
        <w:rPr>
          <w:rFonts w:cs="Arial"/>
          <w:noProof/>
          <w:sz w:val="20"/>
          <w:lang w:eastAsia="fr-FR"/>
        </w:rPr>
        <w:pict>
          <v:shape id="AutoShape 1774" o:spid="_x0000_s5559" type="#_x0000_t32" style="position:absolute;left:0;text-align:left;margin-left:264.75pt;margin-top:1.85pt;width:60.2pt;height:29.3pt;z-index:2515706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LBQPAIAAGU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">
            <v:stroke endarrow="block" endarrowwidth="narrow" endarrowlength="short"/>
          </v:shape>
        </w:pict>
      </w:r>
    </w:p>
    <w:p w:rsidR="00EA6B77" w:rsidRPr="00086EB9" w:rsidRDefault="003373A4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  <w:r>
        <w:rPr>
          <w:rFonts w:cs="Arial"/>
          <w:noProof/>
          <w:sz w:val="20"/>
          <w:lang w:eastAsia="fr-FR"/>
        </w:rPr>
        <w:pict>
          <v:oval id="Oval 1776" o:spid="_x0000_s5558" style="position:absolute;left:0;text-align:left;margin-left:418pt;margin-top:27.3pt;width:66.2pt;height:24.25pt;rotation:-90;z-index:2515727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" filled="f" strokeweight=".25pt">
            <v:stroke dashstyle="dash"/>
            <v:textbox style="layout-flow:vertical;mso-layout-flow-alt:bottom-to-top" inset="0,0,0,0">
              <w:txbxContent>
                <w:p w:rsidR="004969B6" w:rsidRPr="00546161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  <w:r w:rsidRPr="00267DB2">
                    <w:rPr>
                      <w:caps/>
                      <w:sz w:val="16"/>
                      <w:szCs w:val="16"/>
                    </w:rPr>
                    <w:t>é</w:t>
                  </w:r>
                  <w:r>
                    <w:rPr>
                      <w:sz w:val="16"/>
                      <w:szCs w:val="16"/>
                    </w:rPr>
                    <w:t xml:space="preserve">lévateur </w:t>
                  </w:r>
                </w:p>
              </w:txbxContent>
            </v:textbox>
          </v:oval>
        </w:pict>
      </w:r>
      <w:r>
        <w:rPr>
          <w:rFonts w:cs="Arial"/>
          <w:noProof/>
          <w:sz w:val="20"/>
          <w:lang w:eastAsia="fr-FR"/>
        </w:rPr>
        <w:pict>
          <v:oval id="Oval 1787" o:spid="_x0000_s5557" style="position:absolute;left:0;text-align:left;margin-left:354.95pt;margin-top:7.95pt;width:48.45pt;height:36.9pt;rotation:-90;z-index:25158707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" filled="f" strokeweight=".25pt">
            <v:stroke dashstyle="dash"/>
            <v:textbox style="layout-flow:vertical;mso-layout-flow-alt:bottom-to-top" inset="0,0,0,0">
              <w:txbxContent>
                <w:p w:rsidR="004969B6" w:rsidRPr="00546161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Table de pose </w:t>
                  </w:r>
                </w:p>
              </w:txbxContent>
            </v:textbox>
          </v:oval>
        </w:pict>
      </w:r>
      <w:r>
        <w:rPr>
          <w:rFonts w:cs="Arial"/>
          <w:noProof/>
          <w:sz w:val="20"/>
          <w:lang w:eastAsia="fr-FR"/>
        </w:rPr>
        <w:pict>
          <v:shape id="Text Box 1768" o:spid="_x0000_s5556" type="#_x0000_t202" style="position:absolute;left:0;text-align:left;margin-left:75.35pt;margin-top:.05pt;width:46.65pt;height:19.15pt;z-index:25156454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">
            <v:textbox style="mso-fit-shape-to-text:t" inset="0,0,0,0">
              <w:txbxContent>
                <w:p w:rsidR="004969B6" w:rsidRPr="008D095D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J</w:t>
                  </w:r>
                  <w:r w:rsidRPr="008D095D">
                    <w:rPr>
                      <w:sz w:val="16"/>
                      <w:szCs w:val="16"/>
                    </w:rPr>
                    <w:t>oueur</w:t>
                  </w:r>
                  <w:r>
                    <w:rPr>
                      <w:sz w:val="16"/>
                      <w:szCs w:val="16"/>
                    </w:rPr>
                    <w:t xml:space="preserve"> en action</w:t>
                  </w:r>
                </w:p>
              </w:txbxContent>
            </v:textbox>
          </v:shape>
        </w:pict>
      </w:r>
    </w:p>
    <w:p w:rsidR="00EA6B77" w:rsidRPr="00086EB9" w:rsidRDefault="003373A4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  <w:r>
        <w:rPr>
          <w:rFonts w:cs="Arial"/>
          <w:noProof/>
          <w:sz w:val="20"/>
          <w:lang w:eastAsia="fr-FR"/>
        </w:rPr>
        <w:pict>
          <v:shape id="AutoShape 1767" o:spid="_x0000_s5555" type="#_x0000_t32" style="position:absolute;left:0;text-align:left;margin-left:98.3pt;margin-top:8.15pt;width:8.8pt;height:30.95pt;z-index:2515635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">
            <v:stroke endarrow="block" endarrowwidth="narrow" endarrowlength="short"/>
          </v:shape>
        </w:pict>
      </w:r>
      <w:r>
        <w:rPr>
          <w:rFonts w:cs="Arial"/>
          <w:noProof/>
          <w:sz w:val="20"/>
          <w:lang w:eastAsia="fr-FR"/>
        </w:rPr>
        <w:pict>
          <v:shape id="Text Box 1747" o:spid="_x0000_s5554" type="#_x0000_t202" style="position:absolute;left:0;text-align:left;margin-left:7.7pt;margin-top:7.9pt;width:46.65pt;height:19.15pt;z-index:2515481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">
            <v:textbox style="mso-fit-shape-to-text:t" inset="0,0,0,0">
              <w:txbxContent>
                <w:p w:rsidR="004969B6" w:rsidRPr="008D095D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Console </w:t>
                  </w:r>
                  <w:r w:rsidRPr="008D095D">
                    <w:rPr>
                      <w:sz w:val="16"/>
                      <w:szCs w:val="16"/>
                    </w:rPr>
                    <w:t>joueur</w:t>
                  </w:r>
                </w:p>
              </w:txbxContent>
            </v:textbox>
          </v:shape>
        </w:pict>
      </w:r>
    </w:p>
    <w:p w:rsidR="00EA6B77" w:rsidRPr="00086EB9" w:rsidRDefault="003373A4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  <w:r>
        <w:rPr>
          <w:rFonts w:cs="Arial"/>
          <w:noProof/>
          <w:sz w:val="20"/>
          <w:lang w:eastAsia="fr-FR"/>
        </w:rPr>
        <w:pict>
          <v:shape id="Text Box 1770" o:spid="_x0000_s5553" type="#_x0000_t202" style="position:absolute;left:0;text-align:left;margin-left:220.8pt;margin-top:10.45pt;width:46.65pt;height:19.15pt;z-index:2515665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">
            <v:textbox style="mso-fit-shape-to-text:t" inset="0,0,0,0">
              <w:txbxContent>
                <w:p w:rsidR="004969B6" w:rsidRPr="008D095D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Détection de    la boule</w:t>
                  </w:r>
                </w:p>
              </w:txbxContent>
            </v:textbox>
          </v:shape>
        </w:pict>
      </w:r>
    </w:p>
    <w:p w:rsidR="00EA6B77" w:rsidRPr="00086EB9" w:rsidRDefault="00EA6B77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  <w:r w:rsidRPr="00086EB9">
        <w:rPr>
          <w:rFonts w:cs="Arial"/>
          <w:noProof/>
          <w:sz w:val="20"/>
          <w:lang w:eastAsia="fr-FR"/>
        </w:rPr>
        <w:drawing>
          <wp:anchor distT="0" distB="0" distL="114300" distR="114300" simplePos="0" relativeHeight="251550208" behindDoc="1" locked="0" layoutInCell="1" allowOverlap="1">
            <wp:simplePos x="0" y="0"/>
            <wp:positionH relativeFrom="column">
              <wp:posOffset>884555</wp:posOffset>
            </wp:positionH>
            <wp:positionV relativeFrom="paragraph">
              <wp:posOffset>73025</wp:posOffset>
            </wp:positionV>
            <wp:extent cx="724535" cy="741680"/>
            <wp:effectExtent l="19050" t="0" r="0" b="0"/>
            <wp:wrapTight wrapText="bothSides">
              <wp:wrapPolygon edited="0">
                <wp:start x="2272" y="0"/>
                <wp:lineTo x="5679" y="8877"/>
                <wp:lineTo x="0" y="17753"/>
                <wp:lineTo x="-568" y="19418"/>
                <wp:lineTo x="568" y="21082"/>
                <wp:lineTo x="17606" y="21082"/>
                <wp:lineTo x="18174" y="21082"/>
                <wp:lineTo x="19309" y="18308"/>
                <wp:lineTo x="19309" y="17753"/>
                <wp:lineTo x="21581" y="13315"/>
                <wp:lineTo x="21581" y="12205"/>
                <wp:lineTo x="19309" y="5548"/>
                <wp:lineTo x="16470" y="2774"/>
                <wp:lineTo x="7951" y="0"/>
                <wp:lineTo x="2272" y="0"/>
              </wp:wrapPolygon>
            </wp:wrapTight>
            <wp:docPr id="61" name="Image 25" descr="11890856-photo-d-39-un-jeune-homme-d-39-affaires-marchant-vers-l-39-avant--vue-laterale_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890856-photo-d-39-un-jeune-homme-d-39-affaires-marchant-vers-l-39-avant--vue-laterale_5.jpg"/>
                    <pic:cNvPicPr/>
                  </pic:nvPicPr>
                  <pic:blipFill>
                    <a:blip r:embed="rId13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4535" cy="74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373A4">
        <w:rPr>
          <w:rFonts w:cs="Arial"/>
          <w:noProof/>
          <w:sz w:val="20"/>
          <w:lang w:eastAsia="fr-FR"/>
        </w:rPr>
        <w:pict>
          <v:shape id="AutoShape 1748" o:spid="_x0000_s5552" type="#_x0000_t32" style="position:absolute;left:0;text-align:left;margin-left:16.6pt;margin-top:4.05pt;width:12.35pt;height:31.2pt;flip:x;z-index:2515491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">
            <v:stroke endarrow="block" endarrowwidth="narrow" endarrowlength="short"/>
          </v:shape>
        </w:pict>
      </w:r>
    </w:p>
    <w:p w:rsidR="00EA6B77" w:rsidRPr="00086EB9" w:rsidRDefault="003373A4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  <w:r>
        <w:rPr>
          <w:rFonts w:cs="Arial"/>
          <w:noProof/>
          <w:sz w:val="20"/>
          <w:lang w:eastAsia="fr-FR"/>
        </w:rPr>
        <w:pict>
          <v:shape id="Text Box 1788" o:spid="_x0000_s1035" type="#_x0000_t202" style="position:absolute;left:0;text-align:left;margin-left:135.9pt;margin-top:2.65pt;width:78.4pt;height:19.15pt;z-index:251589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">
            <v:textbox style="mso-fit-shape-to-text:t" inset="0,0,0,0">
              <w:txbxContent>
                <w:p w:rsidR="004969B6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Goulotte</w:t>
                  </w:r>
                </w:p>
                <w:p w:rsidR="004969B6" w:rsidRPr="008D095D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(Retour de la boule)</w:t>
                  </w:r>
                </w:p>
              </w:txbxContent>
            </v:textbox>
          </v:shape>
        </w:pict>
      </w:r>
      <w:r>
        <w:rPr>
          <w:rFonts w:cs="Arial"/>
          <w:noProof/>
          <w:sz w:val="20"/>
          <w:lang w:eastAsia="fr-FR"/>
        </w:rPr>
        <w:pict>
          <v:shape id="AutoShape 1769" o:spid="_x0000_s5551" type="#_x0000_t32" style="position:absolute;left:0;text-align:left;margin-left:243.6pt;margin-top:6.6pt;width:27pt;height:38.65pt;z-index:25156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">
            <v:stroke endarrow="block" endarrowwidth="narrow" endarrowlength="short"/>
          </v:shape>
        </w:pict>
      </w:r>
      <w:r>
        <w:rPr>
          <w:rFonts w:cs="Arial"/>
          <w:noProof/>
          <w:sz w:val="20"/>
          <w:lang w:eastAsia="fr-FR"/>
        </w:rPr>
        <w:pict>
          <v:oval id="Oval 1786" o:spid="_x0000_s1036" style="position:absolute;left:0;text-align:left;margin-left:354.6pt;margin-top:9pt;width:49.05pt;height:14.75pt;z-index:25158604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" filled="f" strokeweight=".25pt">
            <v:stroke dashstyle="dash"/>
            <v:textbox inset="0,0,0,0">
              <w:txbxContent>
                <w:p w:rsidR="004969B6" w:rsidRPr="00546161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Râteau</w:t>
                  </w:r>
                </w:p>
              </w:txbxContent>
            </v:textbox>
          </v:oval>
        </w:pict>
      </w:r>
    </w:p>
    <w:p w:rsidR="00EA6B77" w:rsidRPr="00086EB9" w:rsidRDefault="003373A4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  <w:r>
        <w:rPr>
          <w:rFonts w:cs="Arial"/>
          <w:noProof/>
          <w:sz w:val="20"/>
          <w:lang w:eastAsia="fr-FR"/>
        </w:rPr>
        <w:pict>
          <v:shape id="Text Box 1784" o:spid="_x0000_s1037" type="#_x0000_t202" style="position:absolute;left:0;text-align:left;margin-left:264.75pt;margin-top:.35pt;width:60.4pt;height:19.15pt;z-index:2515840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">
            <v:textbox style="mso-fit-shape-to-text:t" inset="0,0,0,0">
              <w:txbxContent>
                <w:p w:rsidR="004969B6" w:rsidRPr="008D095D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Zone de dépose des quilles</w:t>
                  </w:r>
                </w:p>
              </w:txbxContent>
            </v:textbox>
          </v:shape>
        </w:pict>
      </w:r>
    </w:p>
    <w:p w:rsidR="00EA6B77" w:rsidRPr="00086EB9" w:rsidRDefault="003373A4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  <w:r>
        <w:rPr>
          <w:rFonts w:cs="Arial"/>
          <w:noProof/>
          <w:sz w:val="20"/>
          <w:lang w:eastAsia="fr-FR"/>
        </w:rPr>
        <w:pict>
          <v:shape id="AutoShape 1785" o:spid="_x0000_s5550" type="#_x0000_t32" style="position:absolute;left:0;text-align:left;margin-left:325.15pt;margin-top:.75pt;width:26.3pt;height:17.45pt;z-index:251585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">
            <v:stroke endarrow="block" endarrowwidth="narrow" endarrowlength="short"/>
          </v:shape>
        </w:pict>
      </w:r>
      <w:r>
        <w:rPr>
          <w:rFonts w:cs="Arial"/>
          <w:noProof/>
          <w:sz w:val="20"/>
          <w:lang w:eastAsia="fr-FR"/>
        </w:rPr>
        <w:pict>
          <v:oval id="Oval 1790" o:spid="_x0000_s1038" style="position:absolute;left:0;text-align:left;margin-left:351.5pt;margin-top:6.1pt;width:49.25pt;height:29.15pt;z-index:2515911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" filled="f" strokeweight=".25pt">
            <v:stroke dashstyle="dash"/>
            <v:textbox inset="0,0,0,0">
              <w:txbxContent>
                <w:p w:rsidR="004969B6" w:rsidRPr="00546161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</w:p>
              </w:txbxContent>
            </v:textbox>
          </v:oval>
        </w:pict>
      </w:r>
      <w:r w:rsidR="00EA6B77" w:rsidRPr="00086EB9">
        <w:rPr>
          <w:rFonts w:cs="Arial"/>
          <w:noProof/>
          <w:sz w:val="20"/>
          <w:lang w:eastAsia="fr-FR"/>
        </w:rPr>
        <w:drawing>
          <wp:anchor distT="0" distB="0" distL="114300" distR="114300" simplePos="0" relativeHeight="251531776" behindDoc="1" locked="0" layoutInCell="1" allowOverlap="1">
            <wp:simplePos x="0" y="0"/>
            <wp:positionH relativeFrom="column">
              <wp:posOffset>4795520</wp:posOffset>
            </wp:positionH>
            <wp:positionV relativeFrom="paragraph">
              <wp:posOffset>137795</wp:posOffset>
            </wp:positionV>
            <wp:extent cx="75565" cy="238125"/>
            <wp:effectExtent l="19050" t="0" r="635" b="0"/>
            <wp:wrapTight wrapText="bothSides">
              <wp:wrapPolygon edited="0">
                <wp:start x="-5445" y="0"/>
                <wp:lineTo x="-5445" y="20736"/>
                <wp:lineTo x="21782" y="20736"/>
                <wp:lineTo x="21782" y="0"/>
                <wp:lineTo x="-5445" y="0"/>
              </wp:wrapPolygon>
            </wp:wrapTight>
            <wp:docPr id="62" name="Image 9" descr="QUILLE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ILLE5.jpg"/>
                    <pic:cNvPicPr/>
                  </pic:nvPicPr>
                  <pic:blipFill>
                    <a:blip r:embed="rId14" cstate="print"/>
                    <a:srcRect b="2627"/>
                    <a:stretch>
                      <a:fillRect/>
                    </a:stretch>
                  </pic:blipFill>
                  <pic:spPr>
                    <a:xfrm>
                      <a:off x="0" y="0"/>
                      <a:ext cx="7556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A6B77" w:rsidRPr="00086EB9">
        <w:rPr>
          <w:rFonts w:cs="Arial"/>
          <w:noProof/>
          <w:sz w:val="20"/>
          <w:lang w:eastAsia="fr-FR"/>
        </w:rPr>
        <w:drawing>
          <wp:anchor distT="0" distB="0" distL="114300" distR="114300" simplePos="0" relativeHeight="251532800" behindDoc="1" locked="0" layoutInCell="1" allowOverlap="1">
            <wp:simplePos x="0" y="0"/>
            <wp:positionH relativeFrom="column">
              <wp:posOffset>4916805</wp:posOffset>
            </wp:positionH>
            <wp:positionV relativeFrom="paragraph">
              <wp:posOffset>137795</wp:posOffset>
            </wp:positionV>
            <wp:extent cx="76200" cy="238125"/>
            <wp:effectExtent l="19050" t="0" r="0" b="0"/>
            <wp:wrapTight wrapText="bothSides">
              <wp:wrapPolygon edited="0">
                <wp:start x="-5400" y="0"/>
                <wp:lineTo x="-5400" y="20736"/>
                <wp:lineTo x="21600" y="20736"/>
                <wp:lineTo x="21600" y="0"/>
                <wp:lineTo x="-5400" y="0"/>
              </wp:wrapPolygon>
            </wp:wrapTight>
            <wp:docPr id="63" name="Image 9" descr="QUILLE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ILLE5.jpg"/>
                    <pic:cNvPicPr/>
                  </pic:nvPicPr>
                  <pic:blipFill>
                    <a:blip r:embed="rId14" cstate="print"/>
                    <a:srcRect b="2627"/>
                    <a:stretch>
                      <a:fillRect/>
                    </a:stretch>
                  </pic:blipFill>
                  <pic:spPr>
                    <a:xfrm>
                      <a:off x="0" y="0"/>
                      <a:ext cx="7620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A6B77" w:rsidRPr="00086EB9">
        <w:rPr>
          <w:rFonts w:cs="Arial"/>
          <w:noProof/>
          <w:sz w:val="20"/>
          <w:lang w:eastAsia="fr-FR"/>
        </w:rPr>
        <w:drawing>
          <wp:anchor distT="0" distB="0" distL="114300" distR="114300" simplePos="0" relativeHeight="251534848" behindDoc="1" locked="0" layoutInCell="1" allowOverlap="1">
            <wp:simplePos x="0" y="0"/>
            <wp:positionH relativeFrom="column">
              <wp:posOffset>4665980</wp:posOffset>
            </wp:positionH>
            <wp:positionV relativeFrom="paragraph">
              <wp:posOffset>133985</wp:posOffset>
            </wp:positionV>
            <wp:extent cx="80010" cy="238125"/>
            <wp:effectExtent l="19050" t="0" r="0" b="0"/>
            <wp:wrapTight wrapText="bothSides">
              <wp:wrapPolygon edited="0">
                <wp:start x="-5143" y="0"/>
                <wp:lineTo x="-5143" y="20736"/>
                <wp:lineTo x="20571" y="20736"/>
                <wp:lineTo x="20571" y="0"/>
                <wp:lineTo x="-5143" y="0"/>
              </wp:wrapPolygon>
            </wp:wrapTight>
            <wp:docPr id="64" name="Image 9" descr="QUILLE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ILLE5.jpg"/>
                    <pic:cNvPicPr/>
                  </pic:nvPicPr>
                  <pic:blipFill>
                    <a:blip r:embed="rId15" cstate="print"/>
                    <a:srcRect b="2627"/>
                    <a:stretch>
                      <a:fillRect/>
                    </a:stretch>
                  </pic:blipFill>
                  <pic:spPr>
                    <a:xfrm>
                      <a:off x="0" y="0"/>
                      <a:ext cx="8001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A6B77" w:rsidRPr="00086EB9">
        <w:rPr>
          <w:rFonts w:cs="Arial"/>
          <w:noProof/>
          <w:sz w:val="20"/>
          <w:lang w:eastAsia="fr-FR"/>
        </w:rPr>
        <w:drawing>
          <wp:anchor distT="0" distB="0" distL="114300" distR="114300" simplePos="0" relativeHeight="251533824" behindDoc="1" locked="0" layoutInCell="1" allowOverlap="1">
            <wp:simplePos x="0" y="0"/>
            <wp:positionH relativeFrom="column">
              <wp:posOffset>4540250</wp:posOffset>
            </wp:positionH>
            <wp:positionV relativeFrom="paragraph">
              <wp:posOffset>133985</wp:posOffset>
            </wp:positionV>
            <wp:extent cx="80010" cy="242570"/>
            <wp:effectExtent l="19050" t="0" r="0" b="0"/>
            <wp:wrapTight wrapText="bothSides">
              <wp:wrapPolygon edited="0">
                <wp:start x="-5143" y="0"/>
                <wp:lineTo x="-5143" y="20356"/>
                <wp:lineTo x="20571" y="20356"/>
                <wp:lineTo x="20571" y="0"/>
                <wp:lineTo x="-5143" y="0"/>
              </wp:wrapPolygon>
            </wp:wrapTight>
            <wp:docPr id="65" name="Image 9" descr="QUILLE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ILLE5.jpg"/>
                    <pic:cNvPicPr/>
                  </pic:nvPicPr>
                  <pic:blipFill>
                    <a:blip r:embed="rId16" cstate="print"/>
                    <a:srcRect b="2627"/>
                    <a:stretch>
                      <a:fillRect/>
                    </a:stretch>
                  </pic:blipFill>
                  <pic:spPr>
                    <a:xfrm>
                      <a:off x="0" y="0"/>
                      <a:ext cx="80010" cy="2425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cs="Arial"/>
          <w:noProof/>
          <w:sz w:val="20"/>
          <w:lang w:eastAsia="fr-FR"/>
        </w:rPr>
        <w:pict>
          <v:shape id="AutoShape 1789" o:spid="_x0000_s5549" type="#_x0000_t32" style="position:absolute;left:0;text-align:left;margin-left:177.75pt;margin-top:8pt;width:24.2pt;height:33.65pt;z-index:251590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">
            <v:stroke endarrow="block" endarrowwidth="narrow" endarrowlength="short"/>
          </v:shape>
        </w:pict>
      </w:r>
      <w:r>
        <w:rPr>
          <w:rFonts w:cs="Arial"/>
          <w:noProof/>
          <w:sz w:val="20"/>
          <w:lang w:eastAsia="fr-FR"/>
        </w:rPr>
        <w:pict>
          <v:oval id="Oval 1778" o:spid="_x0000_s1039" style="position:absolute;left:0;text-align:left;margin-left:406.1pt;margin-top:10.2pt;width:77.8pt;height:15.45pt;z-index:251575808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" fillcolor="white [3212]" strokeweight=".25pt">
            <v:stroke dashstyle="dash"/>
            <v:textbox inset="0,0,0,0">
              <w:txbxContent>
                <w:p w:rsidR="004969B6" w:rsidRPr="00546161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  <w:r w:rsidRPr="00546161">
                    <w:rPr>
                      <w:sz w:val="16"/>
                      <w:szCs w:val="16"/>
                    </w:rPr>
                    <w:t>Fosse à boules</w:t>
                  </w:r>
                </w:p>
              </w:txbxContent>
            </v:textbox>
          </v:oval>
        </w:pict>
      </w:r>
      <w:r w:rsidR="00EA6B77" w:rsidRPr="00086EB9">
        <w:rPr>
          <w:rFonts w:cs="Arial"/>
          <w:noProof/>
          <w:sz w:val="20"/>
          <w:lang w:eastAsia="fr-FR"/>
        </w:rPr>
        <w:drawing>
          <wp:anchor distT="0" distB="0" distL="114300" distR="114300" simplePos="0" relativeHeight="251525632" behindDoc="1" locked="0" layoutInCell="1" allowOverlap="1">
            <wp:simplePos x="0" y="0"/>
            <wp:positionH relativeFrom="column">
              <wp:posOffset>43180</wp:posOffset>
            </wp:positionH>
            <wp:positionV relativeFrom="paragraph">
              <wp:posOffset>2540</wp:posOffset>
            </wp:positionV>
            <wp:extent cx="262890" cy="552450"/>
            <wp:effectExtent l="19050" t="0" r="3810" b="0"/>
            <wp:wrapNone/>
            <wp:docPr id="66" name="Image 26" descr="Console_Je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sole_Jeu.jpg"/>
                    <pic:cNvPicPr/>
                  </pic:nvPicPr>
                  <pic:blipFill>
                    <a:blip r:embed="rId1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25160"/>
                    <a:stretch>
                      <a:fillRect/>
                    </a:stretch>
                  </pic:blipFill>
                  <pic:spPr>
                    <a:xfrm>
                      <a:off x="0" y="0"/>
                      <a:ext cx="262890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A6B77" w:rsidRPr="00086EB9">
        <w:rPr>
          <w:rFonts w:cs="Arial"/>
          <w:noProof/>
          <w:sz w:val="20"/>
          <w:lang w:eastAsia="fr-FR"/>
        </w:rPr>
        <w:drawing>
          <wp:anchor distT="0" distB="0" distL="114300" distR="114300" simplePos="0" relativeHeight="251528704" behindDoc="1" locked="0" layoutInCell="1" allowOverlap="1">
            <wp:simplePos x="0" y="0"/>
            <wp:positionH relativeFrom="column">
              <wp:posOffset>264160</wp:posOffset>
            </wp:positionH>
            <wp:positionV relativeFrom="paragraph">
              <wp:posOffset>152400</wp:posOffset>
            </wp:positionV>
            <wp:extent cx="952500" cy="223520"/>
            <wp:effectExtent l="19050" t="0" r="0" b="0"/>
            <wp:wrapTight wrapText="bothSides">
              <wp:wrapPolygon edited="0">
                <wp:start x="-432" y="0"/>
                <wp:lineTo x="-432" y="20250"/>
                <wp:lineTo x="21600" y="20250"/>
                <wp:lineTo x="21600" y="0"/>
                <wp:lineTo x="-432" y="0"/>
              </wp:wrapPolygon>
            </wp:wrapTight>
            <wp:docPr id="67" name="Image 5" descr="Retour_Boul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tour_Boules.jpg"/>
                    <pic:cNvPicPr/>
                  </pic:nvPicPr>
                  <pic:blipFill>
                    <a:blip r:embed="rId18" cstate="print"/>
                    <a:srcRect b="15862"/>
                    <a:stretch>
                      <a:fillRect/>
                    </a:stretch>
                  </pic:blipFill>
                  <pic:spPr>
                    <a:xfrm>
                      <a:off x="0" y="0"/>
                      <a:ext cx="952500" cy="22352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ic:spPr>
                </pic:pic>
              </a:graphicData>
            </a:graphic>
          </wp:anchor>
        </w:drawing>
      </w:r>
    </w:p>
    <w:p w:rsidR="00EA6B77" w:rsidRPr="00086EB9" w:rsidRDefault="00EA6B77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  <w:r w:rsidRPr="00086EB9">
        <w:rPr>
          <w:rFonts w:cs="Arial"/>
          <w:noProof/>
          <w:sz w:val="20"/>
          <w:lang w:eastAsia="fr-FR"/>
        </w:rPr>
        <w:drawing>
          <wp:anchor distT="0" distB="0" distL="114300" distR="114300" simplePos="0" relativeHeight="251529728" behindDoc="1" locked="0" layoutInCell="1" allowOverlap="1">
            <wp:simplePos x="0" y="0"/>
            <wp:positionH relativeFrom="column">
              <wp:posOffset>3362960</wp:posOffset>
            </wp:positionH>
            <wp:positionV relativeFrom="paragraph">
              <wp:posOffset>84455</wp:posOffset>
            </wp:positionV>
            <wp:extent cx="311785" cy="144145"/>
            <wp:effectExtent l="19050" t="0" r="0" b="0"/>
            <wp:wrapTight wrapText="bothSides">
              <wp:wrapPolygon edited="0">
                <wp:start x="-1320" y="0"/>
                <wp:lineTo x="-1320" y="19982"/>
                <wp:lineTo x="21116" y="19982"/>
                <wp:lineTo x="21116" y="0"/>
                <wp:lineTo x="-1320" y="0"/>
              </wp:wrapPolygon>
            </wp:wrapTight>
            <wp:docPr id="68" name="Image 7" descr="Détection_boul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étection_boules.jpg"/>
                    <pic:cNvPicPr/>
                  </pic:nvPicPr>
                  <pic:blipFill>
                    <a:blip r:embed="rId19" cstate="print"/>
                    <a:srcRect b="25000"/>
                    <a:stretch>
                      <a:fillRect/>
                    </a:stretch>
                  </pic:blipFill>
                  <pic:spPr>
                    <a:xfrm>
                      <a:off x="0" y="0"/>
                      <a:ext cx="311785" cy="1441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86EB9">
        <w:rPr>
          <w:rFonts w:cs="Arial"/>
          <w:noProof/>
          <w:sz w:val="20"/>
          <w:lang w:eastAsia="fr-FR"/>
        </w:rPr>
        <w:drawing>
          <wp:anchor distT="0" distB="0" distL="114300" distR="114300" simplePos="0" relativeHeight="251524608" behindDoc="0" locked="0" layoutInCell="1" allowOverlap="1">
            <wp:simplePos x="0" y="0"/>
            <wp:positionH relativeFrom="column">
              <wp:posOffset>490220</wp:posOffset>
            </wp:positionH>
            <wp:positionV relativeFrom="paragraph">
              <wp:posOffset>6985</wp:posOffset>
            </wp:positionV>
            <wp:extent cx="107950" cy="107950"/>
            <wp:effectExtent l="19050" t="0" r="6350" b="0"/>
            <wp:wrapNone/>
            <wp:docPr id="69" name="Image 16" descr="boule_bowling.jp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oule_bowling.jpg"/>
                    <pic:cNvPicPr preferRelativeResize="0"/>
                  </pic:nvPicPr>
                  <pic:blipFill>
                    <a:blip r:embed="rId20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7950" cy="1079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086EB9">
        <w:rPr>
          <w:rFonts w:cs="Arial"/>
          <w:noProof/>
          <w:sz w:val="20"/>
          <w:lang w:eastAsia="fr-FR"/>
        </w:rPr>
        <w:drawing>
          <wp:anchor distT="0" distB="0" distL="114300" distR="114300" simplePos="0" relativeHeight="251522560" behindDoc="0" locked="0" layoutInCell="1" allowOverlap="1">
            <wp:simplePos x="0" y="0"/>
            <wp:positionH relativeFrom="column">
              <wp:posOffset>583565</wp:posOffset>
            </wp:positionH>
            <wp:positionV relativeFrom="paragraph">
              <wp:posOffset>6985</wp:posOffset>
            </wp:positionV>
            <wp:extent cx="107950" cy="107950"/>
            <wp:effectExtent l="19050" t="0" r="6350" b="0"/>
            <wp:wrapNone/>
            <wp:docPr id="70" name="Image 16" descr="boule_bowling.jp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oule_bowling.jpg"/>
                    <pic:cNvPicPr preferRelativeResize="0"/>
                  </pic:nvPicPr>
                  <pic:blipFill>
                    <a:blip r:embed="rId20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7950" cy="1079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086EB9">
        <w:rPr>
          <w:rFonts w:cs="Arial"/>
          <w:noProof/>
          <w:sz w:val="20"/>
          <w:lang w:eastAsia="fr-FR"/>
        </w:rPr>
        <w:drawing>
          <wp:anchor distT="0" distB="0" distL="114300" distR="114300" simplePos="0" relativeHeight="251521536" behindDoc="0" locked="0" layoutInCell="1" allowOverlap="1">
            <wp:simplePos x="0" y="0"/>
            <wp:positionH relativeFrom="column">
              <wp:posOffset>679450</wp:posOffset>
            </wp:positionH>
            <wp:positionV relativeFrom="paragraph">
              <wp:posOffset>6985</wp:posOffset>
            </wp:positionV>
            <wp:extent cx="107315" cy="107950"/>
            <wp:effectExtent l="19050" t="0" r="6985" b="0"/>
            <wp:wrapNone/>
            <wp:docPr id="71" name="Image 16" descr="boule_bowling.jp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oule_bowling.jpg"/>
                    <pic:cNvPicPr preferRelativeResize="0"/>
                  </pic:nvPicPr>
                  <pic:blipFill>
                    <a:blip r:embed="rId20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7315" cy="1079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A6B77" w:rsidRPr="00086EB9" w:rsidRDefault="003373A4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  <w:r>
        <w:rPr>
          <w:rFonts w:cs="Arial"/>
          <w:noProof/>
          <w:sz w:val="20"/>
          <w:lang w:eastAsia="fr-FR"/>
        </w:rPr>
        <w:pict>
          <v:shape id="Arc 1782" o:spid="_x0000_s5548" style="position:absolute;left:0;text-align:left;margin-left:75.35pt;margin-top:6.75pt;width:22.95pt;height:14.5pt;flip:x y;z-index:251580928;visibility:visible" coordsize="21596,21598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" adj="0,,0" path="m304,nfc11943,164,21358,9520,21595,21158em304,nsc11943,164,21358,9520,21595,21158l,21598,304,xe" filled="f">
            <v:stroke dashstyle="1 1" joinstyle="round" endcap="round"/>
            <v:formulas/>
            <v:path arrowok="t" o:extrusionok="f" o:connecttype="custom" o:connectlocs="4116,0;291465,180398;0,184150" o:connectangles="0,0,0"/>
          </v:shape>
        </w:pict>
      </w:r>
      <w:r>
        <w:rPr>
          <w:rFonts w:cs="Arial"/>
          <w:noProof/>
          <w:sz w:val="20"/>
          <w:lang w:eastAsia="fr-FR"/>
        </w:rPr>
        <w:pict>
          <v:shape id="Arc 1780" o:spid="_x0000_s5547" style="position:absolute;left:0;text-align:left;margin-left:85.2pt;margin-top:6.75pt;width:13.1pt;height:7.85pt;flip:x y;z-index:251577856;visibility:visible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" adj="0,,0" path="m,nfc11929,,21600,9670,21600,21600em,nsc11929,,21600,9670,21600,21600l,21600,,xe" filled="f">
            <v:stroke dashstyle="1 1" joinstyle="round" endcap="round"/>
            <v:formulas/>
            <v:path arrowok="t" o:extrusionok="f" o:connecttype="custom" o:connectlocs="0,0;166370,99695;0,99695" o:connectangles="0,0,0"/>
          </v:shape>
        </w:pict>
      </w:r>
      <w:r>
        <w:rPr>
          <w:rFonts w:cs="Arial"/>
          <w:noProof/>
          <w:sz w:val="20"/>
          <w:lang w:eastAsia="fr-FR"/>
        </w:rPr>
        <w:pict>
          <v:shape id="AutoShape 1737" o:spid="_x0000_s5546" type="#_x0000_t32" style="position:absolute;left:0;text-align:left;margin-left:257.2pt;margin-top:6.55pt;width:146.45pt;height:.1pt;flip:y;z-index:25154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"/>
        </w:pict>
      </w:r>
      <w:r>
        <w:rPr>
          <w:rFonts w:cs="Arial"/>
          <w:noProof/>
          <w:sz w:val="20"/>
          <w:lang w:eastAsia="fr-FR"/>
        </w:rPr>
        <w:pict>
          <v:group id="Group 1738" o:spid="_x0000_s5539" style="position:absolute;left:0;text-align:left;margin-left:7.7pt;margin-top:.9pt;width:249.5pt;height:17.75pt;z-index:251545088" coordorigin="1005,13218" coordsize="4990,3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">
            <v:shape id="AutoShape 1739" o:spid="_x0000_s5545" type="#_x0000_t32" style="position:absolute;left:1478;top:13331;width:1;height:242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B3lsYAAADdAAAADwAAAGRycy9kb3ducmV2LnhtbESPQWsCMRSE7wX/Q3hCL6VmV0VlaxQR&#10;hOKhUN2Dx0fyurt087Imcd3++0Yo9DjMzDfMejvYVvTkQ+NYQT7JQBBrZxquFJTnw+sKRIjIBlvH&#10;pOCHAmw3o6c1Fsbd+ZP6U6xEgnAoUEEdY1dIGXRNFsPEdcTJ+3LeYkzSV9J4vCe4beU0yxbSYsNp&#10;ocaO9jXp79PNKmiO5UfZv1yj16tjfvF5OF9ardTzeNi9gYg0xP/wX/vdKJjNl3N4vElPQG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FQd5bGAAAA3QAAAA8AAAAAAAAA&#10;AAAAAAAAoQIAAGRycy9kb3ducmV2LnhtbFBLBQYAAAAABAAEAPkAAACUAwAAAAA=&#10;"/>
            <v:shape id="AutoShape 1740" o:spid="_x0000_s5544" type="#_x0000_t32" style="position:absolute;left:1005;top:13573;width:47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24EsMcAAADdAAAADwAAAGRycy9kb3ducmV2LnhtbESPT2sCMRTE74V+h/AKvRTN2lYtW6Ns&#10;C0IVPPjv/rp53QQ3L+sm6vrtG6HQ4zAzv2Ems87V4kxtsJ4VDPoZCOLSa8uVgt123nsDESKyxtoz&#10;KbhSgNn0/m6CufYXXtN5EyuRIBxyVGBibHIpQ2nIYej7hjh5P751GJNsK6lbvCS4q+Vzlo2kQ8tp&#10;wWBDn4bKw+bkFKwWg4/i29jFcn20q+G8qE/V016px4eueAcRqYv/4b/2l1bw8joewu1NegJy+g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TbgSwxwAAAN0AAAAPAAAAAAAA&#10;AAAAAAAAAKECAABkcnMvZG93bnJldi54bWxQSwUGAAAAAAQABAD5AAAAlQMAAAAA&#10;"/>
            <v:shape id="AutoShape 1741" o:spid="_x0000_s5543" type="#_x0000_t32" style="position:absolute;left:1478;top:13332;width:4245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7yax8cAAADdAAAADwAAAGRycy9kb3ducmV2LnhtbESPQWsCMRSE74X+h/AKvZSatVotW6Os&#10;glAFD1p7f928bkI3L+sm6vbfG0HocZiZb5jJrHO1OFEbrGcF/V4Ggrj02nKlYP+5fH4DESKyxtoz&#10;KfijALPp/d0Ec+3PvKXTLlYiQTjkqMDE2ORShtKQw9DzDXHyfnzrMCbZVlK3eE5wV8uXLBtJh5bT&#10;gsGGFobK393RKdis+vPi29jVenuwm9dlUR+rpy+lHh+64h1EpC7+h2/tD61gMByP4PomPQE5v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vJrHxwAAAN0AAAAPAAAAAAAA&#10;AAAAAAAAAKECAABkcnMvZG93bnJldi54bWxQSwUGAAAAAAQABAD5AAAAlQMAAAAA&#10;"/>
            <v:shape id="AutoShape 1742" o:spid="_x0000_s5542" type="#_x0000_t32" style="position:absolute;left:5723;top:13218;width:68;height:113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Lp4cYAAADdAAAADwAAAGRycy9kb3ducmV2LnhtbESPQWsCMRSE7wX/Q3iCl1Kzq6XKapRS&#10;EIqHQnUPHh/Jc3dx87Imcd3+e1Mo9DjMzDfMejvYVvTkQ+NYQT7NQBBrZxquFJTH3csSRIjIBlvH&#10;pOCHAmw3o6c1Fsbd+Zv6Q6xEgnAoUEEdY1dIGXRNFsPUdcTJOztvMSbpK2k83hPctnKWZW/SYsNp&#10;ocaOPmrSl8PNKmj25VfZP1+j18t9fvJ5OJ5ardRkPLyvQEQa4n/4r/1pFMxfFwv4fZOegNw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GC6eHGAAAA3QAAAA8AAAAAAAAA&#10;AAAAAAAAoQIAAGRycy9kb3ducmV2LnhtbFBLBQYAAAAABAAEAPkAAACUAwAAAAA=&#10;"/>
            <v:shape id="AutoShape 1743" o:spid="_x0000_s5541" type="#_x0000_t32" style="position:absolute;left:5927;top:13333;width:68;height:113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19k8MAAADdAAAADwAAAGRycy9kb3ducmV2LnhtbERPz2vCMBS+D/wfwhN2GZrWjU2qUWQg&#10;DA/CtAePj+TZFpuXmmS1/vfmMPD48f1ergfbip58aBwryKcZCGLtTMOVgvK4ncxBhIhssHVMCu4U&#10;YL0avSyxMO7Gv9QfYiVSCIcCFdQxdoWUQddkMUxdR5y4s/MWY4K+ksbjLYXbVs6y7FNabDg11NjR&#10;d036cvizCppduS/7t2v0er7LTz4Px1OrlXodD5sFiEhDfIr/3T9GwfvHV5qb3qQnIF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AdfZPDAAAA3QAAAA8AAAAAAAAAAAAA&#10;AAAAoQIAAGRycy9kb3ducmV2LnhtbFBLBQYAAAAABAAEAPkAAACRAwAAAAA=&#10;"/>
            <v:shape id="AutoShape 1744" o:spid="_x0000_s5540" type="#_x0000_t32" style="position:absolute;left:5791;top:13218;width:136;height:227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QiV8cAAADdAAAADwAAAGRycy9kb3ducmV2LnhtbESPQWvCQBSE74L/YXlCL1I32lprdJVg&#10;KRRB1Fjw+sg+k2j2bchuNf33bqHgcZiZb5j5sjWVuFLjSssKhoMIBHFmdcm5gu/D5/M7COeRNVaW&#10;ScEvOVguup05xtreeE/X1OciQNjFqKDwvo6ldFlBBt3A1sTBO9nGoA+yyaVu8BbgppKjKHqTBksO&#10;CwXWtCoou6Q/RoHf9Nfj8367TVLmj2S3Pl6S1VGpp16bzEB4av0j/N/+0gpeXidT+HsTnoBc3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WlCJXxwAAAN0AAAAPAAAAAAAA&#10;AAAAAAAAAKECAABkcnMvZG93bnJldi54bWxQSwUGAAAAAAQABAD5AAAAlQMAAAAA&#10;"/>
          </v:group>
        </w:pict>
      </w:r>
    </w:p>
    <w:p w:rsidR="00EA6B77" w:rsidRPr="00086EB9" w:rsidRDefault="003373A4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  <w:r>
        <w:rPr>
          <w:rFonts w:cs="Arial"/>
          <w:noProof/>
          <w:sz w:val="20"/>
          <w:lang w:eastAsia="fr-FR"/>
        </w:rPr>
        <w:pict>
          <v:oval id="Oval 1777" o:spid="_x0000_s1040" style="position:absolute;left:0;text-align:left;margin-left:406.1pt;margin-top:.75pt;width:77.8pt;height:12.15pt;z-index:2515737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" filled="f" strokeweight=".25pt">
            <v:stroke dashstyle="dash"/>
            <v:textbox inset="0,0,0,0">
              <w:txbxContent>
                <w:p w:rsidR="004969B6" w:rsidRPr="00546161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Accélérateur</w:t>
                  </w:r>
                </w:p>
              </w:txbxContent>
            </v:textbox>
          </v:oval>
        </w:pict>
      </w:r>
      <w:r>
        <w:rPr>
          <w:rFonts w:cs="Arial"/>
          <w:noProof/>
          <w:sz w:val="20"/>
          <w:lang w:eastAsia="fr-FR"/>
        </w:rPr>
        <w:pict>
          <v:shape id="AutoShape 1779" o:spid="_x0000_s5538" type="#_x0000_t32" style="position:absolute;left:0;text-align:left;margin-left:98.3pt;margin-top:3.1pt;width:305.3pt;height:0;flip:x;z-index:251576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">
            <v:stroke dashstyle="1 1" endcap="round"/>
          </v:shape>
        </w:pict>
      </w:r>
      <w:r>
        <w:rPr>
          <w:rFonts w:cs="Arial"/>
          <w:noProof/>
          <w:sz w:val="20"/>
          <w:lang w:eastAsia="fr-FR"/>
        </w:rPr>
        <w:pict>
          <v:shape id="AutoShape 1781" o:spid="_x0000_s5537" type="#_x0000_t32" style="position:absolute;left:0;text-align:left;margin-left:98.3pt;margin-top:9.75pt;width:305.3pt;height:0;flip:x;z-index:251579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">
            <v:stroke dashstyle="1 1" endcap="round"/>
          </v:shape>
        </w:pict>
      </w:r>
    </w:p>
    <w:p w:rsidR="00EA6B77" w:rsidRPr="00086EB9" w:rsidRDefault="003373A4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  <w:r>
        <w:rPr>
          <w:rFonts w:cs="Arial"/>
          <w:noProof/>
          <w:sz w:val="20"/>
          <w:lang w:eastAsia="fr-FR"/>
        </w:rPr>
        <w:pict>
          <v:shapetype id="_x0000_t87" coordsize="21600,21600" o:spt="87" adj="1800,10800" path="m21600,qx10800@0l10800@2qy0@11,10800@3l10800@1qy2160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21600,0;0,10800;21600,21600" textboxrect="13963,@4,21600,@5"/>
            <v:handles>
              <v:h position="center,#0" yrange="0,@8"/>
              <v:h position="topLeft,#1" yrange="@9,@10"/>
            </v:handles>
          </v:shapetype>
          <v:shape id="AutoShape 1763" o:spid="_x0000_s5536" type="#_x0000_t87" style="position:absolute;left:0;text-align:left;margin-left:411.85pt;margin-top:-55.25pt;width:8pt;height:141.2pt;rotation:-90;z-index:2515594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"/>
        </w:pict>
      </w:r>
    </w:p>
    <w:p w:rsidR="00EA6B77" w:rsidRPr="00086EB9" w:rsidRDefault="003373A4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  <w:r>
        <w:rPr>
          <w:rFonts w:cs="Arial"/>
          <w:noProof/>
          <w:sz w:val="20"/>
          <w:lang w:eastAsia="fr-FR"/>
        </w:rPr>
        <w:pict>
          <v:shape id="Text Box 1766" o:spid="_x0000_s1041" type="#_x0000_t202" style="position:absolute;left:0;text-align:left;margin-left:388.75pt;margin-top:10.5pt;width:54.15pt;height:34.35pt;z-index:2515624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" stroked="f">
            <v:textbox inset="0,0,0,0">
              <w:txbxContent>
                <w:p w:rsidR="004969B6" w:rsidRDefault="004969B6" w:rsidP="00EA6B77">
                  <w:pPr>
                    <w:jc w:val="center"/>
                    <w:rPr>
                      <w:sz w:val="16"/>
                      <w:szCs w:val="16"/>
                      <w:u w:val="single"/>
                    </w:rPr>
                  </w:pPr>
                  <w:r>
                    <w:rPr>
                      <w:sz w:val="16"/>
                      <w:szCs w:val="16"/>
                      <w:u w:val="single"/>
                    </w:rPr>
                    <w:t xml:space="preserve">Zone </w:t>
                  </w:r>
                  <w:proofErr w:type="spellStart"/>
                  <w:r>
                    <w:rPr>
                      <w:sz w:val="16"/>
                      <w:szCs w:val="16"/>
                      <w:u w:val="single"/>
                    </w:rPr>
                    <w:t>requilleur</w:t>
                  </w:r>
                  <w:proofErr w:type="spellEnd"/>
                </w:p>
                <w:p w:rsidR="004969B6" w:rsidRDefault="004969B6" w:rsidP="00EA6B77">
                  <w:pPr>
                    <w:jc w:val="center"/>
                    <w:rPr>
                      <w:sz w:val="16"/>
                      <w:szCs w:val="16"/>
                      <w:u w:val="single"/>
                    </w:rPr>
                  </w:pPr>
                </w:p>
                <w:p w:rsidR="004969B6" w:rsidRPr="00A912CF" w:rsidRDefault="004969B6" w:rsidP="00A912CF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(environ 6</w:t>
                  </w:r>
                  <w:r w:rsidRPr="00A912CF">
                    <w:rPr>
                      <w:sz w:val="16"/>
                      <w:szCs w:val="16"/>
                    </w:rPr>
                    <w:t xml:space="preserve"> m</w:t>
                  </w:r>
                  <w:r>
                    <w:rPr>
                      <w:sz w:val="16"/>
                      <w:szCs w:val="16"/>
                    </w:rPr>
                    <w:t>)</w:t>
                  </w:r>
                </w:p>
                <w:p w:rsidR="004969B6" w:rsidRPr="00A912CF" w:rsidRDefault="004969B6" w:rsidP="00A912CF">
                  <w:pPr>
                    <w:jc w:val="center"/>
                    <w:rPr>
                      <w:sz w:val="16"/>
                      <w:szCs w:val="16"/>
                    </w:rPr>
                  </w:pPr>
                </w:p>
              </w:txbxContent>
            </v:textbox>
          </v:shape>
        </w:pict>
      </w:r>
      <w:r>
        <w:rPr>
          <w:rFonts w:cs="Arial"/>
          <w:noProof/>
          <w:sz w:val="20"/>
          <w:lang w:eastAsia="fr-FR"/>
        </w:rPr>
        <w:pict>
          <v:shape id="Text Box 1765" o:spid="_x0000_s1042" type="#_x0000_t202" style="position:absolute;left:0;text-align:left;margin-left:210.6pt;margin-top:10.5pt;width:54.15pt;height:30.95pt;z-index:2515614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" stroked="f">
            <v:textbox inset="0,0,0,0">
              <w:txbxContent>
                <w:p w:rsidR="004969B6" w:rsidRDefault="004969B6" w:rsidP="00EA6B77">
                  <w:pPr>
                    <w:jc w:val="center"/>
                    <w:rPr>
                      <w:sz w:val="16"/>
                      <w:szCs w:val="16"/>
                      <w:u w:val="single"/>
                    </w:rPr>
                  </w:pPr>
                  <w:r>
                    <w:rPr>
                      <w:sz w:val="16"/>
                      <w:szCs w:val="16"/>
                      <w:u w:val="single"/>
                    </w:rPr>
                    <w:t>Z</w:t>
                  </w:r>
                  <w:r w:rsidRPr="00F85447">
                    <w:rPr>
                      <w:sz w:val="16"/>
                      <w:szCs w:val="16"/>
                      <w:u w:val="single"/>
                    </w:rPr>
                    <w:t xml:space="preserve">one </w:t>
                  </w:r>
                  <w:r>
                    <w:rPr>
                      <w:sz w:val="16"/>
                      <w:szCs w:val="16"/>
                      <w:u w:val="single"/>
                    </w:rPr>
                    <w:t>piste</w:t>
                  </w:r>
                </w:p>
                <w:p w:rsidR="004969B6" w:rsidRDefault="004969B6" w:rsidP="00EA6B77">
                  <w:pPr>
                    <w:jc w:val="center"/>
                    <w:rPr>
                      <w:sz w:val="16"/>
                      <w:szCs w:val="16"/>
                      <w:u w:val="single"/>
                    </w:rPr>
                  </w:pPr>
                </w:p>
                <w:p w:rsidR="004969B6" w:rsidRPr="00A912CF" w:rsidRDefault="004969B6" w:rsidP="00A912CF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(environ 18</w:t>
                  </w:r>
                  <w:r w:rsidRPr="00A912CF">
                    <w:rPr>
                      <w:sz w:val="16"/>
                      <w:szCs w:val="16"/>
                    </w:rPr>
                    <w:t xml:space="preserve"> m</w:t>
                  </w:r>
                  <w:r>
                    <w:rPr>
                      <w:sz w:val="16"/>
                      <w:szCs w:val="16"/>
                    </w:rPr>
                    <w:t>)</w:t>
                  </w:r>
                </w:p>
                <w:p w:rsidR="004969B6" w:rsidRPr="00A912CF" w:rsidRDefault="004969B6" w:rsidP="00A912CF">
                  <w:pPr>
                    <w:jc w:val="center"/>
                    <w:rPr>
                      <w:sz w:val="16"/>
                      <w:szCs w:val="16"/>
                    </w:rPr>
                  </w:pPr>
                </w:p>
              </w:txbxContent>
            </v:textbox>
          </v:shape>
        </w:pict>
      </w:r>
      <w:r>
        <w:rPr>
          <w:rFonts w:cs="Arial"/>
          <w:noProof/>
          <w:sz w:val="20"/>
          <w:lang w:eastAsia="fr-FR"/>
        </w:rPr>
        <w:pict>
          <v:shape id="Text Box 1764" o:spid="_x0000_s1043" type="#_x0000_t202" style="position:absolute;left:0;text-align:left;margin-left:40.55pt;margin-top:10.5pt;width:54.15pt;height:26.25pt;z-index:251560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" stroked="f">
            <v:textbox inset="0,0,0,0">
              <w:txbxContent>
                <w:p w:rsidR="004969B6" w:rsidRDefault="004969B6" w:rsidP="00EA6B77">
                  <w:pPr>
                    <w:jc w:val="center"/>
                    <w:rPr>
                      <w:sz w:val="16"/>
                      <w:szCs w:val="16"/>
                      <w:u w:val="single"/>
                    </w:rPr>
                  </w:pPr>
                  <w:r>
                    <w:rPr>
                      <w:sz w:val="16"/>
                      <w:szCs w:val="16"/>
                      <w:u w:val="single"/>
                    </w:rPr>
                    <w:t>Z</w:t>
                  </w:r>
                  <w:r w:rsidRPr="00F85447">
                    <w:rPr>
                      <w:sz w:val="16"/>
                      <w:szCs w:val="16"/>
                      <w:u w:val="single"/>
                    </w:rPr>
                    <w:t>one joueur</w:t>
                  </w:r>
                </w:p>
                <w:p w:rsidR="004969B6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</w:p>
                <w:p w:rsidR="004969B6" w:rsidRPr="00A912CF" w:rsidRDefault="004969B6" w:rsidP="00EA6B77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(environ </w:t>
                  </w:r>
                  <w:r w:rsidRPr="00A912CF">
                    <w:rPr>
                      <w:sz w:val="16"/>
                      <w:szCs w:val="16"/>
                    </w:rPr>
                    <w:t>5 m</w:t>
                  </w:r>
                  <w:r>
                    <w:rPr>
                      <w:sz w:val="16"/>
                      <w:szCs w:val="16"/>
                    </w:rPr>
                    <w:t>)</w:t>
                  </w:r>
                </w:p>
              </w:txbxContent>
            </v:textbox>
          </v:shape>
        </w:pict>
      </w:r>
      <w:r>
        <w:rPr>
          <w:rFonts w:cs="Arial"/>
          <w:noProof/>
          <w:sz w:val="20"/>
          <w:lang w:eastAsia="fr-FR"/>
        </w:rPr>
        <w:pict>
          <v:shape id="AutoShape 1761" o:spid="_x0000_s5535" type="#_x0000_t87" style="position:absolute;left:0;text-align:left;margin-left:65.2pt;margin-top:-56.5pt;width:8pt;height:120.7pt;rotation:-90;z-index:2515573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"/>
        </w:pict>
      </w:r>
      <w:r>
        <w:rPr>
          <w:rFonts w:cs="Arial"/>
          <w:noProof/>
          <w:sz w:val="20"/>
          <w:lang w:eastAsia="fr-FR"/>
        </w:rPr>
        <w:pict>
          <v:shape id="AutoShape 1762" o:spid="_x0000_s5534" type="#_x0000_t87" style="position:absolute;left:0;text-align:left;margin-left:233.4pt;margin-top:-104pt;width:8pt;height:215.7pt;rotation:-90;z-index:2515584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"/>
        </w:pict>
      </w:r>
    </w:p>
    <w:p w:rsidR="00EA6B77" w:rsidRPr="00086EB9" w:rsidRDefault="00EA6B77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</w:p>
    <w:p w:rsidR="00EA6B77" w:rsidRPr="00086EB9" w:rsidRDefault="00EA6B77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</w:p>
    <w:p w:rsidR="00EA6B77" w:rsidRPr="00086EB9" w:rsidRDefault="00EA6B77" w:rsidP="00EA6B77">
      <w:pPr>
        <w:widowControl/>
        <w:suppressAutoHyphens w:val="0"/>
        <w:autoSpaceDE/>
        <w:autoSpaceDN/>
        <w:jc w:val="both"/>
        <w:rPr>
          <w:rFonts w:cs="Arial"/>
          <w:sz w:val="20"/>
        </w:rPr>
      </w:pPr>
    </w:p>
    <w:p w:rsidR="00032095" w:rsidRDefault="00032095" w:rsidP="00EA6B77">
      <w:pPr>
        <w:widowControl/>
        <w:suppressAutoHyphens w:val="0"/>
        <w:autoSpaceDE/>
        <w:autoSpaceDN/>
        <w:rPr>
          <w:rFonts w:cs="Arial"/>
          <w:color w:val="000000"/>
        </w:rPr>
      </w:pPr>
    </w:p>
    <w:p w:rsidR="00EA6B77" w:rsidRDefault="00FE6C98" w:rsidP="00050D6A">
      <w:pPr>
        <w:widowControl/>
        <w:suppressAutoHyphens w:val="0"/>
        <w:autoSpaceDE/>
        <w:autoSpaceDN/>
        <w:jc w:val="both"/>
        <w:rPr>
          <w:rFonts w:cs="Arial"/>
          <w:color w:val="000000"/>
        </w:rPr>
      </w:pPr>
      <w:r>
        <w:rPr>
          <w:rFonts w:cs="Arial"/>
          <w:color w:val="000000"/>
        </w:rPr>
        <w:t>Le renvoi de la boule, l</w:t>
      </w:r>
      <w:r w:rsidR="00EA6B77" w:rsidRPr="00086EB9">
        <w:rPr>
          <w:rFonts w:cs="Arial"/>
          <w:color w:val="000000"/>
        </w:rPr>
        <w:t>a mise en place des quilles sur la zone de dépose après chaque lancer et leur détection pour la ge</w:t>
      </w:r>
      <w:r>
        <w:rPr>
          <w:rFonts w:cs="Arial"/>
          <w:color w:val="000000"/>
        </w:rPr>
        <w:t>stion des scores se font par un</w:t>
      </w:r>
      <w:r w:rsidR="00EA6B77" w:rsidRPr="00086EB9">
        <w:rPr>
          <w:rFonts w:cs="Arial"/>
          <w:color w:val="000000"/>
        </w:rPr>
        <w:t xml:space="preserve"> </w:t>
      </w:r>
      <w:r>
        <w:rPr>
          <w:rFonts w:cs="Arial"/>
          <w:color w:val="000000"/>
        </w:rPr>
        <w:t xml:space="preserve">système automatique appelé </w:t>
      </w:r>
      <w:proofErr w:type="spellStart"/>
      <w:r w:rsidR="00EA6B77" w:rsidRPr="00086EB9">
        <w:rPr>
          <w:rFonts w:cs="Arial"/>
          <w:color w:val="000000"/>
        </w:rPr>
        <w:t>requilleur</w:t>
      </w:r>
      <w:proofErr w:type="spellEnd"/>
      <w:r w:rsidR="00EA6B77" w:rsidRPr="00086EB9">
        <w:rPr>
          <w:rFonts w:cs="Arial"/>
          <w:color w:val="000000"/>
        </w:rPr>
        <w:t>.</w:t>
      </w:r>
      <w:r w:rsidR="00EA6B77">
        <w:rPr>
          <w:rFonts w:cs="Arial"/>
          <w:color w:val="000000"/>
        </w:rPr>
        <w:br w:type="page"/>
      </w:r>
    </w:p>
    <w:p w:rsidR="00EA6B77" w:rsidRPr="00086EB9" w:rsidRDefault="00FF34CE" w:rsidP="00EA6B77">
      <w:pPr>
        <w:pStyle w:val="Titre2"/>
        <w:widowControl/>
        <w:numPr>
          <w:ilvl w:val="0"/>
          <w:numId w:val="3"/>
        </w:numPr>
        <w:tabs>
          <w:tab w:val="clear" w:pos="360"/>
        </w:tabs>
        <w:suppressAutoHyphens w:val="0"/>
        <w:autoSpaceDE/>
        <w:autoSpaceDN/>
        <w:ind w:left="357" w:hanging="35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B</w:t>
      </w:r>
      <w:r w:rsidR="00EA6B77">
        <w:rPr>
          <w:rFonts w:ascii="Arial" w:hAnsi="Arial" w:cs="Arial"/>
          <w:sz w:val="24"/>
          <w:szCs w:val="24"/>
        </w:rPr>
        <w:t>esoin</w:t>
      </w:r>
    </w:p>
    <w:p w:rsidR="00EA6B77" w:rsidRDefault="00EA6B77" w:rsidP="00050D6A">
      <w:pPr>
        <w:spacing w:after="30"/>
        <w:ind w:left="-5" w:right="92"/>
        <w:jc w:val="both"/>
      </w:pPr>
      <w:r>
        <w:t xml:space="preserve">Les exploitants de bowling recherchent en permanence à améliorer la satisfaction des clients. </w:t>
      </w:r>
      <w:r w:rsidR="00FE6C98">
        <w:t>Cel</w:t>
      </w:r>
      <w:r w:rsidR="00612FAA">
        <w:t>a</w:t>
      </w:r>
      <w:r w:rsidR="00FE6C98">
        <w:t xml:space="preserve"> passe par une réduction du</w:t>
      </w:r>
      <w:r>
        <w:t xml:space="preserve"> temps d’attente des joueurs entre 2 lancers,</w:t>
      </w:r>
      <w:r w:rsidR="00FE6C98">
        <w:t xml:space="preserve"> une information toujours plus attrayante</w:t>
      </w:r>
      <w:r>
        <w:t> sur les parties en cours et une fiabilisation accrue des installations.</w:t>
      </w:r>
    </w:p>
    <w:p w:rsidR="00EA6B77" w:rsidRPr="00086EB9" w:rsidRDefault="00FF34CE" w:rsidP="00EA6B77">
      <w:pPr>
        <w:pStyle w:val="Titre2"/>
        <w:widowControl/>
        <w:numPr>
          <w:ilvl w:val="0"/>
          <w:numId w:val="3"/>
        </w:numPr>
        <w:tabs>
          <w:tab w:val="clear" w:pos="360"/>
        </w:tabs>
        <w:suppressAutoHyphens w:val="0"/>
        <w:autoSpaceDE/>
        <w:autoSpaceDN/>
        <w:ind w:left="357" w:hanging="357"/>
        <w:rPr>
          <w:rFonts w:ascii="Arial" w:hAnsi="Arial" w:cs="Arial"/>
          <w:sz w:val="24"/>
          <w:szCs w:val="24"/>
        </w:rPr>
      </w:pPr>
      <w:r w:rsidRPr="00FF34CE">
        <w:rPr>
          <w:rFonts w:ascii="Arial" w:hAnsi="Arial" w:cs="Arial"/>
          <w:sz w:val="24"/>
          <w:szCs w:val="24"/>
        </w:rPr>
        <w:t>É</w:t>
      </w:r>
      <w:r w:rsidR="0021680A">
        <w:rPr>
          <w:rFonts w:ascii="Arial" w:hAnsi="Arial" w:cs="Arial"/>
          <w:sz w:val="24"/>
          <w:szCs w:val="24"/>
        </w:rPr>
        <w:t>tude</w:t>
      </w:r>
    </w:p>
    <w:p w:rsidR="00EA6B77" w:rsidRDefault="00FF34CE" w:rsidP="00EA6B77">
      <w:pPr>
        <w:pStyle w:val="Titre2"/>
        <w:widowControl/>
        <w:numPr>
          <w:ilvl w:val="1"/>
          <w:numId w:val="3"/>
        </w:numPr>
        <w:tabs>
          <w:tab w:val="clear" w:pos="792"/>
        </w:tabs>
        <w:suppressAutoHyphens w:val="0"/>
        <w:autoSpaceDE/>
        <w:autoSpaceDN/>
        <w:ind w:left="725" w:hanging="476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</w:t>
      </w:r>
      <w:r w:rsidR="00EA6B77">
        <w:rPr>
          <w:rFonts w:ascii="Arial" w:hAnsi="Arial" w:cs="Arial"/>
          <w:sz w:val="24"/>
          <w:szCs w:val="24"/>
        </w:rPr>
        <w:t>issio</w:t>
      </w:r>
      <w:r w:rsidR="00EA6B77" w:rsidRPr="00086EB9">
        <w:rPr>
          <w:rFonts w:ascii="Arial" w:hAnsi="Arial" w:cs="Arial"/>
          <w:sz w:val="24"/>
          <w:szCs w:val="24"/>
        </w:rPr>
        <w:t>n </w:t>
      </w:r>
      <w:r w:rsidR="00F21782">
        <w:rPr>
          <w:rFonts w:ascii="Arial" w:hAnsi="Arial" w:cs="Arial"/>
          <w:sz w:val="24"/>
          <w:szCs w:val="24"/>
        </w:rPr>
        <w:t>(norme ISO 15288 - 2002)</w:t>
      </w:r>
    </w:p>
    <w:p w:rsidR="00032095" w:rsidRDefault="003373A4" w:rsidP="00032095">
      <w:r>
        <w:rPr>
          <w:noProof/>
          <w:lang w:eastAsia="fr-FR"/>
        </w:rPr>
        <w:pict>
          <v:group id="Group 1888" o:spid="_x0000_s1044" style="position:absolute;margin-left:44.7pt;margin-top:3.3pt;width:421.1pt;height:173.25pt;z-index:251630080" coordorigin="1745,3613" coordsize="8422,34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">
            <v:rect id="Rectangle 1884" o:spid="_x0000_s1045" style="position:absolute;left:1745;top:3613;width:8422;height:346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+JDccA&#10;AADdAAAADwAAAGRycy9kb3ducmV2LnhtbESPT0vDQBTE74LfYXmCF7Gb/rGUmG2RotCDlFpz6e2Z&#10;fWZDsm/D7prEb+8KgsdhZn7DFLvJdmIgHxrHCuazDARx5XTDtYLy/eV+AyJEZI2dY1LwTQF22+ur&#10;AnPtRn6j4RxrkSAcclRgYuxzKUNlyGKYuZ44eZ/OW4xJ+lpqj2OC204usmwtLTacFgz2tDdUtecv&#10;q2DEpe+Gu4/1a386Pl/MoazKrFXq9mZ6egQRaYr/4b/2QStYrh4W8PsmPQG5/Q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C/iQ3HAAAA3QAAAA8AAAAAAAAAAAAAAAAAmAIAAGRy&#10;cy9kb3ducmV2LnhtbFBLBQYAAAAABAAEAPUAAACMAwAAAAA=&#10;" filled="f">
              <v:textbox inset="0,0,0,0"/>
            </v:rect>
            <v:group id="Group 1887" o:spid="_x0000_s1046" style="position:absolute;left:1745;top:3613;width:8344;height:3335" coordorigin="1745,3613" coordsize="8344,333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GxfK4xgAAAN0A&#10;AAAPAAAAAAAAAAAAAAAAAKoCAABkcnMvZG93bnJldi54bWxQSwUGAAAAAAQABAD6AAAAnQMAAAAA&#10;">
              <v:shape id="Text Box 1885" o:spid="_x0000_s1047" type="#_x0000_t202" style="position:absolute;left:1745;top:3613;width:3402;height:39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JloMAA&#10;AADdAAAADwAAAGRycy9kb3ducmV2LnhtbESPzQrCMBCE74LvEFbwpqm/SDWKKIJ48+cBlmZtq82m&#10;NNFWn94IgsdhZr5hFqvGFOJJlcstKxj0IxDEidU5pwou511vBsJ5ZI2FZVLwIgerZbu1wFjbmo/0&#10;PPlUBAi7GBVk3pexlC7JyKDr25I4eFdbGfRBVqnUFdYBbgo5jKKpNJhzWMiwpE1Gyf30MAp4uDWD&#10;pGhucn3G974+6Hp780p1O816DsJT4//hX3uvFYzGkzF834QnIJc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cJloMAAAADdAAAADwAAAAAAAAAAAAAAAACYAgAAZHJzL2Rvd25y&#10;ZXYueG1sUEsFBgAAAAAEAAQA9QAAAIUDAAAAAA==&#10;">
                <v:textbox inset="0,0,0,0">
                  <w:txbxContent>
                    <w:p w:rsidR="004969B6" w:rsidRPr="00BF5B91" w:rsidRDefault="004969B6">
                      <w:pPr>
                        <w:rPr>
                          <w:sz w:val="20"/>
                          <w:szCs w:val="20"/>
                        </w:rPr>
                      </w:pPr>
                      <w:proofErr w:type="spellStart"/>
                      <w:r w:rsidRPr="00BF5B91">
                        <w:rPr>
                          <w:sz w:val="20"/>
                          <w:szCs w:val="20"/>
                        </w:rPr>
                        <w:t>Req</w:t>
                      </w:r>
                      <w:proofErr w:type="spellEnd"/>
                      <w:r w:rsidRPr="00BF5B91">
                        <w:rPr>
                          <w:sz w:val="20"/>
                          <w:szCs w:val="20"/>
                        </w:rPr>
                        <w:t xml:space="preserve"> [Modèle] </w:t>
                      </w:r>
                      <w:proofErr w:type="spellStart"/>
                      <w:r w:rsidRPr="00BF5B91">
                        <w:rPr>
                          <w:sz w:val="20"/>
                          <w:szCs w:val="20"/>
                        </w:rPr>
                        <w:t>Requilleur</w:t>
                      </w:r>
                      <w:proofErr w:type="spellEnd"/>
                      <w:r w:rsidRPr="00BF5B91">
                        <w:rPr>
                          <w:sz w:val="20"/>
                          <w:szCs w:val="20"/>
                        </w:rPr>
                        <w:t xml:space="preserve"> [Mission]</w:t>
                      </w:r>
                    </w:p>
                  </w:txbxContent>
                </v:textbox>
              </v:shape>
              <v:shape id="Text Box 1867" o:spid="_x0000_s1048" type="#_x0000_t202" style="position:absolute;left:2150;top:6191;width:2665;height:39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7AO8AA&#10;AADdAAAADwAAAGRycy9kb3ducmV2LnhtbESPzQrCMBCE74LvEFbwpqm/SDWKKIJ48+cBlmZtq82m&#10;NNFWn94IgsdhZr5hFqvGFOJJlcstKxj0IxDEidU5pwou511vBsJ5ZI2FZVLwIgerZbu1wFjbmo/0&#10;PPlUBAi7GBVk3pexlC7JyKDr25I4eFdbGfRBVqnUFdYBbgo5jKKpNJhzWMiwpE1Gyf30MAp4uDWD&#10;pGhucn3G974+6Hp780p1O816DsJT4//hX3uvFYzGkwl834QnIJc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o7AO8AAAADdAAAADwAAAAAAAAAAAAAAAACYAgAAZHJzL2Rvd25y&#10;ZXYueG1sUEsFBgAAAAAEAAQA9QAAAIUDAAAAAA==&#10;">
                <v:textbox inset="0,0,0,0">
                  <w:txbxContent>
                    <w:p w:rsidR="004969B6" w:rsidRPr="009670F9" w:rsidRDefault="004969B6" w:rsidP="00A912C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proofErr w:type="spellStart"/>
                      <w:r w:rsidRPr="009670F9">
                        <w:rPr>
                          <w:sz w:val="20"/>
                          <w:szCs w:val="20"/>
                        </w:rPr>
                        <w:t>Requilleur</w:t>
                      </w:r>
                      <w:proofErr w:type="spellEnd"/>
                      <w:r w:rsidRPr="009670F9">
                        <w:rPr>
                          <w:sz w:val="20"/>
                          <w:szCs w:val="20"/>
                        </w:rPr>
                        <w:t xml:space="preserve"> de bowling</w:t>
                      </w:r>
                    </w:p>
                  </w:txbxContent>
                </v:textbox>
              </v:shape>
              <v:shapetype id="_x0000_t65" coordsize="21600,21600" o:spt="65" adj="18900" path="m,l,21600@0,21600,21600@0,21600,xem@0,21600nfl@3@5c@7@9@11@13,21600@0e">
                <v:formulas>
                  <v:f eqn="val #0"/>
                  <v:f eqn="sum 21600 0 @0"/>
                  <v:f eqn="prod @1 8481 32768"/>
                  <v:f eqn="sum @2 @0 0"/>
                  <v:f eqn="prod @1 1117 32768"/>
                  <v:f eqn="sum @4 @0 0"/>
                  <v:f eqn="prod @1 11764 32768"/>
                  <v:f eqn="sum @6 @0 0"/>
                  <v:f eqn="prod @1 6144 32768"/>
                  <v:f eqn="sum @8 @0 0"/>
                  <v:f eqn="prod @1 20480 32768"/>
                  <v:f eqn="sum @10 @0 0"/>
                  <v:f eqn="prod @1 6144 32768"/>
                  <v:f eqn="sum @12 @0 0"/>
                </v:formulas>
                <v:path o:extrusionok="f" gradientshapeok="t" o:connecttype="rect" textboxrect="0,0,21600,@13"/>
                <v:handles>
                  <v:h position="#0,bottomRight" xrange="10800,21600"/>
                </v:handles>
                <o:complex v:ext="view"/>
              </v:shapetype>
              <v:shape id="AutoShape 1877" o:spid="_x0000_s1049" type="#_x0000_t65" style="position:absolute;left:1846;top:4188;width:3118;height:850;rotation:1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PrvcQA&#10;AADdAAAADwAAAGRycy9kb3ducmV2LnhtbESPS4vCQBCE7wv+h6EFb+skPoJER1FRdq/rAzy2mTYJ&#10;ZnpiZtTsv99ZEDwWVfUVNVu0phIPalxpWUHcj0AQZ1aXnCs47LefExDOI2usLJOCX3KwmHc+Zphq&#10;++Qfeux8LgKEXYoKCu/rVEqXFWTQ9W1NHLyLbQz6IJtc6gafAW4qOYiiRBosOSwUWNO6oOy6uxsF&#10;chXz/UzL5HgaHEc3H/Nh8zVUqtdtl1MQnlr/Dr/a31rBcDRO4P9NeAJy/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pD673EAAAA3QAAAA8AAAAAAAAAAAAAAAAAmAIAAGRycy9k&#10;b3ducmV2LnhtbFBLBQYAAAAABAAEAPUAAACJAwAAAAA=&#10;">
                <v:textbox inset="0,0,0,0">
                  <w:txbxContent>
                    <w:p w:rsidR="004969B6" w:rsidRPr="009670F9" w:rsidRDefault="004969B6" w:rsidP="00903102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670F9">
                        <w:rPr>
                          <w:sz w:val="20"/>
                          <w:szCs w:val="20"/>
                        </w:rPr>
                        <w:t>Problème</w:t>
                      </w:r>
                    </w:p>
                    <w:p w:rsidR="004969B6" w:rsidRPr="009670F9" w:rsidRDefault="004969B6" w:rsidP="00903102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670F9">
                        <w:rPr>
                          <w:sz w:val="20"/>
                          <w:szCs w:val="20"/>
                        </w:rPr>
                        <w:t>Temps d’occupation des pistes trop long par les joueurs.</w:t>
                      </w:r>
                    </w:p>
                  </w:txbxContent>
                </v:textbox>
              </v:shape>
              <v:shape id="AutoShape 1879" o:spid="_x0000_s1050" type="#_x0000_t32" style="position:absolute;left:4815;top:6381;width:1022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N4PsYAAADdAAAADwAAAGRycy9kb3ducmV2LnhtbESPzWrDMBCE74W8g9hAL6WW+5cGx0oI&#10;hYJvbZMc0ttW2tgm1spY28R5+6pQ6HGYmW+YcjX6Tp1oiG1gA3dZDorYBtdybWC3fb2dg4qC7LAL&#10;TAYuFGG1nFyVWLhw5g86baRWCcKxQAONSF9oHW1DHmMWeuLkHcLgUZIcau0GPCe47/R9ns+0x5bT&#10;QoM9vTRkj5tvb+CL95Y+xVfve7HSbdfVzeUtGHM9HdcLUEKj/If/2pUz8PD49Ay/b9IT0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rjeD7GAAAA3QAAAA8AAAAAAAAA&#10;AAAAAAAAoQIAAGRycy9kb3ducmV2LnhtbFBLBQYAAAAABAAEAPkAAACUAwAAAAA=&#10;">
                <v:stroke dashstyle="dash" endarrow="open" endarrowwidth="wide" endarrowlength="long"/>
              </v:shape>
              <v:shape id="AutoShape 1880" o:spid="_x0000_s1051" type="#_x0000_t32" style="position:absolute;left:4964;top:4593;width:873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bVSqMMAAADdAAAADwAAAGRycy9kb3ducmV2LnhtbERPy4rCMBTdD/gP4QqzG1Nfo1SjiCKI&#10;G626cHlprm2xuSlNWjvz9ZOFMMvDeS/XnSlFS7UrLCsYDiIQxKnVBWcKbtf91xyE88gaS8uk4Icc&#10;rFe9jyXG2r44ofbiMxFC2MWoIPe+iqV0aU4G3cBWxIF72NqgD7DOpK7xFcJNKUdR9C0NFhwacqxo&#10;m1P6vDRGQds18rTfyKIp2+R+3M3Pze/srNRnv9ssQHjq/L/47T5oBePJNMwNb8IT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1UqjDAAAA3QAAAA8AAAAAAAAAAAAA&#10;AAAAoQIAAGRycy9kb3ducmV2LnhtbFBLBQYAAAAABAAEAPkAAACRAwAAAAA=&#10;">
                <v:stroke dashstyle="dash" endarrowwidth="wide" endarrowlength="long"/>
              </v:shape>
              <v:shape id="AutoShape 1881" o:spid="_x0000_s1052" type="#_x0000_t32" style="position:absolute;left:7953;top:5160;width:1;height:654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TFQ8YAAADdAAAADwAAAGRycy9kb3ducmV2LnhtbESP0WrCQBRE3wv+w3KFvtVNtRZNXSUI&#10;SrEKNfoBl+xtNjR7N2TXJP17t1Do4zAzZ5jVZrC16Kj1lWMFz5MEBHHhdMWlgutl97QA4QOyxtox&#10;KfghD5v16GGFqXY9n6nLQykihH2KCkwITSqlLwxZ9BPXEEfvy7UWQ5RtKXWLfYTbWk6T5FVarDgu&#10;GGxoa6j4zm9WQfdxy7L5cZblZu8/9/0Jz/32oNTjeMjeQAQawn/4r/2uFcxe5kv4fROfgFzf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DkxUPGAAAA3QAAAA8AAAAAAAAA&#10;AAAAAAAAoQIAAGRycy9kb3ducmV2LnhtbFBLBQYAAAAABAAEAPkAAACUAwAAAAA=&#10;">
                <v:stroke dashstyle="dash" endarrow="open" endarrowwidth="wide" endarrowlength="long"/>
              </v:shape>
              <v:shape id="Text Box 1869" o:spid="_x0000_s1053" type="#_x0000_t202" style="position:absolute;left:5837;top:5814;width:4252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6WvMIA&#10;AADdAAAADwAAAGRycy9kb3ducmV2LnhtbERPy2oCMRTdF/yHcAV3NeNYREejqFBQuqkPXF8mdx46&#10;uRmSdBz/vlkUujyc92rTm0Z05HxtWcFknIAgzq2uuVRwvXy+z0H4gKyxsUwKXuRhsx68rTDT9skn&#10;6s6hFDGEfYYKqhDaTEqfV2TQj21LHLnCOoMhQldK7fAZw00j0ySZSYM1x4YKW9pXlD/OP0bBpdv5&#10;w+keFvpY7GT6VXynN7dVajTst0sQgfrwL/5zH7SC6ccs7o9v4hOQ6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rpa8wgAAAN0AAAAPAAAAAAAAAAAAAAAAAJgCAABkcnMvZG93&#10;bnJldi54bWxQSwUGAAAAAAQABAD1AAAAhwMAAAAA&#10;">
                <v:textbox inset="0,0,0,0">
                  <w:txbxContent>
                    <w:p w:rsidR="004969B6" w:rsidRPr="009670F9" w:rsidRDefault="004969B6" w:rsidP="00032095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670F9">
                        <w:rPr>
                          <w:sz w:val="20"/>
                          <w:szCs w:val="20"/>
                        </w:rPr>
                        <w:t>B1 - Mission</w:t>
                      </w:r>
                    </w:p>
                    <w:p w:rsidR="004969B6" w:rsidRPr="009670F9" w:rsidRDefault="004969B6" w:rsidP="00032095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670F9">
                        <w:rPr>
                          <w:sz w:val="20"/>
                          <w:szCs w:val="20"/>
                        </w:rPr>
                        <w:t xml:space="preserve">Réduire la durée du cycle du </w:t>
                      </w:r>
                      <w:proofErr w:type="spellStart"/>
                      <w:r w:rsidRPr="009670F9">
                        <w:rPr>
                          <w:sz w:val="20"/>
                          <w:szCs w:val="20"/>
                        </w:rPr>
                        <w:t>requilleur</w:t>
                      </w:r>
                      <w:proofErr w:type="spellEnd"/>
                    </w:p>
                  </w:txbxContent>
                </v:textbox>
              </v:shape>
              <v:shape id="Text Box 1870" o:spid="_x0000_s1054" type="#_x0000_t202" style="position:absolute;left:5837;top:6381;width:4252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kMhcAA&#10;AADdAAAADwAAAGRycy9kb3ducmV2LnhtbESPzQrCMBCE74LvEFbwpmlVRKpRRBHEmz8PsDRrW202&#10;pYm2+vRGEDwOM/MNs1i1phRPql1hWUE8jEAQp1YXnCm4nHeDGQjnkTWWlknBixyslt3OAhNtGz7S&#10;8+QzESDsElSQe18lUro0J4NuaCvi4F1tbdAHWWdS19gEuCnlKIqm0mDBYSHHijY5pffTwyjg0dbE&#10;adne5PqM731z0M325pXq99r1HISn1v/Dv/ZeKxhPpjF834QnIJc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9kMhcAAAADdAAAADwAAAAAAAAAAAAAAAACYAgAAZHJzL2Rvd25y&#10;ZXYueG1sUEsFBgAAAAAEAAQA9QAAAIUDAAAAAA==&#10;">
                <v:textbox inset="0,0,0,0">
                  <w:txbxContent>
                    <w:p w:rsidR="004969B6" w:rsidRPr="009670F9" w:rsidRDefault="004969B6" w:rsidP="00032095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 xml:space="preserve">Diminuer la durée de </w:t>
                      </w:r>
                      <w:r w:rsidRPr="009670F9">
                        <w:rPr>
                          <w:sz w:val="20"/>
                          <w:szCs w:val="20"/>
                        </w:rPr>
                        <w:t>mise à disposition  des quilles tout en gardant la précision existante.</w:t>
                      </w:r>
                    </w:p>
                  </w:txbxContent>
                </v:textbox>
              </v:shape>
              <v:shape id="Text Box 1873" o:spid="_x0000_s1055" type="#_x0000_t202" style="position:absolute;left:5837;top:4026;width:4252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CtUMUA&#10;AADdAAAADwAAAGRycy9kb3ducmV2LnhtbESPT2sCMRTE74LfIbyCN812FbGrUVQoWLxULZ4fm7d/&#10;2s3LkqTr9tsboeBxmJnfMKtNbxrRkfO1ZQWvkwQEcW51zaWCr8v7eAHCB2SNjWVS8EceNuvhYIWZ&#10;tjc+UXcOpYgQ9hkqqEJoMyl9XpFBP7EtcfQK6wyGKF0ptcNbhJtGpkkylwZrjgsVtrSvKP85/xoF&#10;l27nD6fv8KY/ip1Mj8VnenVbpUYv/XYJIlAfnuH/9kErmM7mKTzexCcg1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MK1QxQAAAN0AAAAPAAAAAAAAAAAAAAAAAJgCAABkcnMv&#10;ZG93bnJldi54bWxQSwUGAAAAAAQABAD1AAAAigMAAAAA&#10;">
                <v:textbox inset="0,0,0,0">
                  <w:txbxContent>
                    <w:p w:rsidR="004969B6" w:rsidRPr="009670F9" w:rsidRDefault="004969B6" w:rsidP="00AA51E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670F9">
                        <w:rPr>
                          <w:sz w:val="20"/>
                          <w:szCs w:val="20"/>
                        </w:rPr>
                        <w:t>B0 - Finalité</w:t>
                      </w:r>
                    </w:p>
                    <w:p w:rsidR="004969B6" w:rsidRPr="009670F9" w:rsidRDefault="004969B6" w:rsidP="00AA51E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670F9">
                        <w:rPr>
                          <w:sz w:val="20"/>
                          <w:szCs w:val="20"/>
                        </w:rPr>
                        <w:t>Améliorer la satisfaction du client</w:t>
                      </w:r>
                    </w:p>
                  </w:txbxContent>
                </v:textbox>
              </v:shape>
              <v:shape id="Text Box 1874" o:spid="_x0000_s1056" type="#_x0000_t202" style="position:absolute;left:5837;top:4593;width:4252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c3acAA&#10;AADdAAAADwAAAGRycy9kb3ducmV2LnhtbESPzQrCMBCE74LvEFbwZlN/EKlGEUUQb/48wNKsbbXZ&#10;lCba6tMbQfA4zMw3zGLVmlI8qXaFZQXDKAZBnFpdcKbgct4NZiCcR9ZYWiYFL3KwWnY7C0y0bfhI&#10;z5PPRICwS1BB7n2VSOnSnAy6yFbEwbva2qAPss6krrEJcFPKURxPpcGCw0KOFW1ySu+nh1HAo60Z&#10;pmV7k+szvvfNQTfbm1eq32vXcxCeWv8P/9p7rWA8mY7h+yY8Abn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Ec3acAAAADdAAAADwAAAAAAAAAAAAAAAACYAgAAZHJzL2Rvd25y&#10;ZXYueG1sUEsFBgAAAAAEAAQA9QAAAIUDAAAAAA==&#10;">
                <v:textbox inset="0,0,0,0">
                  <w:txbxContent>
                    <w:p w:rsidR="004969B6" w:rsidRPr="009670F9" w:rsidRDefault="004969B6" w:rsidP="00AA51E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670F9">
                        <w:rPr>
                          <w:sz w:val="20"/>
                          <w:szCs w:val="20"/>
                        </w:rPr>
                        <w:t>Il faut réduire les temps morts durant les parties tout en gardant la fiabilité et la sécurité.</w:t>
                      </w:r>
                    </w:p>
                  </w:txbxContent>
                </v:textbox>
              </v:shape>
            </v:group>
          </v:group>
        </w:pict>
      </w:r>
    </w:p>
    <w:p w:rsidR="00032095" w:rsidRDefault="00032095" w:rsidP="00032095"/>
    <w:p w:rsidR="00032095" w:rsidRDefault="00032095" w:rsidP="00032095"/>
    <w:p w:rsidR="00032095" w:rsidRDefault="00032095" w:rsidP="00032095"/>
    <w:p w:rsidR="00032095" w:rsidRDefault="00032095" w:rsidP="00032095"/>
    <w:p w:rsidR="00032095" w:rsidRDefault="00032095" w:rsidP="00032095"/>
    <w:p w:rsidR="00032095" w:rsidRDefault="00032095" w:rsidP="00032095"/>
    <w:p w:rsidR="00032095" w:rsidRDefault="00032095" w:rsidP="00032095"/>
    <w:p w:rsidR="00032095" w:rsidRPr="00032095" w:rsidRDefault="00032095" w:rsidP="00D63256"/>
    <w:p w:rsidR="00032095" w:rsidRDefault="00032095" w:rsidP="00D63256"/>
    <w:p w:rsidR="00032095" w:rsidRDefault="00032095" w:rsidP="00D63256"/>
    <w:p w:rsidR="00032095" w:rsidRDefault="00032095" w:rsidP="00D63256"/>
    <w:p w:rsidR="00D63256" w:rsidRDefault="00D63256" w:rsidP="00D63256"/>
    <w:p w:rsidR="00EA6B77" w:rsidRDefault="00EA6B77" w:rsidP="00EA6B77">
      <w:pPr>
        <w:pStyle w:val="Titre2"/>
        <w:widowControl/>
        <w:numPr>
          <w:ilvl w:val="1"/>
          <w:numId w:val="3"/>
        </w:numPr>
        <w:tabs>
          <w:tab w:val="clear" w:pos="792"/>
        </w:tabs>
        <w:suppressAutoHyphens w:val="0"/>
        <w:autoSpaceDE/>
        <w:autoSpaceDN/>
        <w:ind w:left="725" w:hanging="476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ntexte du </w:t>
      </w:r>
      <w:proofErr w:type="spellStart"/>
      <w:r>
        <w:rPr>
          <w:rFonts w:ascii="Arial" w:hAnsi="Arial" w:cs="Arial"/>
          <w:sz w:val="24"/>
          <w:szCs w:val="24"/>
        </w:rPr>
        <w:t>requilleur</w:t>
      </w:r>
      <w:proofErr w:type="spellEnd"/>
      <w:r>
        <w:rPr>
          <w:rFonts w:ascii="Arial" w:hAnsi="Arial" w:cs="Arial"/>
          <w:sz w:val="24"/>
          <w:szCs w:val="24"/>
        </w:rPr>
        <w:t xml:space="preserve"> en phase d’exploitat</w:t>
      </w:r>
      <w:r w:rsidRPr="00086EB9">
        <w:rPr>
          <w:rFonts w:ascii="Arial" w:hAnsi="Arial" w:cs="Arial"/>
          <w:sz w:val="24"/>
          <w:szCs w:val="24"/>
        </w:rPr>
        <w:t>ion </w:t>
      </w:r>
    </w:p>
    <w:p w:rsidR="00BF5B91" w:rsidRDefault="003373A4" w:rsidP="00BF5B91">
      <w:r>
        <w:rPr>
          <w:noProof/>
          <w:lang w:eastAsia="fr-FR"/>
        </w:rPr>
        <w:pict>
          <v:group id="Group 2002" o:spid="_x0000_s1057" style="position:absolute;margin-left:13.95pt;margin-top:7pt;width:481.9pt;height:198.45pt;z-index:251634176" coordorigin="1130,7850" coordsize="9638,39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">
            <v:shape id="Text Box 1893" o:spid="_x0000_s1058" type="#_x0000_t202" style="position:absolute;left:4820;top:9512;width:2271;height:39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3pCF8QA&#10;AADdAAAADwAAAGRycy9kb3ducmV2LnhtbESP0WrCQBRE3wv9h+UKvjWbqFRJs4pUCsG3Gj/gkr1N&#10;otm7IbtNol/vCoU+DjNzhsl2k2nFQL1rLCtIohgEcWl1w5WCc/H1tgHhPLLG1jIpuJGD3fb1JcNU&#10;25G/aTj5SgQIuxQV1N53qZSurMmgi2xHHLwf2xv0QfaV1D2OAW5auYjjd2mw4bBQY0efNZXX069R&#10;wIuDScp2ush9gfd8POrxcPFKzWfT/gOEp8n/h//auVawXCVreL4JT0Bu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N6QhfEAAAA3QAAAA8AAAAAAAAAAAAAAAAAmAIAAGRycy9k&#10;b3ducmV2LnhtbFBLBQYAAAAABAAEAPUAAACJAwAAAAA=&#10;">
              <v:textbox inset="0,0,0,0">
                <w:txbxContent>
                  <w:p w:rsidR="004969B6" w:rsidRPr="009670F9" w:rsidRDefault="004969B6" w:rsidP="00BF5B91">
                    <w:pPr>
                      <w:jc w:val="center"/>
                      <w:rPr>
                        <w:sz w:val="20"/>
                        <w:szCs w:val="20"/>
                      </w:rPr>
                    </w:pPr>
                    <w:proofErr w:type="spellStart"/>
                    <w:r w:rsidRPr="009670F9">
                      <w:rPr>
                        <w:sz w:val="20"/>
                        <w:szCs w:val="20"/>
                      </w:rPr>
                      <w:t>Requilleur</w:t>
                    </w:r>
                    <w:proofErr w:type="spellEnd"/>
                    <w:r w:rsidRPr="009670F9">
                      <w:rPr>
                        <w:sz w:val="20"/>
                        <w:szCs w:val="20"/>
                      </w:rPr>
                      <w:t xml:space="preserve"> de bowling</w:t>
                    </w:r>
                  </w:p>
                </w:txbxContent>
              </v:textbox>
            </v:shape>
            <v:shape id="AutoShape 1894" o:spid="_x0000_s1059" type="#_x0000_t65" style="position:absolute;left:1571;top:11230;width:2386;height:450;rotation:180;flip:x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lc1NMIA&#10;AADdAAAADwAAAGRycy9kb3ducmV2LnhtbERPy2rCQBTdF/yH4Qpuik60ViR1FAlI2qWp6PaSuXnQ&#10;zJ2QGfP4+86i0OXhvA+n0TSip87VlhWsVxEI4tzqmksFt+/Lcg/CeWSNjWVSMJGD03H2csBY24Gv&#10;1Ge+FCGEXYwKKu/bWEqXV2TQrWxLHLjCdgZ9gF0pdYdDCDeN3ETRThqsOTRU2FJSUf6TPY0CP42b&#10;e5vIR1LUX+l7utvnr4VTajEfzx8gPI3+X/zn/tQK3rbrMDe8CU9AH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VzU0wgAAAN0AAAAPAAAAAAAAAAAAAAAAAJgCAABkcnMvZG93&#10;bnJldi54bWxQSwUGAAAAAAQABAD1AAAAhwMAAAAA&#10;">
              <v:textbox inset="0,0,0,0">
                <w:txbxContent>
                  <w:p w:rsidR="004969B6" w:rsidRPr="008F2787" w:rsidRDefault="004969B6" w:rsidP="00D77790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8F2787">
                      <w:rPr>
                        <w:sz w:val="16"/>
                        <w:szCs w:val="16"/>
                      </w:rPr>
                      <w:t>Deux jeux de quilles utilisés comprenant chacun 10 quilles</w:t>
                    </w:r>
                  </w:p>
                </w:txbxContent>
              </v:textbox>
            </v:shape>
            <v:shape id="AutoShape 1897" o:spid="_x0000_s1060" type="#_x0000_t32" style="position:absolute;left:6911;top:9017;width:364;height:494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+qfGcYAAADdAAAADwAAAGRycy9kb3ducmV2LnhtbESPQWvCQBSE70L/w/IK3nSTKmJTVwmF&#10;QlUUTHvp7ZF9TdJm34bd1aT/visIHoeZ+YZZbQbTigs531hWkE4TEMSl1Q1XCj4/3iZLED4ga2wt&#10;k4I/8rBZP4xWmGnb84kuRahEhLDPUEEdQpdJ6cuaDPqp7Yij922dwRClq6R22Ee4aeVTkiykwYbj&#10;Qo0dvdZU/hZno8A0Q7E9VEe3Kw2mXz+nnPJ9r9T4cchfQAQawj18a79rBbN5+gzXN/EJyP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PqnxnGAAAA3QAAAA8AAAAAAAAA&#10;AAAAAAAAoQIAAGRycy9kb3ducmV2LnhtbFBLBQYAAAAABAAEAPkAAACUAwAAAAA=&#10;" strokeweight=".5pt"/>
            <v:rect id="Rectangle 1890" o:spid="_x0000_s1061" style="position:absolute;left:1130;top:7850;width:9638;height:396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fBnMMA&#10;AADdAAAADwAAAGRycy9kb3ducmV2LnhtbERPz2vCMBS+D/wfwhO8jJlOh0hnFBkTPAyZ2stub82z&#10;KTYvJcna7r83B8Hjx/d7tRlsIzryoXas4HWagSAuna65UlCcdy9LECEia2wck4J/CrBZj55WmGvX&#10;85G6U6xECuGQowITY5tLGUpDFsPUtcSJuzhvMSboK6k99incNnKWZQtpsebUYLClD0Pl9fRnFfQ4&#10;9033/Lv4ar8Pnz9mX5RFdlVqMh627yAiDfEhvrv3WsH8bZb2pzfpCc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yfBnMMAAADdAAAADwAAAAAAAAAAAAAAAACYAgAAZHJzL2Rv&#10;d25yZXYueG1sUEsFBgAAAAAEAAQA9QAAAIgDAAAAAA==&#10;" filled="f">
              <v:textbox inset="0,0,0,0"/>
            </v:rect>
            <v:shape id="Text Box 1892" o:spid="_x0000_s1062" type="#_x0000_t202" style="position:absolute;left:1130;top:7850;width:5056;height:39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bO1RcMA&#10;AADdAAAADwAAAGRycy9kb3ducmV2LnhtbESP3WrCQBSE74W+w3IE73STKKWkWUUqgnjXpA9wyJ7m&#10;x+zZkF1N9OndgtDLYWa+YbLdZDpxo8E1lhXEqwgEcWl1w5WCn+K4/ADhPLLGzjIpuJOD3fZtlmGq&#10;7cjfdMt9JQKEXYoKau/7VEpX1mTQrWxPHLxfOxj0QQ6V1AOOAW46mUTRuzTYcFiosaevmspLfjUK&#10;ODmYuOymVu4LfJzGsx4PrVdqMZ/2nyA8Tf4//GqftIL1Jonh7014An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bO1RcMAAADdAAAADwAAAAAAAAAAAAAAAACYAgAAZHJzL2Rv&#10;d25yZXYueG1sUEsFBgAAAAAEAAQA9QAAAIgDAAAAAA==&#10;">
              <v:textbox inset="0,0,0,0">
                <w:txbxContent>
                  <w:p w:rsidR="004969B6" w:rsidRPr="00BF5B91" w:rsidRDefault="004969B6" w:rsidP="00BF5B91">
                    <w:pPr>
                      <w:rPr>
                        <w:sz w:val="20"/>
                        <w:szCs w:val="20"/>
                      </w:rPr>
                    </w:pPr>
                    <w:proofErr w:type="spellStart"/>
                    <w:r>
                      <w:rPr>
                        <w:sz w:val="20"/>
                        <w:szCs w:val="20"/>
                      </w:rPr>
                      <w:t>bdd</w:t>
                    </w:r>
                    <w:proofErr w:type="spellEnd"/>
                    <w:r w:rsidRPr="00BF5B91">
                      <w:rPr>
                        <w:sz w:val="20"/>
                        <w:szCs w:val="20"/>
                      </w:rPr>
                      <w:t xml:space="preserve"> [</w:t>
                    </w:r>
                    <w:r>
                      <w:rPr>
                        <w:sz w:val="20"/>
                        <w:szCs w:val="20"/>
                      </w:rPr>
                      <w:t>Diagramme de contexte</w:t>
                    </w:r>
                    <w:r w:rsidRPr="00BF5B91">
                      <w:rPr>
                        <w:sz w:val="20"/>
                        <w:szCs w:val="20"/>
                      </w:rPr>
                      <w:t xml:space="preserve">] </w:t>
                    </w:r>
                    <w:proofErr w:type="spellStart"/>
                    <w:r w:rsidRPr="00BF5B91">
                      <w:rPr>
                        <w:sz w:val="20"/>
                        <w:szCs w:val="20"/>
                      </w:rPr>
                      <w:t>Requilleur</w:t>
                    </w:r>
                    <w:proofErr w:type="spellEnd"/>
                    <w:r>
                      <w:rPr>
                        <w:sz w:val="20"/>
                        <w:szCs w:val="20"/>
                      </w:rPr>
                      <w:t xml:space="preserve"> de bowling</w:t>
                    </w:r>
                  </w:p>
                </w:txbxContent>
              </v:textbox>
            </v:shape>
            <v:group id="Group 1943" o:spid="_x0000_s1063" style="position:absolute;left:8759;top:8092;width:1134;height:1240" coordorigin="9094,8164" coordsize="1134,12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xjyRexgAAAN0A&#10;AAAPAAAAAAAAAAAAAAAAAKoCAABkcnMvZG93bnJldi54bWxQSwUGAAAAAAQABAD6AAAAnQMAAAAA&#10;">
              <v:shape id="Text Box 1940" o:spid="_x0000_s1064" type="#_x0000_t202" style="position:absolute;left:9165;top:8164;width:860;height:92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sGJHsYA&#10;AADdAAAADwAAAGRycy9kb3ducmV2LnhtbESPQWvCQBSE7wX/w/IEb3WjFtHoKiIVCoXSGA8en9ln&#10;sph9m2a3Gv+9Wyh4HGbmG2a57mwtrtR641jBaJiAIC6cNlwqOOS71xkIH5A11o5JwZ08rFe9lyWm&#10;2t04o+s+lCJC2KeooAqhSaX0RUUW/dA1xNE7u9ZiiLItpW7xFuG2luMkmUqLhuNChQ1tKyou+1+r&#10;YHPk7N38fJ2+s3Nm8nye8Of0otSg320WIAJ14Rn+b39oBZO38QT+3sQnIFc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sGJHsYAAADdAAAADwAAAAAAAAAAAAAAAACYAgAAZHJz&#10;L2Rvd25yZXYueG1sUEsFBgAAAAAEAAQA9QAAAIsDAAAAAA==&#10;" filled="f" stroked="f">
                <v:textbox inset="0,0,0,0">
                  <w:txbxContent>
                    <w:p w:rsidR="004969B6" w:rsidRPr="00D77790" w:rsidRDefault="004969B6" w:rsidP="00612FAA">
                      <w:pPr>
                        <w:jc w:val="center"/>
                      </w:pPr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561315" cy="561315"/>
                            <wp:effectExtent l="19050" t="0" r="0" b="0"/>
                            <wp:docPr id="11" name="Image 9" descr="Exploitation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Exploitation.jpg"/>
                                    <pic:cNvPicPr/>
                                  </pic:nvPicPr>
                                  <pic:blipFill>
                                    <a:blip r:embed="rId21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565183" cy="565183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Text Box 1941" o:spid="_x0000_s1065" type="#_x0000_t202" style="position:absolute;left:9094;top:8975;width:1134;height:42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hjTsUA&#10;AADdAAAADwAAAGRycy9kb3ducmV2LnhtbESP3YrCMBSE74V9h3AWvNPUH3SpRllkFb3wQt0HODan&#10;abE5KU3U7j69EQQvh5n5hpkvW1uJGzW+dKxg0E9AEGdOl2wU/J7WvS8QPiBrrByTgj/ysFx8dOaY&#10;anfnA92OwYgIYZ+igiKEOpXSZwVZ9H1XE0cvd43FEGVjpG7wHuG2ksMkmUiLJceFAmtaFZRdjler&#10;YPWfo0nO9X4zyUZmF2j6U+ZTpbqf7fcMRKA2vMOv9lYrGI2HY3i+iU9AL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uGNOxQAAAN0AAAAPAAAAAAAAAAAAAAAAAJgCAABkcnMv&#10;ZG93bnJldi54bWxQSwUGAAAAAAQABAD1AAAAigMAAAAA&#10;" stroked="f">
                <v:textbox inset="0,0,0,0">
                  <w:txbxContent>
                    <w:p w:rsidR="004969B6" w:rsidRPr="00612FAA" w:rsidRDefault="004969B6" w:rsidP="00612FAA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Agent d’exploita</w:t>
                      </w:r>
                      <w:r w:rsidRPr="00612FAA">
                        <w:rPr>
                          <w:sz w:val="18"/>
                          <w:szCs w:val="18"/>
                        </w:rPr>
                        <w:t>t</w:t>
                      </w:r>
                      <w:r>
                        <w:rPr>
                          <w:sz w:val="18"/>
                          <w:szCs w:val="18"/>
                        </w:rPr>
                        <w:t>ion</w:t>
                      </w:r>
                    </w:p>
                  </w:txbxContent>
                </v:textbox>
              </v:shape>
            </v:group>
            <v:shape id="AutoShape 1944" o:spid="_x0000_s1066" type="#_x0000_t32" style="position:absolute;left:7091;top:9203;width:1668;height:378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tfocYAAADdAAAADwAAAGRycy9kb3ducmV2LnhtbESPQWvCQBSE74L/YXmF3nSjrVJSVwmC&#10;YFsUEnvp7ZF9JrHZt2F3a9J/3y0IHoeZ+YZZbQbTiis531hWMJsmIIhLqxuuFHyedpMXED4ga2wt&#10;k4Jf8rBZj0crTLXtOadrESoRIexTVFCH0KVS+rImg35qO+Lona0zGKJ0ldQO+wg3rZwnyVIabDgu&#10;1NjRtqbyu/gxCkwzFG+H6ujeS4Ozr0ueUfbRK/X4MGSvIAIN4R6+tfdawdPzfAH/b+ITkO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zLX6HGAAAA3QAAAA8AAAAAAAAA&#10;AAAAAAAAoQIAAGRycy9kb3ducmV2LnhtbFBLBQYAAAAABAAEAPkAAACUAwAAAAA=&#10;" strokeweight=".5pt"/>
            <v:group id="Group 1948" o:spid="_x0000_s1067" style="position:absolute;left:8861;top:10084;width:1421;height:1208" coordorigin="9033,9629" coordsize="1421,120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OtCJdxgAAAN0A&#10;AAAPAAAAAAAAAAAAAAAAAKoCAABkcnMvZG93bnJldi54bWxQSwUGAAAAAAQABAD6AAAAnQMAAAAA&#10;">
              <v:shape id="Text Box 1946" o:spid="_x0000_s1068" type="#_x0000_t202" style="position:absolute;left:9033;top:9629;width:1421;height:92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qPHccA&#10;AADdAAAADwAAAGRycy9kb3ducmV2LnhtbESPQWvCQBSE7wX/w/IKvdVNrdgaXUXEgiAUk/Tg8Zl9&#10;JovZtzG71fjvu4VCj8PMfMPMl71txJU6bxwreBkmIIhLpw1XCr6Kj+d3ED4ga2wck4I7eVguBg9z&#10;TLW7cUbXPFQiQtinqKAOoU2l9GVNFv3QtcTRO7nOYoiyq6Tu8BbhtpGjJJlIi4bjQo0trWsqz/m3&#10;VbA6cLYxl8/jPjtlpiimCe8mZ6WeHvvVDESgPvyH/9pbreB1PHqD3zfxCcjF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36jx3HAAAA3QAAAA8AAAAAAAAAAAAAAAAAmAIAAGRy&#10;cy9kb3ducmV2LnhtbFBLBQYAAAAABAAEAPUAAACMAwAAAAA=&#10;" filled="f" stroked="f">
                <v:textbox inset="0,0,0,0">
                  <w:txbxContent>
                    <w:p w:rsidR="004969B6" w:rsidRPr="00D77790" w:rsidRDefault="004969B6" w:rsidP="00414DF1">
                      <w:pPr>
                        <w:jc w:val="center"/>
                      </w:pPr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810685" cy="612000"/>
                            <wp:effectExtent l="19050" t="0" r="8465" b="0"/>
                            <wp:docPr id="16" name="Image 9" descr="Exploitation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Exploitation.jpg"/>
                                    <pic:cNvPicPr/>
                                  </pic:nvPicPr>
                                  <pic:blipFill>
                                    <a:blip r:embed="rId22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810685" cy="61200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Text Box 1947" o:spid="_x0000_s1069" type="#_x0000_t202" style="position:absolute;left:9324;top:10554;width:84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/VpS8MA&#10;AADdAAAADwAAAGRycy9kb3ducmV2LnhtbERPS07DMBDdI/UO1lRiR5x+1KBQt6oqqMqCRQMHGOKJ&#10;ExGPo9gkaU9fL5BYPr3/dj/ZVgzU+8axgkWSgiAunW7YKPj6fHt6BuEDssbWMSm4kof9bvawxVy7&#10;kS80FMGIGMI+RwV1CF0upS9rsugT1xFHrnK9xRBhb6TucYzhtpXLNN1Iiw3Hhho7OtZU/hS/VsHx&#10;VqFJv7uP06ZcmfdA2WtTZUo9zqfDC4hAU/gX/7nPWsFqvYxz45v4BOTu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/VpS8MAAADdAAAADwAAAAAAAAAAAAAAAACYAgAAZHJzL2Rv&#10;d25yZXYueG1sUEsFBgAAAAAEAAQA9QAAAIgDAAAAAA==&#10;" stroked="f">
                <v:textbox inset="0,0,0,0">
                  <w:txbxContent>
                    <w:p w:rsidR="004969B6" w:rsidRPr="00612FAA" w:rsidRDefault="004969B6" w:rsidP="00414DF1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Piste</w:t>
                      </w:r>
                    </w:p>
                  </w:txbxContent>
                </v:textbox>
              </v:shape>
            </v:group>
            <v:shape id="AutoShape 1949" o:spid="_x0000_s1070" type="#_x0000_t32" style="position:absolute;left:7091;top:9819;width:1770;height:53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OkycYAAADdAAAADwAAAGRycy9kb3ducmV2LnhtbESPQWsCMRSE7wX/Q3iCt5qtSmm3RpEW&#10;pQpSanvo8bF53UQ3L0sS1+2/N4VCj8PMfMPMl71rREchWs8K7sYFCOLKa8u1gs+P9e0DiJiQNTae&#10;ScEPRVguBjdzLLW/8Dt1h1SLDOFYogKTUltKGStDDuPYt8TZ+/bBYcoy1FIHvGS4a+SkKO6lQ8t5&#10;wWBLz4aq0+HsFLwcd3a1fdvNvuz5GDb7U98ZNEqNhv3qCUSiPv2H/9qvWsF0NnmE3zf5CcjF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ZDpMnGAAAA3QAAAA8AAAAAAAAA&#10;AAAAAAAAoQIAAGRycy9kb3ducmV2LnhtbFBLBQYAAAAABAAEAPkAAACUAwAAAAA=&#10;" strokeweight=".5pt"/>
            <v:group id="Group 1954" o:spid="_x0000_s1071" style="position:absolute;left:6772;top:10545;width:1340;height:1208" coordorigin="6911,10488" coordsize="1340,120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8iJb8QAAADdAAAA&#10;DwAAAAAAAAAAAAAAAACqAgAAZHJzL2Rvd25yZXYueG1sUEsFBgAAAAAEAAQA+gAAAJsDAAAAAA==&#10;">
              <v:shape id="Text Box 1951" o:spid="_x0000_s1072" type="#_x0000_t202" style="position:absolute;left:7037;top:10488;width:1123;height:92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YkL8YA&#10;AADdAAAADwAAAGRycy9kb3ducmV2LnhtbESPQWvCQBSE7wX/w/IEb3WjFtHoKiIVhEJpjAePz+wz&#10;Wcy+TbOrpv++Wyh4HGbmG2a57mwt7tR641jBaJiAIC6cNlwqOOa71xkIH5A11o5JwQ95WK96L0tM&#10;tXtwRvdDKEWEsE9RQRVCk0rpi4os+qFriKN3ca3FEGVbSt3iI8JtLcdJMpUWDceFChvaVlRcDzer&#10;YHPi7N18f56/sktm8nye8Mf0qtSg320WIAJ14Rn+b++1gsnbZAR/b+ITkK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IYkL8YAAADdAAAADwAAAAAAAAAAAAAAAACYAgAAZHJz&#10;L2Rvd25yZXYueG1sUEsFBgAAAAAEAAQA9QAAAIsDAAAAAA==&#10;" filled="f" stroked="f">
                <v:textbox inset="0,0,0,0">
                  <w:txbxContent>
                    <w:p w:rsidR="004969B6" w:rsidRPr="00D77790" w:rsidRDefault="004969B6" w:rsidP="00414DF1">
                      <w:pPr>
                        <w:jc w:val="center"/>
                      </w:pPr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677187" cy="542287"/>
                            <wp:effectExtent l="19050" t="0" r="8613" b="0"/>
                            <wp:docPr id="21" name="Image 9" descr="Exploitation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Exploitation.jpg"/>
                                    <pic:cNvPicPr/>
                                  </pic:nvPicPr>
                                  <pic:blipFill>
                                    <a:blip r:embed="rId23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679520" cy="54415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Text Box 1952" o:spid="_x0000_s1073" type="#_x0000_t202" style="position:absolute;left:6911;top:11413;width:1340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TIfMYA&#10;AADdAAAADwAAAGRycy9kb3ducmV2LnhtbESPQWvCQBSE7wX/w/IEb3WjEZXUTRCpxR481PYHPLMv&#10;m9Ds25DdauqvdwtCj8PMfMNsisG24kK9bxwrmE0TEMSl0w0bBV+f++c1CB+QNbaOScEveSjy0dMG&#10;M+2u/EGXUzAiQthnqKAOocuk9GVNFv3UdcTRq1xvMUTZG6l7vEa4beU8SZbSYsNxocaOdjWV36cf&#10;q2B3q9Ak5+74tixT8x5o9dpUK6Um42H7AiLQEP7Dj/ZBK0gX6Rz+3sQnIPM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8TIfMYAAADdAAAADwAAAAAAAAAAAAAAAACYAgAAZHJz&#10;L2Rvd25yZXYueG1sUEsFBgAAAAAEAAQA9QAAAIsDAAAAAA==&#10;" stroked="f">
                <v:textbox inset="0,0,0,0">
                  <w:txbxContent>
                    <w:p w:rsidR="004969B6" w:rsidRPr="00612FAA" w:rsidRDefault="004969B6" w:rsidP="00414DF1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612FAA">
                        <w:rPr>
                          <w:sz w:val="18"/>
                          <w:szCs w:val="18"/>
                        </w:rPr>
                        <w:t>E</w:t>
                      </w:r>
                      <w:r>
                        <w:rPr>
                          <w:sz w:val="18"/>
                          <w:szCs w:val="18"/>
                        </w:rPr>
                        <w:t>nvironnement</w:t>
                      </w:r>
                    </w:p>
                  </w:txbxContent>
                </v:textbox>
              </v:shape>
            </v:group>
            <v:shape id="AutoShape 1955" o:spid="_x0000_s1074" type="#_x0000_t32" style="position:absolute;left:6911;top:9908;width:417;height:57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IF/sYAAADdAAAADwAAAGRycy9kb3ducmV2LnhtbESPQUsDMRSE74L/ITzBW5vVLSJr01KU&#10;FlsQsXrw+Ng8N2k3L0uSbrf/vikUPA4z8w0znQ+uFT2FaD0reBgXIIhrry03Cn6+l6NnEDEha2w9&#10;k4ITRZjPbm+mWGl/5C/qt6kRGcKxQgUmpa6SMtaGHMax74iz9+eDw5RlaKQOeMxw18rHoniSDi3n&#10;BYMdvRqq99uDU/C229jF+nMz+bWHXVh97IfeoFHq/m5YvIBINKT/8LX9rhWUk7KEy5v8BOTsD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JyBf7GAAAA3QAAAA8AAAAAAAAA&#10;AAAAAAAAoQIAAGRycy9kb3ducmV2LnhtbFBLBQYAAAAABAAEAPkAAACUAwAAAAA=&#10;" strokeweight=".5pt"/>
            <v:group id="Group 1962" o:spid="_x0000_s1075" style="position:absolute;left:4756;top:10606;width:1389;height:1137" coordorigin="4756,10545" coordsize="1389,113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849sxgAAAN0A&#10;AAAPAAAAAAAAAAAAAAAAAKoCAABkcnMvZG93bnJldi54bWxQSwUGAAAAAAQABAD6AAAAnQMAAAAA&#10;">
              <v:shape id="Text Box 1960" o:spid="_x0000_s1076" type="#_x0000_t202" style="position:absolute;left:4756;top:10545;width:1389;height:92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70iLMYA&#10;AADdAAAADwAAAGRycy9kb3ducmV2LnhtbESPQWvCQBSE7wX/w/KE3upGbUWjq0ipIBSKMR48PrPP&#10;ZDH7Nma3mv77bqHgcZiZb5jFqrO1uFHrjWMFw0ECgrhw2nCp4JBvXqYgfEDWWDsmBT/kYbXsPS0w&#10;1e7OGd32oRQRwj5FBVUITSqlLyqy6AeuIY7e2bUWQ5RtKXWL9wi3tRwlyURaNBwXKmzovaLisv+2&#10;CtZHzj7M9eu0y86ZyfNZwp+Ti1LP/W49BxGoC4/wf3urFYxfx2/w9yY+Abn8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70iLMYAAADdAAAADwAAAAAAAAAAAAAAAACYAgAAZHJz&#10;L2Rvd25yZXYueG1sUEsFBgAAAAAEAAQA9QAAAIsDAAAAAA==&#10;" filled="f" stroked="f">
                <v:textbox inset="0,0,0,0">
                  <w:txbxContent>
                    <w:p w:rsidR="004969B6" w:rsidRPr="00D77790" w:rsidRDefault="004969B6" w:rsidP="00444A70">
                      <w:pPr>
                        <w:jc w:val="center"/>
                      </w:pPr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811567" cy="543208"/>
                            <wp:effectExtent l="19050" t="0" r="7583" b="0"/>
                            <wp:docPr id="84" name="Image 9" descr="Exploitation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Exploitation.jpg"/>
                                    <pic:cNvPicPr/>
                                  </pic:nvPicPr>
                                  <pic:blipFill>
                                    <a:blip r:embed="rId24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815425" cy="54579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Text Box 1961" o:spid="_x0000_s1077" type="#_x0000_t202" style="position:absolute;left:5019;top:11399;width:869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/Of8YA&#10;AADdAAAADwAAAGRycy9kb3ducmV2LnhtbESPQWvCQBSE70L/w/IKvemmjcSSZiNFbNGDh9r+gNfs&#10;yyY0+zZkV0399a4geBxm5humWI62E0cafOtYwfMsAUFcOd2yUfDz/TF9BeEDssbOMSn4Jw/L8mFS&#10;YK7dib/ouA9GRAj7HBU0IfS5lL5qyKKfuZ44erUbLIYoByP1gKcIt518SZJMWmw5LjTY06qh6m9/&#10;sApW5xpN8tvvPrMqNdtAi3VbL5R6ehzf30AEGsM9fGtvtIJ0nmZwfROfgCw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P/Of8YAAADdAAAADwAAAAAAAAAAAAAAAACYAgAAZHJz&#10;L2Rvd25yZXYueG1sUEsFBgAAAAAEAAQA9QAAAIsDAAAAAA==&#10;" stroked="f">
                <v:textbox inset="0,0,0,0">
                  <w:txbxContent>
                    <w:p w:rsidR="004969B6" w:rsidRPr="00612FAA" w:rsidRDefault="004969B6" w:rsidP="00444A70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Quilles</w:t>
                      </w:r>
                    </w:p>
                  </w:txbxContent>
                </v:textbox>
              </v:shape>
            </v:group>
            <v:shape id="AutoShape 1963" o:spid="_x0000_s1078" type="#_x0000_t32" style="position:absolute;left:5375;top:9908;width:296;height:637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zykMYAAADdAAAADwAAAGRycy9kb3ducmV2LnhtbESPT2vCQBTE70K/w/IKvdWNf7ASXSUU&#10;hFZRSOrF2yP7mqTNvg27W5N++65Q8DjMzG+Y9XYwrbiS841lBZNxAoK4tLrhSsH5Y/e8BOEDssbW&#10;Min4JQ/bzcNojam2Ped0LUIlIoR9igrqELpUSl/WZNCPbUccvU/rDIYoXSW1wz7CTSunSbKQBhuO&#10;CzV29FpT+V38GAWmGYr3Y3Vy+9Lg5PKVZ5QdeqWeHodsBSLQEO7h//abVjCbz17g9iY+Abn5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aM8pDGAAAA3QAAAA8AAAAAAAAA&#10;AAAAAAAAoQIAAGRycy9kb3ducmV2LnhtbFBLBQYAAAAABAAEAPkAAACUAwAAAAA=&#10;" strokeweight=".5pt"/>
            <v:shape id="AutoShape 1968" o:spid="_x0000_s1079" type="#_x0000_t32" style="position:absolute;left:3703;top:9908;width:1117;height:387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Nm4sMAAADdAAAADwAAAGRycy9kb3ducmV2LnhtbERPz2vCMBS+D/Y/hDfwNtNaGdIZpQwE&#10;nWzQbpfdHs2zrWteShJt998vB8Hjx/d7vZ1ML67kfGdZQTpPQBDXVnfcKPj+2j2vQPiArLG3TAr+&#10;yMN28/iwxlzbkUu6VqERMYR9jgraEIZcSl+3ZNDP7UAcuZN1BkOErpHa4RjDTS8XSfIiDXYcG1oc&#10;6K2l+re6GAWmm6rDR/Pp3muD6c+5LKg4jkrNnqbiFUSgKdzFN/deK8iWWZwb38QnID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TZuLDAAAA3QAAAA8AAAAAAAAAAAAA&#10;AAAAoQIAAGRycy9kb3ducmV2LnhtbFBLBQYAAAAABAAEAPkAAACRAwAAAAA=&#10;" strokeweight=".5pt"/>
            <v:shape id="AutoShape 1974" o:spid="_x0000_s1080" type="#_x0000_t32" style="position:absolute;left:4694;top:9118;width:681;height:393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fnzsscAAADdAAAADwAAAGRycy9kb3ducmV2LnhtbESPQWsCMRSE70L/Q3iFXopmq1Xq1ii2&#10;IrUeFK30/Ni8bhY3L2GTrtt/3xQKHoeZ+YaZLTpbi5aaUDlW8DDIQBAXTldcKjh9rPtPIEJE1lg7&#10;JgU/FGAxv+nNMNfuwgdqj7EUCcIhRwUmRp9LGQpDFsPAeeLkfbnGYkyyKaVu8JLgtpbDLJtIixWn&#10;BYOeXg0V5+O3VbAx+3ZInpb3freNq/fxy/nt86DU3W23fAYRqYvX8H97oxWMHkdT+HuTnoC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9+fOyxwAAAN0AAAAPAAAAAAAA&#10;AAAAAAAAAKECAABkcnMvZG93bnJldi54bWxQSwUGAAAAAAQABAD5AAAAlQMAAAAA&#10;" strokeweight=".5pt"/>
            <v:group id="Group 1975" o:spid="_x0000_s1081" style="position:absolute;left:6877;top:7910;width:1043;height:1048" coordorigin="6978,7910" coordsize="1043,1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PO+hLCAAAA3QAAAA8A&#10;AAAAAAAAAAAAAAAAqgIAAGRycy9kb3ducmV2LnhtbFBLBQYAAAAABAAEAPoAAACZAwAAAAA=&#10;">
              <v:shape id="Text Box 1898" o:spid="_x0000_s1082" type="#_x0000_t202" style="position:absolute;left:7060;top:7910;width:860;height:92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IBXUsYA&#10;AADdAAAADwAAAGRycy9kb3ducmV2LnhtbESPQWvCQBSE74L/YXmCN91oRdroKiItCEIxpocen9ln&#10;sph9m2ZXTf99tyB4HGbmG2a57mwtbtR641jBZJyAIC6cNlwq+Mo/Rq8gfEDWWDsmBb/kYb3q95aY&#10;anfnjG7HUIoIYZ+igiqEJpXSFxVZ9GPXEEfv7FqLIcq2lLrFe4TbWk6TZC4tGo4LFTa0rai4HK9W&#10;weabs3fz83k6ZOfM5Plbwvv5RanhoNssQATqwjP8aO+0gpfZbAL/b+ITkK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IBXUsYAAADdAAAADwAAAAAAAAAAAAAAAACYAgAAZHJz&#10;L2Rvd25yZXYueG1sUEsFBgAAAAAEAAQA9QAAAIsDAAAAAA==&#10;" filled="f" stroked="f">
                <v:textbox inset="0,0,0,0">
                  <w:txbxContent>
                    <w:p w:rsidR="004969B6" w:rsidRPr="00D77790" w:rsidRDefault="004969B6" w:rsidP="006A7026">
                      <w:pPr>
                        <w:jc w:val="center"/>
                      </w:pPr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277833" cy="490621"/>
                            <wp:effectExtent l="19050" t="0" r="7917" b="0"/>
                            <wp:docPr id="13" name="Image 9" descr="Exploitation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Exploitation.jpg"/>
                                    <pic:cNvPicPr/>
                                  </pic:nvPicPr>
                                  <pic:blipFill>
                                    <a:blip r:embed="rId25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78556" cy="491898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Text Box 1899" o:spid="_x0000_s1083" type="#_x0000_t202" style="position:absolute;left:6978;top:8743;width:1043;height:21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8K7AcUA&#10;AADdAAAADwAAAGRycy9kb3ducmV2LnhtbESP3YrCMBSE74V9h3AWvNPUH3SpRllkFb3wQt0HODan&#10;abE5KU3U7j69EQQvh5n5hpkvW1uJGzW+dKxg0E9AEGdOl2wU/J7WvS8QPiBrrByTgj/ysFx8dOaY&#10;anfnA92OwYgIYZ+igiKEOpXSZwVZ9H1XE0cvd43FEGVjpG7wHuG2ksMkmUiLJceFAmtaFZRdjler&#10;YPWfo0nO9X4zyUZmF2j6U+ZTpbqf7fcMRKA2vMOv9lYrGI3HQ3i+iU9AL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wrsBxQAAAN0AAAAPAAAAAAAAAAAAAAAAAJgCAABkcnMv&#10;ZG93bnJldi54bWxQSwUGAAAAAAQABAD1AAAAigMAAAAA&#10;" stroked="f">
                <v:textbox inset="0,0,0,0">
                  <w:txbxContent>
                    <w:p w:rsidR="004969B6" w:rsidRPr="00612FAA" w:rsidRDefault="004969B6" w:rsidP="00BF5B91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612FAA">
                        <w:rPr>
                          <w:sz w:val="18"/>
                          <w:szCs w:val="18"/>
                        </w:rPr>
                        <w:t>Exploitant</w:t>
                      </w:r>
                    </w:p>
                  </w:txbxContent>
                </v:textbox>
              </v:shape>
            </v:group>
            <v:group id="Group 1977" o:spid="_x0000_s1084" style="position:absolute;left:2992;top:10167;width:860;height:676" coordorigin="2992,10167" coordsize="860,67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DHGRlxgAAAN0A&#10;AAAPAAAAAAAAAAAAAAAAAKoCAABkcnMvZG93bnJldi54bWxQSwUGAAAAAAQABAD6AAAAnQMAAAAA&#10;">
              <v:shape id="Text Box 1965" o:spid="_x0000_s1085" type="#_x0000_t202" style="position:absolute;left:2992;top:10167;width:860;height:67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f0ysYA&#10;AADdAAAADwAAAGRycy9kb3ducmV2LnhtbESPQWvCQBSE74X+h+UVvNVNa5A2dRUpCoIgjenB4zP7&#10;TBazb2N21fjvXaHQ4zAz3zCTWW8bcaHOG8cK3oYJCOLSacOVgt9i+foBwgdkjY1jUnAjD7Pp89ME&#10;M+2unNNlGyoRIewzVFCH0GZS+rImi37oWuLoHVxnMUTZVVJ3eI1w28j3JBlLi4bjQo0tfddUHrdn&#10;q2C+43xhTpv9T37ITVF8JrweH5UavPTzLxCB+vAf/muvtIJRmqbweBOfgJze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Pf0ysYAAADdAAAADwAAAAAAAAAAAAAAAACYAgAAZHJz&#10;L2Rvd25yZXYueG1sUEsFBgAAAAAEAAQA9QAAAIsDAAAAAA==&#10;" filled="f" stroked="f">
                <v:textbox inset="0,0,0,0">
                  <w:txbxContent>
                    <w:p w:rsidR="004969B6" w:rsidRPr="00D77790" w:rsidRDefault="004969B6" w:rsidP="00CD334F">
                      <w:pPr>
                        <w:jc w:val="center"/>
                      </w:pPr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296883" cy="296883"/>
                            <wp:effectExtent l="19050" t="0" r="7917" b="0"/>
                            <wp:docPr id="93" name="Image 9" descr="Exploitation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Exploitation.jpg"/>
                                    <pic:cNvPicPr/>
                                  </pic:nvPicPr>
                                  <pic:blipFill>
                                    <a:blip r:embed="rId26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99982" cy="299982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Text Box 1966" o:spid="_x0000_s1086" type="#_x0000_t202" style="position:absolute;left:2992;top:10621;width:860;height:22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CsjdcUA&#10;AADdAAAADwAAAGRycy9kb3ducmV2LnhtbESPwW7CMBBE70j9B2sr9QYOBQIKGFShtoIDh1I+YIk3&#10;TkS8jmIXUr4eIyFxHM3MG81i1dlanKn1lWMFw0ECgjh3umKj4PD71Z+B8AFZY+2YFPyTh9XypbfA&#10;TLsL/9B5H4yIEPYZKihDaDIpfV6SRT9wDXH0CtdaDFG2RuoWLxFua/meJKm0WHFcKLGhdUn5af9n&#10;FayvBZrk2Oy+03xktoGmn1UxVerttfuYgwjUhWf40d5oBaPxeAL3N/EJyO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KyN1xQAAAN0AAAAPAAAAAAAAAAAAAAAAAJgCAABkcnMv&#10;ZG93bnJldi54bWxQSwUGAAAAAAQABAD1AAAAigMAAAAA&#10;" stroked="f">
                <v:textbox inset="0,0,0,0">
                  <w:txbxContent>
                    <w:p w:rsidR="004969B6" w:rsidRPr="00612FAA" w:rsidRDefault="004969B6" w:rsidP="00CD334F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Boules</w:t>
                      </w:r>
                    </w:p>
                  </w:txbxContent>
                </v:textbox>
              </v:shape>
            </v:group>
            <v:group id="Group 1984" o:spid="_x0000_s1087" style="position:absolute;left:1403;top:8397;width:1402;height:1511" coordorigin="1403,8397" coordsize="1402,151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Ta8f9xgAAAN0A&#10;AAAPAAAAAAAAAAAAAAAAAKoCAABkcnMvZG93bnJldi54bWxQSwUGAAAAAAQABAD6AAAAnQMAAAAA&#10;">
              <v:shape id="Text Box 1982" o:spid="_x0000_s1088" type="#_x0000_t202" style="position:absolute;left:1487;top:8397;width:1178;height:110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VqvcYA&#10;AADdAAAADwAAAGRycy9kb3ducmV2LnhtbESPQWvCQBSE74L/YXlCb7rRitXoKlJaKBSKMR48PrPP&#10;ZDH7Ns1uNf33rlDocZiZb5jVprO1uFLrjWMF41ECgrhw2nCp4JC/D+cgfEDWWDsmBb/kYbPu91aY&#10;anfjjK77UIoIYZ+igiqEJpXSFxVZ9CPXEEfv7FqLIcq2lLrFW4TbWk6SZCYtGo4LFTb0WlFx2f9Y&#10;BdsjZ2/m++u0y86ZyfNFwp+zi1JPg267BBGoC//hv/aHVvA8nb7A4018AnJ9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CVqvcYAAADdAAAADwAAAAAAAAAAAAAAAACYAgAAZHJz&#10;L2Rvd25yZXYueG1sUEsFBgAAAAAEAAQA9QAAAIsDAAAAAA==&#10;" filled="f" stroked="f">
                <v:textbox inset="0,0,0,0">
                  <w:txbxContent>
                    <w:p w:rsidR="004969B6" w:rsidRPr="00D77790" w:rsidRDefault="004969B6" w:rsidP="003372BB">
                      <w:pPr>
                        <w:jc w:val="center"/>
                      </w:pPr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599162" cy="659081"/>
                            <wp:effectExtent l="19050" t="0" r="0" b="0"/>
                            <wp:docPr id="223" name="Image 9" descr="Exploitation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Exploitation.jpg"/>
                                    <pic:cNvPicPr/>
                                  </pic:nvPicPr>
                                  <pic:blipFill>
                                    <a:blip r:embed="rId27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603461" cy="663809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Text Box 1983" o:spid="_x0000_s1089" type="#_x0000_t202" style="position:absolute;left:1403;top:9454;width:1402;height:45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qM68IA&#10;AADdAAAADwAAAGRycy9kb3ducmV2LnhtbERPy4rCMBTdD8w/hCu4G1MfWKlGGURFF7PQmQ+4Nrdp&#10;sbkpTdTq15uFMMvDeS9Wna3FjVpfOVYwHCQgiHOnKzYK/n63XzMQPiBrrB2Tggd5WC0/PxaYaXfn&#10;I91OwYgYwj5DBWUITSalz0uy6AeuIY5c4VqLIcLWSN3iPYbbWo6SZCotVhwbSmxoXVJ+OV2tgvWz&#10;QJOcm5/dNB+bQ6B0UxWpUv1e9z0HEagL/+K3e68VjCeTODe+iU9AL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KozrwgAAAN0AAAAPAAAAAAAAAAAAAAAAAJgCAABkcnMvZG93&#10;bnJldi54bWxQSwUGAAAAAAQABAD1AAAAhwMAAAAA&#10;" stroked="f">
                <v:textbox inset="0,0,0,0">
                  <w:txbxContent>
                    <w:p w:rsidR="004969B6" w:rsidRPr="00612FAA" w:rsidRDefault="004969B6" w:rsidP="003372BB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Règlementation et Normes</w:t>
                      </w:r>
                    </w:p>
                  </w:txbxContent>
                </v:textbox>
              </v:shape>
            </v:group>
            <v:shape id="AutoShape 1985" o:spid="_x0000_s1090" type="#_x0000_t32" style="position:absolute;left:2614;top:9203;width:2206;height:512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+Az8cAAADdAAAADwAAAGRycy9kb3ducmV2LnhtbESPQWsCMRSE74X+h/AKXkSztSp1axRt&#10;KbUeFK30/Ni8bhY3L2GTrtt/3xSEHoeZ+YaZLztbi5aaUDlWcD/MQBAXTldcKjh9vA4eQYSIrLF2&#10;TAp+KMBycXszx1y7Cx+oPcZSJAiHHBWYGH0uZSgMWQxD54mT9+UaizHJppS6wUuC21qOsmwqLVac&#10;Fgx6ejZUnI/fVsHG7NsReVr1/W4bX94n6/Pb50Gp3l23egIRqYv/4Wt7oxU8jMcz+HuTnoBc/A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l/4DPxwAAAN0AAAAPAAAAAAAA&#10;AAAAAAAAAKECAABkcnMvZG93bnJldi54bWxQSwUGAAAAAAQABAD5AAAAlQMAAAAA&#10;" strokeweight=".5pt"/>
            <v:shape id="Text Box 1971" o:spid="_x0000_s1091" type="#_x0000_t202" style="position:absolute;left:3740;top:9203;width:1075;height:25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w5TsMA&#10;AADdAAAADwAAAGRycy9kb3ducmV2LnhtbERPyW7CMBC9V+IfrEHiUhUHWlAVYhCLGnrpIbQfMIon&#10;i4jHUWxI4OvxAanHp7cnm8E04kqdqy0rmE0jEMS51TWXCv5+v94+QTiPrLGxTApu5GCzHr0kGGvb&#10;c0bXky9FCGEXo4LK+zaW0uUVGXRT2xIHrrCdQR9gV0rdYR/CTSPnUbSUBmsODRW2tK8oP58uRgFt&#10;M3v/ObvUZLvDPi1qpld5VGoyHrYrEJ4G/y9+ur+1gvePRdgf3oQnIN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sw5TsMAAADdAAAADwAAAAAAAAAAAAAAAACYAgAAZHJzL2Rv&#10;d25yZXYueG1sUEsFBgAAAAAEAAQA9QAAAIgDAAAAAA==&#10;" filled="f" stroked="f">
              <v:textbox inset="0,0,0,0">
                <w:txbxContent>
                  <w:p w:rsidR="004969B6" w:rsidRPr="00612FAA" w:rsidRDefault="004969B6" w:rsidP="00176A42">
                    <w:pPr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Joueur</w:t>
                    </w:r>
                  </w:p>
                </w:txbxContent>
              </v:textbox>
            </v:shape>
          </v:group>
        </w:pict>
      </w:r>
    </w:p>
    <w:p w:rsidR="00BF5B91" w:rsidRDefault="003373A4" w:rsidP="00BF5B91">
      <w:r>
        <w:rPr>
          <w:noProof/>
          <w:lang w:eastAsia="fr-FR"/>
        </w:rPr>
        <w:pict>
          <v:shape id="Text Box 1970" o:spid="_x0000_s1092" type="#_x0000_t202" style="position:absolute;margin-left:148.95pt;margin-top:13.05pt;width:49.25pt;height:51.45pt;z-index:25163315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" filled="f" stroked="f">
            <v:textbox inset="0,0,0,0">
              <w:txbxContent>
                <w:p w:rsidR="004969B6" w:rsidRPr="00D77790" w:rsidRDefault="004969B6" w:rsidP="00176A42">
                  <w:pPr>
                    <w:jc w:val="center"/>
                  </w:pPr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528056" cy="546265"/>
                        <wp:effectExtent l="19050" t="0" r="5344" b="0"/>
                        <wp:docPr id="196" name="Image 9" descr="Exploitation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Exploitation.jpg"/>
                                <pic:cNvPicPr/>
                              </pic:nvPicPr>
                              <pic:blipFill>
                                <a:blip r:embed="rId1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31237" cy="54955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BF5B91" w:rsidRDefault="00BF5B91" w:rsidP="00BF5B91"/>
    <w:p w:rsidR="00BF5B91" w:rsidRDefault="00BF5B91" w:rsidP="00BF5B91"/>
    <w:p w:rsidR="00BF5B91" w:rsidRDefault="00BF5B91" w:rsidP="00BF5B91"/>
    <w:p w:rsidR="00BF5B91" w:rsidRDefault="00BF5B91" w:rsidP="00BF5B91"/>
    <w:p w:rsidR="00BF5B91" w:rsidRDefault="00BF5B91" w:rsidP="00BF5B91"/>
    <w:p w:rsidR="00BF5B91" w:rsidRDefault="00BF5B91" w:rsidP="00BF5B91"/>
    <w:p w:rsidR="00BF5B91" w:rsidRDefault="00BF5B91" w:rsidP="00BF5B91"/>
    <w:p w:rsidR="00BF5B91" w:rsidRDefault="00BF5B91" w:rsidP="00BF5B91"/>
    <w:p w:rsidR="00BF5B91" w:rsidRPr="00BF5B91" w:rsidRDefault="00BF5B91" w:rsidP="00BF5B91"/>
    <w:p w:rsidR="00EA6B77" w:rsidRDefault="003373A4" w:rsidP="00EA6B77">
      <w:pPr>
        <w:jc w:val="center"/>
      </w:pPr>
      <w:r>
        <w:rPr>
          <w:noProof/>
          <w:lang w:eastAsia="fr-FR"/>
        </w:rPr>
        <w:pict>
          <v:shape id="AutoShape 1896" o:spid="_x0000_s5533" type="#_x0000_t32" style="position:absolute;left:0;text-align:left;margin-left:148.95pt;margin-top:13.15pt;width:49.5pt;height:11.05pt;flip:y;z-index:251631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">
            <v:stroke dashstyle="dash" endarrowwidth="wide" endarrowlength="long"/>
          </v:shape>
        </w:pict>
      </w:r>
    </w:p>
    <w:p w:rsidR="00CC5E4F" w:rsidRDefault="00CC5E4F" w:rsidP="00EA6B77">
      <w:pPr>
        <w:jc w:val="center"/>
      </w:pPr>
    </w:p>
    <w:p w:rsidR="00CC5E4F" w:rsidRDefault="00CC5E4F" w:rsidP="00EA6B77">
      <w:pPr>
        <w:jc w:val="center"/>
        <w:rPr>
          <w:noProof/>
          <w:lang w:eastAsia="fr-FR"/>
        </w:rPr>
      </w:pPr>
    </w:p>
    <w:p w:rsidR="00612FAA" w:rsidRDefault="00612FAA" w:rsidP="00EA6B77">
      <w:pPr>
        <w:jc w:val="center"/>
        <w:rPr>
          <w:noProof/>
          <w:lang w:eastAsia="fr-FR"/>
        </w:rPr>
      </w:pPr>
    </w:p>
    <w:p w:rsidR="00EA6B77" w:rsidRDefault="00FF34CE" w:rsidP="00EA6B77">
      <w:pPr>
        <w:pStyle w:val="Titre2"/>
        <w:widowControl/>
        <w:numPr>
          <w:ilvl w:val="1"/>
          <w:numId w:val="3"/>
        </w:numPr>
        <w:tabs>
          <w:tab w:val="clear" w:pos="792"/>
        </w:tabs>
        <w:suppressAutoHyphens w:val="0"/>
        <w:autoSpaceDE/>
        <w:autoSpaceDN/>
        <w:ind w:left="725" w:hanging="476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</w:t>
      </w:r>
      <w:r w:rsidR="00EA6B77">
        <w:rPr>
          <w:rFonts w:ascii="Arial" w:hAnsi="Arial" w:cs="Arial"/>
          <w:sz w:val="24"/>
          <w:szCs w:val="24"/>
        </w:rPr>
        <w:t>ouveaux besoins</w:t>
      </w:r>
    </w:p>
    <w:p w:rsidR="003E4BD0" w:rsidRDefault="003373A4" w:rsidP="00EA6B7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pict>
          <v:rect id="Rectangle 2004" o:spid="_x0000_s5532" style="position:absolute;left:0;text-align:left;margin-left:14.25pt;margin-top:3.9pt;width:481.9pt;height:157.9pt;z-index:251636224;visibility:visible;mso-position-horizontal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" filled="f">
            <v:textbox inset="0,0,0,0"/>
            <w10:wrap anchorx="margin"/>
          </v:rect>
        </w:pict>
      </w:r>
      <w:r>
        <w:rPr>
          <w:noProof/>
          <w:lang w:eastAsia="fr-FR"/>
        </w:rPr>
        <w:pict>
          <v:shape id="Text Box 2006" o:spid="_x0000_s1093" type="#_x0000_t202" style="position:absolute;left:0;text-align:left;margin-left:13.95pt;margin-top:3.9pt;width:223.1pt;height:17.2pt;z-index:25163724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">
            <v:textbox inset="0,0,0,0">
              <w:txbxContent>
                <w:p w:rsidR="004969B6" w:rsidRPr="00BF5B91" w:rsidRDefault="004969B6" w:rsidP="003E4BD0">
                  <w:pPr>
                    <w:rPr>
                      <w:sz w:val="20"/>
                      <w:szCs w:val="20"/>
                    </w:rPr>
                  </w:pPr>
                  <w:proofErr w:type="spellStart"/>
                  <w:r w:rsidRPr="00BF5B91">
                    <w:rPr>
                      <w:sz w:val="20"/>
                      <w:szCs w:val="20"/>
                    </w:rPr>
                    <w:t>Req</w:t>
                  </w:r>
                  <w:proofErr w:type="spellEnd"/>
                  <w:r w:rsidRPr="00BF5B91">
                    <w:rPr>
                      <w:sz w:val="20"/>
                      <w:szCs w:val="20"/>
                    </w:rPr>
                    <w:t xml:space="preserve"> [Modèle] </w:t>
                  </w:r>
                  <w:proofErr w:type="spellStart"/>
                  <w:r w:rsidRPr="00BF5B91">
                    <w:rPr>
                      <w:sz w:val="20"/>
                      <w:szCs w:val="20"/>
                    </w:rPr>
                    <w:t>Requilleur</w:t>
                  </w:r>
                  <w:proofErr w:type="spellEnd"/>
                  <w:r w:rsidRPr="00BF5B91">
                    <w:rPr>
                      <w:sz w:val="20"/>
                      <w:szCs w:val="20"/>
                    </w:rPr>
                    <w:t xml:space="preserve"> [</w:t>
                  </w:r>
                  <w:r>
                    <w:rPr>
                      <w:sz w:val="20"/>
                      <w:szCs w:val="20"/>
                    </w:rPr>
                    <w:t>Nouvelles contraintes</w:t>
                  </w:r>
                  <w:r w:rsidRPr="00BF5B91">
                    <w:rPr>
                      <w:sz w:val="20"/>
                      <w:szCs w:val="20"/>
                    </w:rPr>
                    <w:t>]</w:t>
                  </w:r>
                </w:p>
              </w:txbxContent>
            </v:textbox>
          </v:shape>
        </w:pict>
      </w:r>
    </w:p>
    <w:p w:rsidR="003E4BD0" w:rsidRDefault="003373A4" w:rsidP="00EA6B7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pict>
          <v:shape id="Text Box 2044" o:spid="_x0000_s1094" type="#_x0000_t202" style="position:absolute;left:0;text-align:left;margin-left:281.55pt;margin-top:1.9pt;width:192.75pt;height:14.15pt;z-index:2516505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">
            <v:textbox inset="0,0,0,0">
              <w:txbxContent>
                <w:p w:rsidR="004969B6" w:rsidRPr="00B7413B" w:rsidRDefault="004969B6" w:rsidP="00845A7D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« </w:t>
                  </w:r>
                  <w:r w:rsidRPr="00B7413B">
                    <w:rPr>
                      <w:sz w:val="20"/>
                      <w:szCs w:val="20"/>
                    </w:rPr>
                    <w:t>Besoin Performance</w:t>
                  </w:r>
                  <w:r>
                    <w:rPr>
                      <w:sz w:val="20"/>
                      <w:szCs w:val="20"/>
                    </w:rPr>
                    <w:t> »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Text Box 2045" o:spid="_x0000_s1095" type="#_x0000_t202" style="position:absolute;left:0;text-align:left;margin-left:281.55pt;margin-top:16.05pt;width:192.75pt;height:14.15pt;z-index:2516526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">
            <v:textbox inset="0,0,0,0">
              <w:txbxContent>
                <w:p w:rsidR="004969B6" w:rsidRPr="009670F9" w:rsidRDefault="004969B6" w:rsidP="00845A7D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Communiquer avec le joueur.</w:t>
                  </w:r>
                </w:p>
              </w:txbxContent>
            </v:textbox>
          </v:shape>
        </w:pict>
      </w:r>
    </w:p>
    <w:p w:rsidR="003E4BD0" w:rsidRDefault="003373A4" w:rsidP="00EA6B7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pict>
          <v:shape id="AutoShape 2022" o:spid="_x0000_s5531" type="#_x0000_t32" style="position:absolute;left:0;text-align:left;margin-left:230.55pt;margin-top:3.05pt;width:57pt;height:36.55pt;flip:y;z-index:251640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">
            <v:stroke dashstyle="dash" startarrow="open" endarrowwidth="wide" endarrowlength="long"/>
          </v:shape>
        </w:pict>
      </w:r>
    </w:p>
    <w:p w:rsidR="003E4BD0" w:rsidRDefault="003E4BD0" w:rsidP="00EA6B77">
      <w:pPr>
        <w:widowControl/>
        <w:suppressAutoHyphens w:val="0"/>
        <w:autoSpaceDE/>
        <w:autoSpaceDN/>
        <w:jc w:val="center"/>
      </w:pPr>
    </w:p>
    <w:p w:rsidR="003E4BD0" w:rsidRDefault="003373A4" w:rsidP="00EA6B7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pict>
          <v:group id="Group 2017" o:spid="_x0000_s1096" style="position:absolute;left:0;text-align:left;margin-left:31.8pt;margin-top:5.35pt;width:199.4pt;height:63.45pt;z-index:251638272" coordorigin="1571,13560" coordsize="3685,11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">
            <v:shape id="Text Box 2012" o:spid="_x0000_s1097" type="#_x0000_t202" style="position:absolute;left:1571;top:13560;width:3685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5jraMYA&#10;AADdAAAADwAAAGRycy9kb3ducmV2LnhtbESPW2sCMRSE3wv9D+EUfKvZrtLqahQVBKUv9YLPh83Z&#10;i92cLElct/++EQp9HGbmG2a+7E0jOnK+tqzgbZiAIM6trrlUcD5tXycgfEDW2FgmBT/kYbl4fppj&#10;pu2dD9QdQykihH2GCqoQ2kxKn1dk0A9tSxy9wjqDIUpXSu3wHuGmkWmSvEuDNceFClvaVJR/H29G&#10;walb+93hGqZ6X6xl+ll8pRe3Umrw0q9mIAL14T/8195pBaNx8gGPN/EJ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5jraMYAAADdAAAADwAAAAAAAAAAAAAAAACYAgAAZHJz&#10;L2Rvd25yZXYueG1sUEsFBgAAAAAEAAQA9QAAAIsDAAAAAA==&#10;">
              <v:textbox inset="0,0,0,0">
                <w:txbxContent>
                  <w:p w:rsidR="004969B6" w:rsidRPr="009670F9" w:rsidRDefault="004969B6" w:rsidP="003E4BD0">
                    <w:pPr>
                      <w:jc w:val="center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« </w:t>
                    </w:r>
                    <w:r w:rsidRPr="009670F9">
                      <w:rPr>
                        <w:sz w:val="20"/>
                        <w:szCs w:val="20"/>
                      </w:rPr>
                      <w:t xml:space="preserve">B1 </w:t>
                    </w:r>
                    <w:r>
                      <w:rPr>
                        <w:sz w:val="20"/>
                        <w:szCs w:val="20"/>
                      </w:rPr>
                      <w:t>-</w:t>
                    </w:r>
                    <w:r w:rsidRPr="009670F9">
                      <w:rPr>
                        <w:sz w:val="20"/>
                        <w:szCs w:val="20"/>
                      </w:rPr>
                      <w:t xml:space="preserve"> Mission</w:t>
                    </w:r>
                    <w:r>
                      <w:rPr>
                        <w:sz w:val="20"/>
                        <w:szCs w:val="20"/>
                      </w:rPr>
                      <w:t> »</w:t>
                    </w:r>
                  </w:p>
                  <w:p w:rsidR="004969B6" w:rsidRPr="009670F9" w:rsidRDefault="004969B6" w:rsidP="003E4BD0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9670F9">
                      <w:rPr>
                        <w:sz w:val="20"/>
                        <w:szCs w:val="20"/>
                      </w:rPr>
                      <w:t xml:space="preserve">Réduire la durée du cycle du </w:t>
                    </w:r>
                    <w:proofErr w:type="spellStart"/>
                    <w:r w:rsidRPr="009670F9">
                      <w:rPr>
                        <w:sz w:val="20"/>
                        <w:szCs w:val="20"/>
                      </w:rPr>
                      <w:t>requilleur</w:t>
                    </w:r>
                    <w:proofErr w:type="spellEnd"/>
                  </w:p>
                </w:txbxContent>
              </v:textbox>
            </v:shape>
            <v:shape id="Text Box 2013" o:spid="_x0000_s1098" type="#_x0000_t202" style="position:absolute;left:1571;top:14127;width:3685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zxAuL0A&#10;AADdAAAADwAAAGRycy9kb3ducmV2LnhtbERPyQrCMBC9C/5DGMGbpi6IVFMRRRBvLh8wNGMXm0lp&#10;oq1+vTkIHh9vX286U4kXNa6wrGAyjkAQp1YXnCm4XQ+jJQjnkTVWlknBmxxskn5vjbG2LZ/pdfGZ&#10;CCHsYlSQe1/HUro0J4NubGviwN1tY9AH2GRSN9iGcFPJaRQtpMGCQ0OONe1ySh+Xp1HA072ZpFVX&#10;yu0VP8f2pNt96ZUaDrrtCoSnzv/FP/dRK5jNozA3vAlPQCZ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9zxAuL0AAADdAAAADwAAAAAAAAAAAAAAAACYAgAAZHJzL2Rvd25yZXYu&#10;eG1sUEsFBgAAAAAEAAQA9QAAAIIDAAAAAA==&#10;">
              <v:textbox inset="0,0,0,0">
                <w:txbxContent>
                  <w:p w:rsidR="004969B6" w:rsidRPr="009670F9" w:rsidRDefault="004969B6" w:rsidP="003E4BD0">
                    <w:pPr>
                      <w:jc w:val="center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 xml:space="preserve">Diminuer la durée de </w:t>
                    </w:r>
                    <w:r w:rsidRPr="009670F9">
                      <w:rPr>
                        <w:sz w:val="20"/>
                        <w:szCs w:val="20"/>
                      </w:rPr>
                      <w:t>mise à dispositi</w:t>
                    </w:r>
                    <w:r>
                      <w:rPr>
                        <w:sz w:val="20"/>
                        <w:szCs w:val="20"/>
                      </w:rPr>
                      <w:t>on  des quilles</w:t>
                    </w:r>
                    <w:r w:rsidRPr="009670F9">
                      <w:rPr>
                        <w:sz w:val="20"/>
                        <w:szCs w:val="20"/>
                      </w:rPr>
                      <w:t xml:space="preserve"> tout en gardant la précision existante.</w:t>
                    </w:r>
                  </w:p>
                </w:txbxContent>
              </v:textbox>
            </v:shape>
          </v:group>
        </w:pict>
      </w:r>
    </w:p>
    <w:p w:rsidR="003E4BD0" w:rsidRDefault="003373A4" w:rsidP="00EA6B7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pict>
          <v:shape id="Text Box 2027" o:spid="_x0000_s1099" type="#_x0000_t202" style="position:absolute;left:0;text-align:left;margin-left:281.55pt;margin-top:17.55pt;width:192.75pt;height:14.15pt;z-index:2516485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">
            <v:textbox inset="0,0,0,0">
              <w:txbxContent>
                <w:p w:rsidR="004969B6" w:rsidRPr="009670F9" w:rsidRDefault="004969B6" w:rsidP="00CF672A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Fiabiliser les solutions</w:t>
                  </w:r>
                  <w:r w:rsidRPr="009670F9">
                    <w:rPr>
                      <w:sz w:val="20"/>
                      <w:szCs w:val="20"/>
                    </w:rPr>
                    <w:t>.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Text Box 2026" o:spid="_x0000_s1100" type="#_x0000_t202" style="position:absolute;left:0;text-align:left;margin-left:281.55pt;margin-top:3.4pt;width:192.75pt;height:14.15pt;z-index:2516464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">
            <v:textbox inset="0,0,0,0">
              <w:txbxContent>
                <w:p w:rsidR="004969B6" w:rsidRPr="00B7413B" w:rsidRDefault="004969B6" w:rsidP="00CF672A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« </w:t>
                  </w:r>
                  <w:r w:rsidRPr="00B7413B">
                    <w:rPr>
                      <w:sz w:val="20"/>
                      <w:szCs w:val="20"/>
                    </w:rPr>
                    <w:t>Besoin Performance</w:t>
                  </w:r>
                  <w:r>
                    <w:rPr>
                      <w:sz w:val="20"/>
                      <w:szCs w:val="20"/>
                    </w:rPr>
                    <w:t> »</w:t>
                  </w:r>
                </w:p>
              </w:txbxContent>
            </v:textbox>
          </v:shape>
        </w:pict>
      </w:r>
    </w:p>
    <w:p w:rsidR="003E4BD0" w:rsidRDefault="003373A4" w:rsidP="00EA6B7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pict>
          <v:shape id="AutoShape 2023" o:spid="_x0000_s5530" type="#_x0000_t32" style="position:absolute;left:0;text-align:left;margin-left:231.2pt;margin-top:5.3pt;width:65.5pt;height:0;z-index:251642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">
            <v:stroke dashstyle="dash" startarrow="open" endarrowwidth="wide" endarrowlength="long"/>
          </v:shape>
        </w:pict>
      </w:r>
    </w:p>
    <w:p w:rsidR="00EA6B77" w:rsidRDefault="003373A4" w:rsidP="00EA6B7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pict>
          <v:shape id="AutoShape 2024" o:spid="_x0000_s5529" type="#_x0000_t32" style="position:absolute;left:0;text-align:left;margin-left:231.2pt;margin-top:9.6pt;width:50.35pt;height:38.3pt;z-index:251643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">
            <v:stroke dashstyle="dash" startarrow="open" endarrowwidth="wide" endarrowlength="long"/>
          </v:shape>
        </w:pict>
      </w:r>
      <w:r>
        <w:rPr>
          <w:noProof/>
          <w:lang w:eastAsia="fr-FR"/>
        </w:rPr>
        <w:pict>
          <v:shape id="Text Box 2025" o:spid="_x0000_s1101" type="#_x0000_t202" style="position:absolute;left:0;text-align:left;margin-left:281.55pt;margin-top:46.8pt;width:192.75pt;height:14.15pt;z-index:2516444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">
            <v:textbox inset="0,0,0,0">
              <w:txbxContent>
                <w:p w:rsidR="004969B6" w:rsidRPr="009670F9" w:rsidRDefault="004969B6" w:rsidP="00B7413B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Réduire le temps de cycle de 10%</w:t>
                  </w:r>
                  <w:r w:rsidRPr="009670F9">
                    <w:rPr>
                      <w:sz w:val="20"/>
                      <w:szCs w:val="20"/>
                    </w:rPr>
                    <w:t>.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Text Box 2021" o:spid="_x0000_s1102" type="#_x0000_t202" style="position:absolute;left:0;text-align:left;margin-left:281.55pt;margin-top:32.65pt;width:192.75pt;height:14.15pt;z-index:2516392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">
            <v:textbox inset="0,0,0,0">
              <w:txbxContent>
                <w:p w:rsidR="004969B6" w:rsidRPr="00B7413B" w:rsidRDefault="004969B6" w:rsidP="00B7413B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« </w:t>
                  </w:r>
                  <w:r w:rsidRPr="00B7413B">
                    <w:rPr>
                      <w:sz w:val="20"/>
                      <w:szCs w:val="20"/>
                    </w:rPr>
                    <w:t>Besoin Performance</w:t>
                  </w:r>
                  <w:r>
                    <w:rPr>
                      <w:sz w:val="20"/>
                      <w:szCs w:val="20"/>
                    </w:rPr>
                    <w:t> »</w:t>
                  </w:r>
                </w:p>
              </w:txbxContent>
            </v:textbox>
          </v:shape>
        </w:pict>
      </w:r>
      <w:r w:rsidR="00EA6B77">
        <w:br w:type="page"/>
      </w:r>
    </w:p>
    <w:p w:rsidR="00EA6B77" w:rsidRPr="00086EB9" w:rsidRDefault="00EA6B77" w:rsidP="00EA6B77">
      <w:pPr>
        <w:pStyle w:val="Titre2"/>
        <w:widowControl/>
        <w:numPr>
          <w:ilvl w:val="0"/>
          <w:numId w:val="3"/>
        </w:numPr>
        <w:tabs>
          <w:tab w:val="clear" w:pos="360"/>
        </w:tabs>
        <w:suppressAutoHyphens w:val="0"/>
        <w:autoSpaceDE/>
        <w:autoSpaceDN/>
        <w:ind w:left="357" w:hanging="35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Architecture du </w:t>
      </w:r>
      <w:proofErr w:type="spellStart"/>
      <w:r>
        <w:rPr>
          <w:rFonts w:ascii="Arial" w:hAnsi="Arial" w:cs="Arial"/>
          <w:sz w:val="24"/>
          <w:szCs w:val="24"/>
        </w:rPr>
        <w:t>requilleur</w:t>
      </w:r>
      <w:proofErr w:type="spellEnd"/>
      <w:r>
        <w:rPr>
          <w:rFonts w:ascii="Arial" w:hAnsi="Arial" w:cs="Arial"/>
          <w:sz w:val="24"/>
          <w:szCs w:val="24"/>
        </w:rPr>
        <w:t xml:space="preserve"> existant</w:t>
      </w:r>
    </w:p>
    <w:p w:rsidR="00845A7D" w:rsidRDefault="00845A7D" w:rsidP="00EA6B77">
      <w:r>
        <w:t xml:space="preserve">Le diagramme de structure, donné ci-dessous, présente les différents sous-systèmes du </w:t>
      </w:r>
      <w:proofErr w:type="spellStart"/>
      <w:r>
        <w:t>requilleur</w:t>
      </w:r>
      <w:proofErr w:type="spellEnd"/>
      <w:r>
        <w:t xml:space="preserve"> et les opérations associées.</w:t>
      </w:r>
    </w:p>
    <w:p w:rsidR="00845A7D" w:rsidRDefault="003373A4" w:rsidP="00EA6B77">
      <w:r>
        <w:rPr>
          <w:noProof/>
          <w:lang w:eastAsia="fr-FR"/>
        </w:rPr>
        <w:pict>
          <v:shape id="Text Box 2047" o:spid="_x0000_s1103" type="#_x0000_t202" style="position:absolute;margin-left:-.15pt;margin-top:4.85pt;width:223.1pt;height:17.2pt;z-index:2515353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">
            <v:textbox inset="0,0,0,0">
              <w:txbxContent>
                <w:p w:rsidR="004969B6" w:rsidRPr="00BF5B91" w:rsidRDefault="004969B6" w:rsidP="00845A7D">
                  <w:pPr>
                    <w:rPr>
                      <w:sz w:val="20"/>
                      <w:szCs w:val="20"/>
                    </w:rPr>
                  </w:pPr>
                  <w:proofErr w:type="spellStart"/>
                  <w:r>
                    <w:rPr>
                      <w:sz w:val="20"/>
                      <w:szCs w:val="20"/>
                    </w:rPr>
                    <w:t>bdd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[Diagramme de structure] </w:t>
                  </w:r>
                  <w:proofErr w:type="spellStart"/>
                  <w:r>
                    <w:rPr>
                      <w:sz w:val="20"/>
                      <w:szCs w:val="20"/>
                    </w:rPr>
                    <w:t>Requilleur</w:t>
                  </w:r>
                  <w:proofErr w:type="spellEnd"/>
                </w:p>
              </w:txbxContent>
            </v:textbox>
          </v:shape>
        </w:pict>
      </w:r>
      <w:r>
        <w:rPr>
          <w:noProof/>
          <w:lang w:eastAsia="fr-FR"/>
        </w:rPr>
        <w:pict>
          <v:rect id="Rectangle 2046" o:spid="_x0000_s5528" style="position:absolute;margin-left:0;margin-top:4pt;width:510.25pt;height:286.8pt;z-index:251531264;visibility:visible;mso-position-horizontal:center;mso-position-horizontal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" filled="f">
            <v:textbox inset="0,0,0,0"/>
            <w10:wrap anchorx="margin"/>
          </v:rect>
        </w:pict>
      </w:r>
    </w:p>
    <w:p w:rsidR="00845A7D" w:rsidRDefault="00845A7D" w:rsidP="00EA6B77"/>
    <w:p w:rsidR="00845A7D" w:rsidRDefault="003373A4" w:rsidP="00EA6B77">
      <w:r>
        <w:rPr>
          <w:noProof/>
          <w:lang w:eastAsia="fr-FR"/>
        </w:rPr>
        <w:pict>
          <v:shape id="Text Box 2053" o:spid="_x0000_s1104" type="#_x0000_t202" style="position:absolute;margin-left:290.6pt;margin-top:2.75pt;width:94.05pt;height:19.85pt;z-index:2515599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">
            <v:textbox inset="0,0,0,0">
              <w:txbxContent>
                <w:p w:rsidR="004969B6" w:rsidRPr="00585DB8" w:rsidRDefault="004969B6" w:rsidP="007C69B9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« Sous-système »</w:t>
                  </w:r>
                </w:p>
                <w:p w:rsidR="004969B6" w:rsidRPr="00585DB8" w:rsidRDefault="004969B6" w:rsidP="007C69B9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Console joueur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Text Box 2054" o:spid="_x0000_s1105" type="#_x0000_t202" style="position:absolute;margin-left:290.6pt;margin-top:22.6pt;width:94.05pt;height:19.85pt;z-index:2515640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">
            <v:textbox inset="0,0,0,0">
              <w:txbxContent>
                <w:p w:rsidR="004969B6" w:rsidRPr="00585DB8" w:rsidRDefault="004969B6" w:rsidP="007C69B9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Opération(s)</w:t>
                  </w:r>
                </w:p>
                <w:p w:rsidR="004969B6" w:rsidRPr="00585DB8" w:rsidRDefault="004969B6" w:rsidP="0054015D">
                  <w:pPr>
                    <w:ind w:left="57"/>
                    <w:rPr>
                      <w:sz w:val="16"/>
                      <w:szCs w:val="16"/>
                    </w:rPr>
                  </w:pPr>
                  <w:r w:rsidRPr="00585DB8">
                    <w:rPr>
                      <w:sz w:val="16"/>
                      <w:szCs w:val="16"/>
                    </w:rPr>
                    <w:t>Paramétrer la partie ()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Text Box 2051" o:spid="_x0000_s1106" type="#_x0000_t202" style="position:absolute;margin-left:131.55pt;margin-top:2.75pt;width:113.25pt;height:19.85pt;z-index:25155174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">
            <v:textbox inset="0,0,0,0">
              <w:txbxContent>
                <w:p w:rsidR="004969B6" w:rsidRPr="00585DB8" w:rsidRDefault="004969B6" w:rsidP="007C69B9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« Sous-système »</w:t>
                  </w:r>
                </w:p>
                <w:p w:rsidR="004969B6" w:rsidRPr="00585DB8" w:rsidRDefault="004969B6" w:rsidP="007C69B9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Écran</w:t>
                  </w:r>
                  <w:r w:rsidRPr="00585DB8">
                    <w:rPr>
                      <w:b/>
                      <w:sz w:val="16"/>
                      <w:szCs w:val="16"/>
                    </w:rPr>
                    <w:t xml:space="preserve"> joueur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Text Box 2052" o:spid="_x0000_s1107" type="#_x0000_t202" style="position:absolute;margin-left:131.55pt;margin-top:22.6pt;width:113.25pt;height:19.85pt;z-index:2515558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">
            <v:textbox inset="0,0,0,0">
              <w:txbxContent>
                <w:p w:rsidR="004969B6" w:rsidRPr="00585DB8" w:rsidRDefault="004969B6" w:rsidP="007C69B9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Opération(s)</w:t>
                  </w:r>
                </w:p>
                <w:p w:rsidR="004969B6" w:rsidRPr="00585DB8" w:rsidRDefault="004969B6" w:rsidP="0054015D">
                  <w:pPr>
                    <w:ind w:left="57"/>
                    <w:rPr>
                      <w:sz w:val="16"/>
                      <w:szCs w:val="16"/>
                    </w:rPr>
                  </w:pPr>
                  <w:r w:rsidRPr="00585DB8">
                    <w:rPr>
                      <w:sz w:val="16"/>
                      <w:szCs w:val="16"/>
                    </w:rPr>
                    <w:t>Afficher les informations ()</w:t>
                  </w:r>
                </w:p>
              </w:txbxContent>
            </v:textbox>
          </v:shape>
        </w:pict>
      </w:r>
    </w:p>
    <w:p w:rsidR="00845A7D" w:rsidRDefault="00845A7D" w:rsidP="00EA6B77"/>
    <w:p w:rsidR="00845A7D" w:rsidRDefault="00845A7D" w:rsidP="00EA6B77"/>
    <w:p w:rsidR="00845A7D" w:rsidRDefault="003373A4" w:rsidP="00EA6B77">
      <w:r>
        <w:rPr>
          <w:noProof/>
          <w:lang w:eastAsia="fr-FR"/>
        </w:rPr>
        <w:pict>
          <v:shape id="AutoShape 2078" o:spid="_x0000_s5527" type="#_x0000_t32" style="position:absolute;margin-left:290.6pt;margin-top:1.05pt;width:18.15pt;height:53pt;flip:x;z-index:251666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">
            <v:stroke dashstyle="dash" startarrow="open" endarrowwidth="wide" endarrowlength="long"/>
          </v:shape>
        </w:pict>
      </w:r>
      <w:r>
        <w:rPr>
          <w:noProof/>
          <w:lang w:eastAsia="fr-FR"/>
        </w:rPr>
        <w:pict>
          <v:shape id="AutoShape 2076" o:spid="_x0000_s5526" type="#_x0000_t32" style="position:absolute;margin-left:187.25pt;margin-top:1.05pt;width:37.8pt;height:56.1pt;z-index:251654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">
            <v:stroke dashstyle="dash" startarrow="open" endarrowwidth="wide" endarrowlength="long"/>
          </v:shape>
        </w:pict>
      </w:r>
    </w:p>
    <w:p w:rsidR="00845A7D" w:rsidRDefault="003373A4" w:rsidP="00EA6B77">
      <w:r>
        <w:rPr>
          <w:noProof/>
          <w:lang w:eastAsia="fr-FR"/>
        </w:rPr>
        <w:pict>
          <v:shape id="Text Box 2050" o:spid="_x0000_s1108" type="#_x0000_t202" style="position:absolute;margin-left:4.9pt;margin-top:20.4pt;width:119.05pt;height:19.85pt;z-index:25154764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">
            <v:textbox inset="0,0,0,0">
              <w:txbxContent>
                <w:p w:rsidR="004969B6" w:rsidRPr="007C69B9" w:rsidRDefault="004969B6" w:rsidP="007C69B9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7C69B9">
                    <w:rPr>
                      <w:b/>
                      <w:sz w:val="16"/>
                      <w:szCs w:val="16"/>
                    </w:rPr>
                    <w:t>Opération(s)</w:t>
                  </w:r>
                </w:p>
                <w:p w:rsidR="004969B6" w:rsidRPr="007C69B9" w:rsidRDefault="004969B6" w:rsidP="0054015D">
                  <w:pPr>
                    <w:ind w:left="57"/>
                    <w:rPr>
                      <w:sz w:val="16"/>
                      <w:szCs w:val="16"/>
                    </w:rPr>
                  </w:pPr>
                  <w:r w:rsidRPr="007C69B9">
                    <w:rPr>
                      <w:sz w:val="16"/>
                      <w:szCs w:val="16"/>
                    </w:rPr>
                    <w:t>Balayer les quilles de la piste ()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Text Box 2049" o:spid="_x0000_s1109" type="#_x0000_t202" style="position:absolute;margin-left:4.9pt;margin-top:.55pt;width:119.05pt;height:19.85pt;z-index:25154355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">
            <v:textbox inset="0,0,0,0">
              <w:txbxContent>
                <w:p w:rsidR="004969B6" w:rsidRPr="007C69B9" w:rsidRDefault="004969B6" w:rsidP="007C69B9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7C69B9">
                    <w:rPr>
                      <w:b/>
                      <w:sz w:val="16"/>
                      <w:szCs w:val="16"/>
                    </w:rPr>
                    <w:t>« Sous-système »</w:t>
                  </w:r>
                </w:p>
                <w:p w:rsidR="004969B6" w:rsidRPr="007C69B9" w:rsidRDefault="004969B6" w:rsidP="007C69B9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7C69B9">
                    <w:rPr>
                      <w:b/>
                      <w:sz w:val="16"/>
                      <w:szCs w:val="16"/>
                    </w:rPr>
                    <w:t>Râteau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Text Box 2055" o:spid="_x0000_s1110" type="#_x0000_t202" style="position:absolute;margin-left:377.7pt;margin-top:.55pt;width:127.55pt;height:19.85pt;z-index:2515681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">
            <v:textbox inset="0,0,0,0">
              <w:txbxContent>
                <w:p w:rsidR="004969B6" w:rsidRPr="00585DB8" w:rsidRDefault="004969B6" w:rsidP="00585DB8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« Sous-système »</w:t>
                  </w:r>
                </w:p>
                <w:p w:rsidR="004969B6" w:rsidRPr="00585DB8" w:rsidRDefault="004969B6" w:rsidP="00585DB8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Détecteur de boules</w:t>
                  </w:r>
                </w:p>
              </w:txbxContent>
            </v:textbox>
          </v:shape>
        </w:pict>
      </w:r>
    </w:p>
    <w:p w:rsidR="00845A7D" w:rsidRDefault="003373A4" w:rsidP="00EA6B77">
      <w:r>
        <w:rPr>
          <w:noProof/>
          <w:lang w:eastAsia="fr-FR"/>
        </w:rPr>
        <w:pict>
          <v:shape id="AutoShape 2083" o:spid="_x0000_s5525" type="#_x0000_t32" style="position:absolute;margin-left:316.55pt;margin-top:5.75pt;width:61.15pt;height:28.1pt;flip:x;z-index:251688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">
            <v:stroke dashstyle="dash" startarrow="open" endarrowwidth="wide" endarrowlength="long"/>
          </v:shape>
        </w:pict>
      </w:r>
      <w:r>
        <w:rPr>
          <w:noProof/>
          <w:lang w:eastAsia="fr-FR"/>
        </w:rPr>
        <w:pict>
          <v:shape id="AutoShape 2074" o:spid="_x0000_s5524" type="#_x0000_t32" style="position:absolute;margin-left:123.95pt;margin-top:5.75pt;width:67.2pt;height:26.95pt;z-index:251643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">
            <v:stroke dashstyle="dash" startarrow="open" endarrowwidth="wide" endarrowlength="long"/>
          </v:shape>
        </w:pict>
      </w:r>
      <w:r>
        <w:rPr>
          <w:noProof/>
          <w:lang w:eastAsia="fr-FR"/>
        </w:rPr>
        <w:pict>
          <v:shape id="Text Box 2056" o:spid="_x0000_s1111" type="#_x0000_t202" style="position:absolute;margin-left:377.7pt;margin-top:6.6pt;width:127.55pt;height:19.85pt;z-index:25157427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">
            <v:textbox inset="0,0,0,0">
              <w:txbxContent>
                <w:p w:rsidR="004969B6" w:rsidRPr="00585DB8" w:rsidRDefault="004969B6" w:rsidP="00585DB8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Opération(s)</w:t>
                  </w:r>
                </w:p>
                <w:p w:rsidR="004969B6" w:rsidRPr="00585DB8" w:rsidRDefault="004969B6" w:rsidP="0054015D">
                  <w:pPr>
                    <w:ind w:left="57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Détecter le passage de la boule</w:t>
                  </w:r>
                  <w:r w:rsidRPr="00585DB8">
                    <w:rPr>
                      <w:sz w:val="16"/>
                      <w:szCs w:val="16"/>
                    </w:rPr>
                    <w:t xml:space="preserve"> ()</w:t>
                  </w:r>
                </w:p>
              </w:txbxContent>
            </v:textbox>
          </v:shape>
        </w:pict>
      </w:r>
    </w:p>
    <w:p w:rsidR="00845A7D" w:rsidRDefault="003373A4" w:rsidP="00EA6B77">
      <w:r>
        <w:rPr>
          <w:noProof/>
          <w:lang w:eastAsia="fr-FR"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AutoShape 2079" o:spid="_x0000_s5523" type="#_x0000_t4" style="position:absolute;margin-left:286.7pt;margin-top:7.2pt;width:8.5pt;height:11.35pt;rotation:-10846839fd;z-index:2516725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" fillcolor="white [3212]">
            <v:textbox inset="0,0,0,0"/>
          </v:shape>
        </w:pict>
      </w:r>
      <w:r>
        <w:rPr>
          <w:noProof/>
          <w:lang w:eastAsia="fr-FR"/>
        </w:rPr>
        <w:pict>
          <v:shape id="AutoShape 2077" o:spid="_x0000_s5522" type="#_x0000_t4" style="position:absolute;margin-left:218.65pt;margin-top:7.55pt;width:8.5pt;height:11.35pt;rotation:9533927fd;z-index:2516602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" fillcolor="white [3212]">
            <v:textbox inset="0,0,0,0"/>
          </v:shape>
        </w:pict>
      </w:r>
    </w:p>
    <w:p w:rsidR="00845A7D" w:rsidRDefault="003373A4" w:rsidP="00EA6B77">
      <w:r>
        <w:rPr>
          <w:noProof/>
          <w:lang w:eastAsia="fr-FR"/>
        </w:rPr>
        <w:pict>
          <v:shape id="AutoShape 2084" o:spid="_x0000_s5521" type="#_x0000_t4" style="position:absolute;margin-left:313.3pt;margin-top:.5pt;width:8.5pt;height:11.35pt;rotation:-7683660fd;z-index:2516930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" fillcolor="white [3212]">
            <v:textbox inset="0,0,0,0"/>
          </v:shape>
        </w:pict>
      </w:r>
      <w:r>
        <w:rPr>
          <w:noProof/>
          <w:lang w:eastAsia="fr-FR"/>
        </w:rPr>
        <w:pict>
          <v:shape id="AutoShape 2075" o:spid="_x0000_s5520" type="#_x0000_t4" style="position:absolute;margin-left:188.7pt;margin-top:-.35pt;width:8.5pt;height:11.35pt;rotation:6855995fd;z-index:2516480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" fillcolor="white [3212]">
            <v:textbox inset="0,0,0,0"/>
          </v:shape>
        </w:pict>
      </w:r>
      <w:r>
        <w:rPr>
          <w:noProof/>
          <w:lang w:eastAsia="fr-FR"/>
        </w:rPr>
        <w:pict>
          <v:shape id="Text Box 2048" o:spid="_x0000_s1112" type="#_x0000_t202" style="position:absolute;margin-left:0;margin-top:4.25pt;width:113.4pt;height:28.35pt;z-index:251539456;visibility:visible;mso-position-horizontal:center;mso-position-horizontal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">
            <v:textbox inset="0,0,0,0">
              <w:txbxContent>
                <w:p w:rsidR="004969B6" w:rsidRPr="007C69B9" w:rsidRDefault="004969B6" w:rsidP="007C69B9">
                  <w:pPr>
                    <w:jc w:val="center"/>
                    <w:rPr>
                      <w:szCs w:val="20"/>
                    </w:rPr>
                  </w:pPr>
                  <w:proofErr w:type="spellStart"/>
                  <w:r w:rsidRPr="009670F9">
                    <w:rPr>
                      <w:sz w:val="20"/>
                      <w:szCs w:val="20"/>
                    </w:rPr>
                    <w:t>Requilleur</w:t>
                  </w:r>
                  <w:proofErr w:type="spellEnd"/>
                  <w:r w:rsidRPr="009670F9">
                    <w:rPr>
                      <w:sz w:val="20"/>
                      <w:szCs w:val="20"/>
                    </w:rPr>
                    <w:t xml:space="preserve"> de bowling</w:t>
                  </w:r>
                </w:p>
              </w:txbxContent>
            </v:textbox>
            <w10:wrap anchorx="margin"/>
          </v:shape>
        </w:pict>
      </w:r>
    </w:p>
    <w:p w:rsidR="00845A7D" w:rsidRDefault="003373A4" w:rsidP="00EA6B77">
      <w:r>
        <w:rPr>
          <w:noProof/>
          <w:lang w:eastAsia="fr-FR"/>
        </w:rPr>
        <w:pict>
          <v:shape id="AutoShape 2082" o:spid="_x0000_s5519" type="#_x0000_t32" style="position:absolute;margin-left:316.55pt;margin-top:9.95pt;width:61.15pt;height:16.35pt;flip:x y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">
            <v:stroke dashstyle="dash" startarrow="open" endarrowwidth="wide" endarrowlength="long"/>
          </v:shape>
        </w:pict>
      </w:r>
      <w:r>
        <w:rPr>
          <w:noProof/>
          <w:lang w:eastAsia="fr-FR"/>
        </w:rPr>
        <w:pict>
          <v:shape id="AutoShape 2072" o:spid="_x0000_s5518" type="#_x0000_t32" style="position:absolute;margin-left:110.65pt;margin-top:8.75pt;width:81.55pt;height:25.35pt;flip:y;z-index:251635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">
            <v:stroke dashstyle="dash" startarrow="open" endarrowwidth="wide" endarrowlength="long"/>
          </v:shape>
        </w:pict>
      </w:r>
      <w:r>
        <w:rPr>
          <w:noProof/>
          <w:lang w:eastAsia="fr-FR"/>
        </w:rPr>
        <w:pict>
          <v:shape id="AutoShape 2085" o:spid="_x0000_s5517" type="#_x0000_t4" style="position:absolute;margin-left:313.45pt;margin-top:4.3pt;width:8.5pt;height:11.35pt;rotation:-4919816fd;z-index:25169715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" fillcolor="white [3212]">
            <v:textbox inset="0,0,0,0"/>
          </v:shape>
        </w:pict>
      </w:r>
      <w:r>
        <w:rPr>
          <w:noProof/>
          <w:lang w:eastAsia="fr-FR"/>
        </w:rPr>
        <w:pict>
          <v:shape id="AutoShape 2073" o:spid="_x0000_s5516" type="#_x0000_t4" style="position:absolute;margin-left:188.7pt;margin-top:2.65pt;width:8.5pt;height:11.35pt;rotation:4573737fd;z-index:2516398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" fillcolor="white [3212]">
            <v:textbox inset="0,0,0,0"/>
          </v:shape>
        </w:pict>
      </w:r>
      <w:r>
        <w:rPr>
          <w:noProof/>
          <w:lang w:eastAsia="fr-FR"/>
        </w:rPr>
        <w:pict>
          <v:shape id="Text Box 2057" o:spid="_x0000_s1113" type="#_x0000_t202" style="position:absolute;margin-left:377.7pt;margin-top:6.45pt;width:127.55pt;height:19.85pt;z-index:2515783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">
            <v:textbox inset="0,0,0,0">
              <w:txbxContent>
                <w:p w:rsidR="004969B6" w:rsidRPr="00585DB8" w:rsidRDefault="004969B6" w:rsidP="00585DB8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« Sous-système »</w:t>
                  </w:r>
                </w:p>
                <w:p w:rsidR="004969B6" w:rsidRPr="00585DB8" w:rsidRDefault="004969B6" w:rsidP="00585DB8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Table de pose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Text Box 2058" o:spid="_x0000_s1114" type="#_x0000_t202" style="position:absolute;margin-left:377.7pt;margin-top:26.3pt;width:127.55pt;height:19.85pt;z-index:2515824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">
            <v:textbox inset="0,0,0,0">
              <w:txbxContent>
                <w:p w:rsidR="004969B6" w:rsidRPr="00585DB8" w:rsidRDefault="004969B6" w:rsidP="00585DB8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Opération(s)</w:t>
                  </w:r>
                </w:p>
                <w:p w:rsidR="004969B6" w:rsidRPr="00585DB8" w:rsidRDefault="004969B6" w:rsidP="0054015D">
                  <w:pPr>
                    <w:ind w:left="57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Déposer les quilles sur la piste</w:t>
                  </w:r>
                  <w:r w:rsidRPr="00585DB8">
                    <w:rPr>
                      <w:sz w:val="16"/>
                      <w:szCs w:val="16"/>
                    </w:rPr>
                    <w:t xml:space="preserve"> ()</w:t>
                  </w:r>
                </w:p>
              </w:txbxContent>
            </v:textbox>
          </v:shape>
        </w:pict>
      </w:r>
    </w:p>
    <w:p w:rsidR="007C69B9" w:rsidRDefault="003373A4" w:rsidP="00EA6B77">
      <w:r>
        <w:rPr>
          <w:noProof/>
          <w:lang w:eastAsia="fr-FR"/>
        </w:rPr>
        <w:pict>
          <v:shape id="AutoShape 2080" o:spid="_x0000_s5515" type="#_x0000_t32" style="position:absolute;margin-left:315.15pt;margin-top:9.6pt;width:40.6pt;height:52.5pt;flip:x y;z-index:251676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">
            <v:stroke dashstyle="dash" startarrow="open" endarrowwidth="wide" endarrowlength="long"/>
          </v:shape>
        </w:pict>
      </w:r>
      <w:r>
        <w:rPr>
          <w:noProof/>
          <w:lang w:eastAsia="fr-FR"/>
        </w:rPr>
        <w:pict>
          <v:shape id="AutoShape 2081" o:spid="_x0000_s5514" type="#_x0000_t4" style="position:absolute;margin-left:310.8pt;margin-top:3.8pt;width:8.5pt;height:11.35pt;rotation:-2614928fd;z-index:2516807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" fillcolor="white [3212]">
            <v:textbox inset="0,0,0,0"/>
          </v:shape>
        </w:pict>
      </w:r>
      <w:r>
        <w:rPr>
          <w:noProof/>
          <w:lang w:eastAsia="fr-FR"/>
        </w:rPr>
        <w:pict>
          <v:shape id="AutoShape 2068" o:spid="_x0000_s5513" type="#_x0000_t32" style="position:absolute;margin-left:256.25pt;margin-top:12.5pt;width:8.65pt;height:49.45pt;flip:x y;z-index:251619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">
            <v:stroke dashstyle="dash" startarrow="open" endarrowwidth="wide" endarrowlength="long"/>
          </v:shape>
        </w:pict>
      </w:r>
      <w:r>
        <w:rPr>
          <w:noProof/>
          <w:lang w:eastAsia="fr-FR"/>
        </w:rPr>
        <w:pict>
          <v:shape id="AutoShape 2070" o:spid="_x0000_s5512" type="#_x0000_t32" style="position:absolute;margin-left:123.95pt;margin-top:9.6pt;width:69.5pt;height:52.5pt;flip:y;z-index:2516275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">
            <v:stroke dashstyle="dash" startarrow="open" endarrowwidth="wide" endarrowlength="long"/>
          </v:shape>
        </w:pict>
      </w:r>
      <w:r>
        <w:rPr>
          <w:noProof/>
          <w:lang w:eastAsia="fr-FR"/>
        </w:rPr>
        <w:pict>
          <v:shape id="AutoShape 2071" o:spid="_x0000_s5511" type="#_x0000_t4" style="position:absolute;margin-left:189.8pt;margin-top:3.55pt;width:8.5pt;height:11.35pt;rotation:3492107fd;z-index:2516316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" fillcolor="white [3212]">
            <v:textbox inset="0,0,0,0"/>
          </v:shape>
        </w:pict>
      </w:r>
      <w:r>
        <w:rPr>
          <w:noProof/>
          <w:lang w:eastAsia="fr-FR"/>
        </w:rPr>
        <w:pict>
          <v:shape id="AutoShape 2069" o:spid="_x0000_s5510" type="#_x0000_t4" style="position:absolute;margin-left:251.8pt;margin-top:6pt;width:8.5pt;height:11.35pt;rotation:-529975fd;z-index:25162342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" fillcolor="white [3212]">
            <v:textbox inset="0,0,0,0"/>
          </v:shape>
        </w:pict>
      </w:r>
      <w:r>
        <w:rPr>
          <w:noProof/>
          <w:lang w:eastAsia="fr-FR"/>
        </w:rPr>
        <w:pict>
          <v:shape id="Text Box 2061" o:spid="_x0000_s1115" type="#_x0000_t202" style="position:absolute;margin-left:16.25pt;margin-top:.45pt;width:94.4pt;height:19.85pt;z-index:25159475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">
            <v:textbox inset="0,0,0,0">
              <w:txbxContent>
                <w:p w:rsidR="004969B6" w:rsidRPr="00585DB8" w:rsidRDefault="004969B6" w:rsidP="0054015D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« Sous-système »</w:t>
                  </w:r>
                </w:p>
                <w:p w:rsidR="004969B6" w:rsidRPr="00585DB8" w:rsidRDefault="004969B6" w:rsidP="0054015D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Élévateur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Text Box 2062" o:spid="_x0000_s1116" type="#_x0000_t202" style="position:absolute;margin-left:16.4pt;margin-top:20.3pt;width:94.25pt;height:19.85pt;z-index:25159884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">
            <v:textbox inset="0,0,0,0">
              <w:txbxContent>
                <w:p w:rsidR="004969B6" w:rsidRPr="00585DB8" w:rsidRDefault="004969B6" w:rsidP="0054015D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Opération(s)</w:t>
                  </w:r>
                </w:p>
                <w:p w:rsidR="004969B6" w:rsidRPr="00585DB8" w:rsidRDefault="004969B6" w:rsidP="0054015D">
                  <w:pPr>
                    <w:ind w:left="57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Monter les quilles </w:t>
                  </w:r>
                  <w:r w:rsidRPr="00585DB8">
                    <w:rPr>
                      <w:sz w:val="16"/>
                      <w:szCs w:val="16"/>
                    </w:rPr>
                    <w:t>()</w:t>
                  </w:r>
                </w:p>
                <w:p w:rsidR="004969B6" w:rsidRPr="00585DB8" w:rsidRDefault="004969B6" w:rsidP="0054015D">
                  <w:pPr>
                    <w:ind w:left="57"/>
                    <w:rPr>
                      <w:sz w:val="16"/>
                      <w:szCs w:val="16"/>
                    </w:rPr>
                  </w:pPr>
                </w:p>
              </w:txbxContent>
            </v:textbox>
          </v:shape>
        </w:pict>
      </w:r>
    </w:p>
    <w:p w:rsidR="007C69B9" w:rsidRDefault="007C69B9" w:rsidP="00EA6B77"/>
    <w:p w:rsidR="007C69B9" w:rsidRDefault="007C69B9" w:rsidP="00EA6B77"/>
    <w:p w:rsidR="007C69B9" w:rsidRDefault="007C69B9" w:rsidP="00EA6B77"/>
    <w:p w:rsidR="007C69B9" w:rsidRDefault="003373A4" w:rsidP="00EA6B77">
      <w:r>
        <w:rPr>
          <w:noProof/>
          <w:lang w:eastAsia="fr-FR"/>
        </w:rPr>
        <w:pict>
          <v:shape id="Text Box 2065" o:spid="_x0000_s1117" type="#_x0000_t202" style="position:absolute;margin-left:24.95pt;margin-top:6.75pt;width:127.55pt;height:19.85pt;z-index:2516111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">
            <v:textbox inset="0,0,0,0">
              <w:txbxContent>
                <w:p w:rsidR="004969B6" w:rsidRPr="00585DB8" w:rsidRDefault="004969B6" w:rsidP="0054015D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« Sous-système »</w:t>
                  </w:r>
                </w:p>
                <w:p w:rsidR="004969B6" w:rsidRPr="00585DB8" w:rsidRDefault="004969B6" w:rsidP="0054015D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Accélérateur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Text Box 2066" o:spid="_x0000_s1118" type="#_x0000_t202" style="position:absolute;margin-left:24.95pt;margin-top:26.6pt;width:127.55pt;height:19.85pt;z-index:2516152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">
            <v:textbox inset="0,0,0,0">
              <w:txbxContent>
                <w:p w:rsidR="004969B6" w:rsidRPr="00585DB8" w:rsidRDefault="004969B6" w:rsidP="0054015D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Opération(s)</w:t>
                  </w:r>
                </w:p>
                <w:p w:rsidR="004969B6" w:rsidRPr="00585DB8" w:rsidRDefault="004969B6" w:rsidP="0054015D">
                  <w:pPr>
                    <w:ind w:left="57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Renvoyer la boule au joueur</w:t>
                  </w:r>
                  <w:r w:rsidRPr="00585DB8">
                    <w:rPr>
                      <w:sz w:val="16"/>
                      <w:szCs w:val="16"/>
                    </w:rPr>
                    <w:t xml:space="preserve"> ()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Text Box 2063" o:spid="_x0000_s1119" type="#_x0000_t202" style="position:absolute;margin-left:198.6pt;margin-top:6.75pt;width:127.55pt;height:19.85pt;z-index:25160294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">
            <v:textbox inset="0,0,0,0">
              <w:txbxContent>
                <w:p w:rsidR="004969B6" w:rsidRPr="00585DB8" w:rsidRDefault="004969B6" w:rsidP="0054015D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« Sous-système »</w:t>
                  </w:r>
                </w:p>
                <w:p w:rsidR="004969B6" w:rsidRPr="00585DB8" w:rsidRDefault="004969B6" w:rsidP="0054015D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Fosse à boules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Text Box 2064" o:spid="_x0000_s1120" type="#_x0000_t202" style="position:absolute;margin-left:198.6pt;margin-top:26.6pt;width:127.55pt;height:31.2pt;z-index:2516070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">
            <v:textbox inset="0,0,0,0">
              <w:txbxContent>
                <w:p w:rsidR="004969B6" w:rsidRPr="00585DB8" w:rsidRDefault="004969B6" w:rsidP="0054015D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Opération(s)</w:t>
                  </w:r>
                </w:p>
                <w:p w:rsidR="004969B6" w:rsidRPr="00585DB8" w:rsidRDefault="004969B6" w:rsidP="0054015D">
                  <w:pPr>
                    <w:ind w:left="57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Récupérer la boule et les quilles </w:t>
                  </w:r>
                  <w:r w:rsidRPr="00585DB8">
                    <w:rPr>
                      <w:sz w:val="16"/>
                      <w:szCs w:val="16"/>
                    </w:rPr>
                    <w:t>()</w:t>
                  </w:r>
                </w:p>
                <w:p w:rsidR="004969B6" w:rsidRDefault="004969B6" w:rsidP="00DB7ABC">
                  <w:pPr>
                    <w:ind w:left="57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Séparer la boule des quilles </w:t>
                  </w:r>
                  <w:r w:rsidRPr="00585DB8">
                    <w:rPr>
                      <w:sz w:val="16"/>
                      <w:szCs w:val="16"/>
                    </w:rPr>
                    <w:t>()</w:t>
                  </w:r>
                </w:p>
                <w:p w:rsidR="004969B6" w:rsidRPr="00585DB8" w:rsidRDefault="004969B6" w:rsidP="0054015D">
                  <w:pPr>
                    <w:ind w:left="57"/>
                    <w:rPr>
                      <w:sz w:val="16"/>
                      <w:szCs w:val="16"/>
                    </w:rPr>
                  </w:pP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Text Box 2059" o:spid="_x0000_s1121" type="#_x0000_t202" style="position:absolute;margin-left:355.75pt;margin-top:6.75pt;width:127.55pt;height:19.85pt;z-index:2515865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">
            <v:textbox inset="0,0,0,0">
              <w:txbxContent>
                <w:p w:rsidR="004969B6" w:rsidRPr="00585DB8" w:rsidRDefault="004969B6" w:rsidP="00516D9C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« Sous-système »</w:t>
                  </w:r>
                </w:p>
                <w:p w:rsidR="004969B6" w:rsidRPr="00585DB8" w:rsidRDefault="004969B6" w:rsidP="00516D9C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Distributeur</w:t>
                  </w:r>
                </w:p>
              </w:txbxContent>
            </v:textbox>
          </v:shape>
        </w:pict>
      </w:r>
    </w:p>
    <w:p w:rsidR="007C69B9" w:rsidRDefault="003373A4" w:rsidP="00EA6B77">
      <w:r>
        <w:rPr>
          <w:noProof/>
          <w:lang w:eastAsia="fr-FR"/>
        </w:rPr>
        <w:pict>
          <v:shape id="Text Box 2060" o:spid="_x0000_s1122" type="#_x0000_t202" style="position:absolute;margin-left:355.75pt;margin-top:12.8pt;width:127.55pt;height:31.2pt;z-index:2515906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">
            <v:textbox inset="0,0,0,0">
              <w:txbxContent>
                <w:p w:rsidR="004969B6" w:rsidRPr="00585DB8" w:rsidRDefault="004969B6" w:rsidP="00516D9C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585DB8">
                    <w:rPr>
                      <w:b/>
                      <w:sz w:val="16"/>
                      <w:szCs w:val="16"/>
                    </w:rPr>
                    <w:t>Opération(s)</w:t>
                  </w:r>
                </w:p>
                <w:p w:rsidR="004969B6" w:rsidRDefault="004969B6" w:rsidP="0054015D">
                  <w:pPr>
                    <w:ind w:left="57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Distribuer les quilles </w:t>
                  </w:r>
                  <w:r w:rsidRPr="00585DB8">
                    <w:rPr>
                      <w:sz w:val="16"/>
                      <w:szCs w:val="16"/>
                    </w:rPr>
                    <w:t>()</w:t>
                  </w:r>
                </w:p>
                <w:p w:rsidR="004969B6" w:rsidRPr="00585DB8" w:rsidRDefault="004969B6" w:rsidP="0054015D">
                  <w:pPr>
                    <w:ind w:left="57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Stocker un jeu de quilles </w:t>
                  </w:r>
                  <w:r w:rsidRPr="00585DB8">
                    <w:rPr>
                      <w:sz w:val="16"/>
                      <w:szCs w:val="16"/>
                    </w:rPr>
                    <w:t>()</w:t>
                  </w:r>
                </w:p>
                <w:p w:rsidR="004969B6" w:rsidRPr="00585DB8" w:rsidRDefault="004969B6" w:rsidP="0054015D">
                  <w:pPr>
                    <w:ind w:left="57"/>
                    <w:rPr>
                      <w:sz w:val="16"/>
                      <w:szCs w:val="16"/>
                    </w:rPr>
                  </w:pPr>
                </w:p>
              </w:txbxContent>
            </v:textbox>
          </v:shape>
        </w:pict>
      </w:r>
    </w:p>
    <w:p w:rsidR="007C69B9" w:rsidRDefault="007C69B9" w:rsidP="00EA6B77"/>
    <w:p w:rsidR="007C69B9" w:rsidRDefault="007C69B9" w:rsidP="00EA6B77"/>
    <w:p w:rsidR="007C69B9" w:rsidRDefault="007C69B9" w:rsidP="00EA6B77"/>
    <w:p w:rsidR="007C69B9" w:rsidRDefault="007C69B9" w:rsidP="00EA6B77"/>
    <w:p w:rsidR="007C69B9" w:rsidRDefault="007C69B9" w:rsidP="00EA6B77"/>
    <w:p w:rsidR="00EA6B77" w:rsidRPr="00086EB9" w:rsidRDefault="00EA6B77" w:rsidP="00EA6B77">
      <w:pPr>
        <w:pStyle w:val="Titre2"/>
        <w:widowControl/>
        <w:numPr>
          <w:ilvl w:val="0"/>
          <w:numId w:val="3"/>
        </w:numPr>
        <w:tabs>
          <w:tab w:val="clear" w:pos="360"/>
        </w:tabs>
        <w:suppressAutoHyphens w:val="0"/>
        <w:autoSpaceDE/>
        <w:autoSpaceDN/>
        <w:ind w:left="357" w:hanging="35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éfinition et positionnement des quilles</w:t>
      </w:r>
    </w:p>
    <w:p w:rsidR="00EA6B77" w:rsidRPr="00086EB9" w:rsidRDefault="00EA6B77" w:rsidP="00EA6B77">
      <w:pPr>
        <w:rPr>
          <w:rFonts w:cs="Arial"/>
          <w:color w:val="000000"/>
          <w:sz w:val="20"/>
        </w:rPr>
      </w:pPr>
    </w:p>
    <w:p w:rsidR="00C54D57" w:rsidRPr="00086EB9" w:rsidRDefault="00C54D57" w:rsidP="00C54D57">
      <w:pPr>
        <w:jc w:val="both"/>
        <w:rPr>
          <w:color w:val="000000"/>
        </w:rPr>
      </w:pPr>
      <w:r w:rsidRPr="00086EB9">
        <w:rPr>
          <w:color w:val="000000"/>
        </w:rPr>
        <w:t xml:space="preserve">Une quille a une masse comprise entre </w:t>
      </w:r>
      <w:r w:rsidRPr="00086EB9">
        <w:t>1,53 kg et</w:t>
      </w:r>
      <w:r w:rsidRPr="00086EB9">
        <w:rPr>
          <w:color w:val="000000"/>
        </w:rPr>
        <w:t xml:space="preserve"> 1,64 kg et une hauteur </w:t>
      </w:r>
      <w:r>
        <w:t>de 381 m</w:t>
      </w:r>
      <w:r w:rsidRPr="00086EB9">
        <w:t>m (15 pouces)</w:t>
      </w:r>
      <w:r w:rsidRPr="00086EB9">
        <w:rPr>
          <w:color w:val="000000"/>
        </w:rPr>
        <w:t xml:space="preserve">. Elle est en général réalisée en </w:t>
      </w:r>
      <w:r w:rsidRPr="00086EB9">
        <w:t>bois d’érable protégé par une couche de nylon</w:t>
      </w:r>
      <w:r w:rsidRPr="00086EB9">
        <w:rPr>
          <w:color w:val="000000"/>
        </w:rPr>
        <w:t>.</w:t>
      </w:r>
      <w:r w:rsidRPr="00086EB9">
        <w:rPr>
          <w:noProof/>
          <w:lang w:eastAsia="fr-FR"/>
        </w:rPr>
        <w:t xml:space="preserve"> </w:t>
      </w:r>
    </w:p>
    <w:p w:rsidR="00C54D57" w:rsidRPr="00086EB9" w:rsidRDefault="00C54D57" w:rsidP="00C54D57">
      <w:pPr>
        <w:jc w:val="both"/>
      </w:pPr>
      <w:r>
        <w:t>La quille  dont la base fait 5</w:t>
      </w:r>
      <w:r w:rsidRPr="00086EB9">
        <w:t>7</w:t>
      </w:r>
      <w:r>
        <w:t>,2 m</w:t>
      </w:r>
      <w:r w:rsidRPr="00086EB9">
        <w:t>m (2,25 pouces) de diamètre bascule si son inclinaison par rapport à la verticale dépasse 9 degrés.</w:t>
      </w:r>
    </w:p>
    <w:p w:rsidR="00C54D57" w:rsidRPr="00086EB9" w:rsidRDefault="00C54D57" w:rsidP="00C54D57">
      <w:pPr>
        <w:jc w:val="both"/>
        <w:rPr>
          <w:color w:val="000000"/>
        </w:rPr>
      </w:pPr>
      <w:r w:rsidRPr="00086EB9">
        <w:rPr>
          <w:color w:val="000000"/>
        </w:rPr>
        <w:t>La position des quilles sur la zone de dépose est définie par une réglementation très stricte des fédérations sportives de bowling.</w:t>
      </w:r>
    </w:p>
    <w:p w:rsidR="00243017" w:rsidRDefault="00C54D57" w:rsidP="00243017">
      <w:pPr>
        <w:widowControl/>
        <w:suppressAutoHyphens w:val="0"/>
        <w:jc w:val="both"/>
        <w:rPr>
          <w:color w:val="000000"/>
        </w:rPr>
      </w:pPr>
      <w:r w:rsidRPr="00086EB9">
        <w:rPr>
          <w:color w:val="000000"/>
        </w:rPr>
        <w:t>Les quilles sont disposées sur un triangle équilaté</w:t>
      </w:r>
      <w:r>
        <w:rPr>
          <w:color w:val="000000"/>
        </w:rPr>
        <w:t>ral de 914,4 mm (36 pouces) de côté, séparées entre elles de 30</w:t>
      </w:r>
      <w:r w:rsidRPr="00086EB9">
        <w:rPr>
          <w:color w:val="000000"/>
        </w:rPr>
        <w:t>4</w:t>
      </w:r>
      <w:r>
        <w:rPr>
          <w:color w:val="000000"/>
        </w:rPr>
        <w:t>,8 m</w:t>
      </w:r>
      <w:r w:rsidRPr="00086EB9">
        <w:rPr>
          <w:color w:val="000000"/>
        </w:rPr>
        <w:t>m (12 pouces). Elles sont repérées pa</w:t>
      </w:r>
      <w:r>
        <w:rPr>
          <w:color w:val="000000"/>
        </w:rPr>
        <w:t xml:space="preserve">r un numéro suivant la figure </w:t>
      </w:r>
      <w:r w:rsidRPr="00086EB9">
        <w:rPr>
          <w:color w:val="000000"/>
        </w:rPr>
        <w:t xml:space="preserve">ci-dessous. La base de chaque quille doit </w:t>
      </w:r>
      <w:r>
        <w:rPr>
          <w:color w:val="000000"/>
        </w:rPr>
        <w:t>se situer dans un cercle de ø 6</w:t>
      </w:r>
      <w:r w:rsidRPr="00086EB9">
        <w:rPr>
          <w:color w:val="000000"/>
        </w:rPr>
        <w:t>3</w:t>
      </w:r>
      <w:r>
        <w:rPr>
          <w:color w:val="000000"/>
        </w:rPr>
        <w:t>,5 m</w:t>
      </w:r>
      <w:r w:rsidRPr="00086EB9">
        <w:rPr>
          <w:color w:val="000000"/>
        </w:rPr>
        <w:t xml:space="preserve">m </w:t>
      </w:r>
      <w:r>
        <w:rPr>
          <w:color w:val="000000"/>
        </w:rPr>
        <w:t xml:space="preserve">(2,5 pouces) </w:t>
      </w:r>
      <w:r w:rsidRPr="00086EB9">
        <w:rPr>
          <w:color w:val="000000"/>
        </w:rPr>
        <w:t>soit une tolérance de position au rayon admise de 3 mm.</w:t>
      </w:r>
    </w:p>
    <w:p w:rsidR="00C54D57" w:rsidRPr="00086EB9" w:rsidRDefault="00741A5A" w:rsidP="00243017">
      <w:pPr>
        <w:widowControl/>
        <w:suppressAutoHyphens w:val="0"/>
        <w:jc w:val="both"/>
        <w:rPr>
          <w:color w:val="000000"/>
        </w:rPr>
      </w:pPr>
      <w:r>
        <w:rPr>
          <w:noProof/>
          <w:lang w:eastAsia="fr-FR"/>
        </w:rPr>
        <w:drawing>
          <wp:anchor distT="0" distB="0" distL="114300" distR="114300" simplePos="0" relativeHeight="251790336" behindDoc="1" locked="0" layoutInCell="1" allowOverlap="1">
            <wp:simplePos x="0" y="0"/>
            <wp:positionH relativeFrom="column">
              <wp:posOffset>637557</wp:posOffset>
            </wp:positionH>
            <wp:positionV relativeFrom="paragraph">
              <wp:posOffset>88762</wp:posOffset>
            </wp:positionV>
            <wp:extent cx="2847340" cy="2134870"/>
            <wp:effectExtent l="0" t="0" r="0" b="0"/>
            <wp:wrapThrough wrapText="bothSides">
              <wp:wrapPolygon edited="0">
                <wp:start x="0" y="0"/>
                <wp:lineTo x="0" y="21394"/>
                <wp:lineTo x="21388" y="21394"/>
                <wp:lineTo x="21388" y="0"/>
                <wp:lineTo x="0" y="0"/>
              </wp:wrapPolygon>
            </wp:wrapThrough>
            <wp:docPr id="44" name="Imag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21348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lang w:eastAsia="fr-FR"/>
        </w:rPr>
        <w:drawing>
          <wp:anchor distT="0" distB="0" distL="114300" distR="114300" simplePos="0" relativeHeight="251708416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72098</wp:posOffset>
            </wp:positionV>
            <wp:extent cx="2407920" cy="2314575"/>
            <wp:effectExtent l="0" t="0" r="0" b="9525"/>
            <wp:wrapThrough wrapText="bothSides">
              <wp:wrapPolygon edited="0">
                <wp:start x="0" y="0"/>
                <wp:lineTo x="0" y="21511"/>
                <wp:lineTo x="21361" y="21511"/>
                <wp:lineTo x="21361" y="0"/>
                <wp:lineTo x="0" y="0"/>
              </wp:wrapPolygon>
            </wp:wrapThrough>
            <wp:docPr id="42" name="Imag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792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A6B77" w:rsidRPr="00086EB9" w:rsidRDefault="00EA6B77" w:rsidP="00C54D57">
      <w:pPr>
        <w:rPr>
          <w:rFonts w:cs="Arial"/>
          <w:color w:val="000000"/>
          <w:sz w:val="20"/>
        </w:rPr>
      </w:pPr>
    </w:p>
    <w:p w:rsidR="002A3A47" w:rsidRPr="00086EB9" w:rsidRDefault="002A3A47" w:rsidP="00390640">
      <w:pPr>
        <w:jc w:val="center"/>
        <w:rPr>
          <w:rFonts w:cs="Arial"/>
          <w:b/>
          <w:u w:val="single"/>
        </w:rPr>
        <w:sectPr w:rsidR="002A3A47" w:rsidRPr="00086EB9" w:rsidSect="007368E1">
          <w:headerReference w:type="default" r:id="rId30"/>
          <w:footerReference w:type="default" r:id="rId31"/>
          <w:pgSz w:w="11906" w:h="16838"/>
          <w:pgMar w:top="851" w:right="851" w:bottom="1134" w:left="851" w:header="567" w:footer="257" w:gutter="0"/>
          <w:pgNumType w:chapStyle="1"/>
          <w:cols w:space="708"/>
          <w:docGrid w:linePitch="360"/>
        </w:sectPr>
      </w:pPr>
    </w:p>
    <w:p w:rsidR="009D11F7" w:rsidRPr="00812243" w:rsidRDefault="00812243" w:rsidP="002A3A47">
      <w:pPr>
        <w:widowControl/>
        <w:suppressAutoHyphens w:val="0"/>
        <w:autoSpaceDE/>
        <w:autoSpaceDN/>
        <w:jc w:val="center"/>
        <w:rPr>
          <w:rFonts w:cs="Arial"/>
          <w:b/>
          <w:sz w:val="32"/>
          <w:szCs w:val="32"/>
        </w:rPr>
      </w:pPr>
      <w:r>
        <w:rPr>
          <w:rFonts w:cs="Arial"/>
          <w:b/>
          <w:sz w:val="32"/>
          <w:szCs w:val="32"/>
        </w:rPr>
        <w:lastRenderedPageBreak/>
        <w:t>Définition</w:t>
      </w:r>
      <w:r w:rsidR="00B37AAF" w:rsidRPr="00812243">
        <w:rPr>
          <w:rFonts w:cs="Arial"/>
          <w:b/>
          <w:sz w:val="32"/>
          <w:szCs w:val="32"/>
        </w:rPr>
        <w:t xml:space="preserve"> </w:t>
      </w:r>
      <w:r w:rsidRPr="00812243">
        <w:rPr>
          <w:rFonts w:cs="Arial"/>
          <w:b/>
          <w:sz w:val="32"/>
          <w:szCs w:val="32"/>
        </w:rPr>
        <w:t xml:space="preserve">temporelle du </w:t>
      </w:r>
      <w:proofErr w:type="spellStart"/>
      <w:r w:rsidRPr="00812243">
        <w:rPr>
          <w:rFonts w:cs="Arial"/>
          <w:b/>
          <w:sz w:val="32"/>
          <w:szCs w:val="32"/>
        </w:rPr>
        <w:t>requilleur</w:t>
      </w:r>
      <w:proofErr w:type="spellEnd"/>
      <w:r w:rsidR="000D0ED3">
        <w:rPr>
          <w:rFonts w:cs="Arial"/>
          <w:b/>
          <w:sz w:val="32"/>
          <w:szCs w:val="32"/>
        </w:rPr>
        <w:t xml:space="preserve"> existant</w:t>
      </w:r>
    </w:p>
    <w:p w:rsidR="00390640" w:rsidRPr="00086EB9" w:rsidRDefault="00390640" w:rsidP="00390640">
      <w:pPr>
        <w:jc w:val="both"/>
        <w:rPr>
          <w:rFonts w:cs="Arial"/>
        </w:rPr>
      </w:pPr>
    </w:p>
    <w:p w:rsidR="006A542C" w:rsidRPr="00086EB9" w:rsidRDefault="00B37AAF" w:rsidP="00390640">
      <w:pPr>
        <w:jc w:val="both"/>
        <w:rPr>
          <w:rFonts w:cs="Arial"/>
        </w:rPr>
      </w:pPr>
      <w:r>
        <w:rPr>
          <w:rFonts w:cs="Arial"/>
        </w:rPr>
        <w:t>Afin de</w:t>
      </w:r>
      <w:r w:rsidR="00DB5EC0" w:rsidRPr="00086EB9">
        <w:rPr>
          <w:rFonts w:cs="Arial"/>
        </w:rPr>
        <w:t xml:space="preserve"> réduire le </w:t>
      </w:r>
      <w:r w:rsidR="00EA08EA" w:rsidRPr="00086EB9">
        <w:rPr>
          <w:rFonts w:cs="Arial"/>
        </w:rPr>
        <w:t>temps d’occupation des pistes par les joueurs</w:t>
      </w:r>
      <w:r>
        <w:rPr>
          <w:rFonts w:cs="Arial"/>
        </w:rPr>
        <w:t>,</w:t>
      </w:r>
      <w:r w:rsidR="00EA08EA" w:rsidRPr="00086EB9">
        <w:rPr>
          <w:rFonts w:cs="Arial"/>
        </w:rPr>
        <w:t xml:space="preserve"> un relevé des </w:t>
      </w:r>
      <w:r w:rsidR="00F21980">
        <w:rPr>
          <w:rFonts w:cs="Arial"/>
        </w:rPr>
        <w:t>durées des opérations</w:t>
      </w:r>
      <w:r w:rsidR="00DB5EC0" w:rsidRPr="00086EB9">
        <w:rPr>
          <w:rFonts w:cs="Arial"/>
        </w:rPr>
        <w:t xml:space="preserve"> </w:t>
      </w:r>
      <w:r w:rsidR="00F21980">
        <w:rPr>
          <w:rFonts w:cs="Arial"/>
        </w:rPr>
        <w:t>sur</w:t>
      </w:r>
      <w:r w:rsidR="0067461E" w:rsidRPr="00086EB9">
        <w:rPr>
          <w:rFonts w:cs="Arial"/>
        </w:rPr>
        <w:t xml:space="preserve"> l’installation existante </w:t>
      </w:r>
      <w:r>
        <w:rPr>
          <w:rFonts w:cs="Arial"/>
        </w:rPr>
        <w:t>a été réalisé</w:t>
      </w:r>
      <w:r w:rsidR="00D12C69" w:rsidRPr="00086EB9">
        <w:rPr>
          <w:rFonts w:cs="Arial"/>
        </w:rPr>
        <w:t>.</w:t>
      </w:r>
    </w:p>
    <w:p w:rsidR="00FD118D" w:rsidRPr="00812243" w:rsidRDefault="00EA08EA" w:rsidP="00FD118D">
      <w:pPr>
        <w:pStyle w:val="Titre2"/>
        <w:widowControl/>
        <w:numPr>
          <w:ilvl w:val="0"/>
          <w:numId w:val="8"/>
        </w:numPr>
        <w:suppressAutoHyphens w:val="0"/>
        <w:autoSpaceDE/>
        <w:autoSpaceDN/>
        <w:ind w:left="357" w:hanging="357"/>
        <w:rPr>
          <w:rFonts w:ascii="Arial" w:hAnsi="Arial" w:cs="Arial"/>
          <w:sz w:val="24"/>
          <w:szCs w:val="24"/>
        </w:rPr>
      </w:pPr>
      <w:r w:rsidRPr="00812243">
        <w:rPr>
          <w:rFonts w:ascii="Arial" w:hAnsi="Arial" w:cs="Arial"/>
          <w:sz w:val="24"/>
          <w:szCs w:val="24"/>
        </w:rPr>
        <w:t xml:space="preserve">Analyse </w:t>
      </w:r>
      <w:r w:rsidR="003457E2">
        <w:rPr>
          <w:rFonts w:ascii="Arial" w:hAnsi="Arial" w:cs="Arial"/>
          <w:sz w:val="24"/>
          <w:szCs w:val="24"/>
        </w:rPr>
        <w:t>temporelle</w:t>
      </w:r>
    </w:p>
    <w:p w:rsidR="009E6DB2" w:rsidRPr="00086EB9" w:rsidRDefault="00B37AAF" w:rsidP="00FD118D">
      <w:pPr>
        <w:widowControl/>
        <w:adjustRightInd w:val="0"/>
        <w:jc w:val="both"/>
        <w:rPr>
          <w:rFonts w:cs="Arial"/>
          <w:bCs/>
          <w:lang w:eastAsia="fr-FR"/>
        </w:rPr>
      </w:pPr>
      <w:r>
        <w:rPr>
          <w:rFonts w:cs="Arial"/>
          <w:bCs/>
          <w:lang w:eastAsia="fr-FR"/>
        </w:rPr>
        <w:t xml:space="preserve">Le </w:t>
      </w:r>
      <w:r w:rsidR="00611F23" w:rsidRPr="00086EB9">
        <w:rPr>
          <w:rFonts w:cs="Arial"/>
          <w:bCs/>
          <w:lang w:eastAsia="fr-FR"/>
        </w:rPr>
        <w:t xml:space="preserve">document </w:t>
      </w:r>
      <w:r w:rsidR="0026745C">
        <w:rPr>
          <w:rFonts w:cs="Arial"/>
          <w:bCs/>
          <w:lang w:eastAsia="fr-FR"/>
        </w:rPr>
        <w:t xml:space="preserve">ressource </w:t>
      </w:r>
      <w:r w:rsidR="00611F23" w:rsidRPr="00086EB9">
        <w:rPr>
          <w:rFonts w:cs="Arial"/>
          <w:bCs/>
          <w:lang w:eastAsia="fr-FR"/>
        </w:rPr>
        <w:t xml:space="preserve">1 </w:t>
      </w:r>
      <w:r>
        <w:rPr>
          <w:rFonts w:cs="Arial"/>
          <w:bCs/>
          <w:lang w:eastAsia="fr-FR"/>
        </w:rPr>
        <w:t>indique</w:t>
      </w:r>
      <w:r w:rsidR="00611F23" w:rsidRPr="00086EB9">
        <w:rPr>
          <w:rFonts w:cs="Arial"/>
          <w:bCs/>
          <w:lang w:eastAsia="fr-FR"/>
        </w:rPr>
        <w:t xml:space="preserve"> la répartition des temps en fonction des différentes </w:t>
      </w:r>
      <w:r>
        <w:rPr>
          <w:rFonts w:cs="Arial"/>
          <w:bCs/>
          <w:lang w:eastAsia="fr-FR"/>
        </w:rPr>
        <w:t>opérations</w:t>
      </w:r>
      <w:r w:rsidR="00611F23" w:rsidRPr="00086EB9">
        <w:rPr>
          <w:rFonts w:cs="Arial"/>
          <w:bCs/>
          <w:lang w:eastAsia="fr-FR"/>
        </w:rPr>
        <w:t xml:space="preserve"> à réaliser</w:t>
      </w:r>
      <w:r w:rsidR="00EA08EA" w:rsidRPr="00086EB9">
        <w:rPr>
          <w:rFonts w:cs="Arial"/>
          <w:bCs/>
          <w:lang w:eastAsia="fr-FR"/>
        </w:rPr>
        <w:t xml:space="preserve"> pour la </w:t>
      </w:r>
      <w:r>
        <w:rPr>
          <w:rFonts w:cs="Arial"/>
          <w:bCs/>
          <w:lang w:eastAsia="fr-FR"/>
        </w:rPr>
        <w:t xml:space="preserve">mise à disposition </w:t>
      </w:r>
      <w:r w:rsidR="001D19E4" w:rsidRPr="00086EB9">
        <w:rPr>
          <w:rFonts w:cs="Arial"/>
          <w:bCs/>
          <w:lang w:eastAsia="fr-FR"/>
        </w:rPr>
        <w:t>de</w:t>
      </w:r>
      <w:r>
        <w:rPr>
          <w:rFonts w:cs="Arial"/>
          <w:bCs/>
          <w:lang w:eastAsia="fr-FR"/>
        </w:rPr>
        <w:t>s</w:t>
      </w:r>
      <w:r w:rsidR="001D19E4" w:rsidRPr="00086EB9">
        <w:rPr>
          <w:rFonts w:cs="Arial"/>
          <w:bCs/>
          <w:lang w:eastAsia="fr-FR"/>
        </w:rPr>
        <w:t xml:space="preserve"> quilles suite à un lancer de boules.</w:t>
      </w:r>
    </w:p>
    <w:p w:rsidR="00EA08EA" w:rsidRPr="00086EB9" w:rsidRDefault="00FD118D" w:rsidP="00EA08EA">
      <w:pPr>
        <w:widowControl/>
        <w:suppressAutoHyphens w:val="0"/>
        <w:autoSpaceDE/>
        <w:autoSpaceDN/>
        <w:rPr>
          <w:rFonts w:eastAsiaTheme="majorEastAsia" w:cs="Arial"/>
          <w:b/>
          <w:bCs/>
        </w:rPr>
      </w:pPr>
      <w:r w:rsidRPr="00086EB9">
        <w:rPr>
          <w:rFonts w:cs="Arial"/>
        </w:rPr>
        <w:t xml:space="preserve"> </w:t>
      </w:r>
    </w:p>
    <w:p w:rsidR="0067461E" w:rsidRPr="000C32E4" w:rsidRDefault="00A156B7" w:rsidP="009B3EAD">
      <w:pPr>
        <w:pStyle w:val="Titre3"/>
        <w:widowControl/>
        <w:numPr>
          <w:ilvl w:val="2"/>
          <w:numId w:val="10"/>
        </w:numPr>
        <w:tabs>
          <w:tab w:val="clear" w:pos="720"/>
          <w:tab w:val="num" w:pos="426"/>
        </w:tabs>
        <w:suppressAutoHyphens w:val="0"/>
        <w:autoSpaceDE/>
        <w:autoSpaceDN/>
        <w:spacing w:before="120"/>
        <w:ind w:left="0" w:firstLine="0"/>
        <w:jc w:val="both"/>
        <w:rPr>
          <w:rFonts w:ascii="Arial" w:hAnsi="Arial" w:cs="Arial"/>
          <w:b w:val="0"/>
          <w:i/>
          <w:sz w:val="24"/>
          <w:szCs w:val="24"/>
        </w:rPr>
      </w:pPr>
      <w:r>
        <w:rPr>
          <w:rFonts w:ascii="Arial" w:hAnsi="Arial" w:cs="Arial"/>
          <w:b w:val="0"/>
          <w:i/>
          <w:sz w:val="24"/>
          <w:szCs w:val="24"/>
        </w:rPr>
        <w:t>I</w:t>
      </w:r>
      <w:r w:rsidR="00B37AAF" w:rsidRPr="000C32E4">
        <w:rPr>
          <w:rFonts w:ascii="Arial" w:hAnsi="Arial" w:cs="Arial"/>
          <w:b w:val="0"/>
          <w:i/>
          <w:sz w:val="24"/>
          <w:szCs w:val="24"/>
        </w:rPr>
        <w:t>dentifie</w:t>
      </w:r>
      <w:r w:rsidR="00EA08EA" w:rsidRPr="000C32E4">
        <w:rPr>
          <w:rFonts w:ascii="Arial" w:hAnsi="Arial" w:cs="Arial"/>
          <w:b w:val="0"/>
          <w:i/>
          <w:sz w:val="24"/>
          <w:szCs w:val="24"/>
        </w:rPr>
        <w:t>r</w:t>
      </w:r>
      <w:r w:rsidR="00FC0EE1" w:rsidRPr="000C32E4">
        <w:rPr>
          <w:rFonts w:ascii="Arial" w:hAnsi="Arial" w:cs="Arial"/>
          <w:b w:val="0"/>
          <w:i/>
          <w:sz w:val="24"/>
          <w:szCs w:val="24"/>
        </w:rPr>
        <w:t xml:space="preserve"> </w:t>
      </w:r>
      <w:r w:rsidR="00B37AAF" w:rsidRPr="000C32E4">
        <w:rPr>
          <w:rFonts w:ascii="Arial" w:hAnsi="Arial" w:cs="Arial"/>
          <w:b w:val="0"/>
          <w:i/>
          <w:sz w:val="24"/>
          <w:szCs w:val="24"/>
        </w:rPr>
        <w:t>l’opération</w:t>
      </w:r>
      <w:r w:rsidR="00D94954" w:rsidRPr="000C32E4">
        <w:rPr>
          <w:rFonts w:ascii="Arial" w:hAnsi="Arial" w:cs="Arial"/>
          <w:b w:val="0"/>
          <w:i/>
          <w:sz w:val="24"/>
          <w:szCs w:val="24"/>
        </w:rPr>
        <w:t xml:space="preserve"> et</w:t>
      </w:r>
      <w:r w:rsidR="008A474B" w:rsidRPr="000C32E4">
        <w:rPr>
          <w:rFonts w:ascii="Arial" w:hAnsi="Arial" w:cs="Arial"/>
          <w:b w:val="0"/>
          <w:i/>
          <w:sz w:val="24"/>
          <w:szCs w:val="24"/>
        </w:rPr>
        <w:t xml:space="preserve"> le sous-système </w:t>
      </w:r>
      <w:r w:rsidR="00DE0FDF" w:rsidRPr="000C32E4">
        <w:rPr>
          <w:rFonts w:ascii="Arial" w:hAnsi="Arial" w:cs="Arial"/>
          <w:b w:val="0"/>
          <w:i/>
          <w:sz w:val="24"/>
          <w:szCs w:val="24"/>
        </w:rPr>
        <w:t>l</w:t>
      </w:r>
      <w:r w:rsidR="008A474B" w:rsidRPr="000C32E4">
        <w:rPr>
          <w:rFonts w:ascii="Arial" w:hAnsi="Arial" w:cs="Arial"/>
          <w:b w:val="0"/>
          <w:i/>
          <w:sz w:val="24"/>
          <w:szCs w:val="24"/>
        </w:rPr>
        <w:t>e</w:t>
      </w:r>
      <w:r w:rsidR="00A804CD" w:rsidRPr="000C32E4">
        <w:rPr>
          <w:rFonts w:ascii="Arial" w:hAnsi="Arial" w:cs="Arial"/>
          <w:b w:val="0"/>
          <w:i/>
          <w:sz w:val="24"/>
          <w:szCs w:val="24"/>
        </w:rPr>
        <w:t xml:space="preserve"> </w:t>
      </w:r>
      <w:r w:rsidR="00EA08EA" w:rsidRPr="000C32E4">
        <w:rPr>
          <w:rFonts w:ascii="Arial" w:hAnsi="Arial" w:cs="Arial"/>
          <w:b w:val="0"/>
          <w:i/>
          <w:sz w:val="24"/>
          <w:szCs w:val="24"/>
        </w:rPr>
        <w:t xml:space="preserve">plus </w:t>
      </w:r>
      <w:r w:rsidR="00A768DB" w:rsidRPr="000C32E4">
        <w:rPr>
          <w:rFonts w:ascii="Arial" w:hAnsi="Arial" w:cs="Arial"/>
          <w:b w:val="0"/>
          <w:i/>
          <w:sz w:val="24"/>
          <w:szCs w:val="24"/>
        </w:rPr>
        <w:t>chronophage</w:t>
      </w:r>
      <w:r w:rsidR="00AE3EC9" w:rsidRPr="000C32E4">
        <w:rPr>
          <w:rFonts w:ascii="Arial" w:hAnsi="Arial" w:cs="Arial"/>
          <w:b w:val="0"/>
          <w:i/>
          <w:sz w:val="24"/>
          <w:szCs w:val="24"/>
        </w:rPr>
        <w:t>.</w:t>
      </w:r>
    </w:p>
    <w:p w:rsidR="004C3B4D" w:rsidRDefault="004C3B4D" w:rsidP="0067461E">
      <w:pPr>
        <w:pStyle w:val="Corpsdequestion"/>
        <w:numPr>
          <w:ilvl w:val="0"/>
          <w:numId w:val="0"/>
        </w:numPr>
        <w:ind w:left="425"/>
        <w:rPr>
          <w:rFonts w:ascii="Arial" w:hAnsi="Arial" w:cs="Arial"/>
        </w:rPr>
      </w:pPr>
    </w:p>
    <w:p w:rsidR="004C3B4D" w:rsidRPr="004C3B4D" w:rsidRDefault="00A64FAC" w:rsidP="004C3B4D">
      <w:pPr>
        <w:pStyle w:val="Corpsdequestion"/>
        <w:numPr>
          <w:ilvl w:val="0"/>
          <w:numId w:val="0"/>
        </w:numPr>
        <w:rPr>
          <w:rFonts w:ascii="Arial" w:hAnsi="Arial" w:cs="Arial"/>
          <w:i w:val="0"/>
        </w:rPr>
      </w:pPr>
      <w:r>
        <w:rPr>
          <w:rFonts w:ascii="Arial" w:hAnsi="Arial" w:cs="Arial"/>
          <w:i w:val="0"/>
        </w:rPr>
        <w:t>La suite de l’étude ne portera que sur le fonctionnement du distributeur de quilles.</w:t>
      </w:r>
    </w:p>
    <w:p w:rsidR="00FD118D" w:rsidRPr="00812243" w:rsidRDefault="00C95366" w:rsidP="00FD118D">
      <w:pPr>
        <w:pStyle w:val="Titre2"/>
        <w:widowControl/>
        <w:numPr>
          <w:ilvl w:val="0"/>
          <w:numId w:val="8"/>
        </w:numPr>
        <w:suppressAutoHyphens w:val="0"/>
        <w:autoSpaceDE/>
        <w:autoSpaceDN/>
        <w:ind w:left="357" w:hanging="357"/>
        <w:rPr>
          <w:rFonts w:ascii="Arial" w:hAnsi="Arial" w:cs="Arial"/>
          <w:sz w:val="24"/>
          <w:szCs w:val="24"/>
        </w:rPr>
      </w:pPr>
      <w:r w:rsidRPr="00812243">
        <w:rPr>
          <w:rFonts w:ascii="Arial" w:hAnsi="Arial" w:cs="Arial"/>
          <w:sz w:val="24"/>
          <w:szCs w:val="24"/>
        </w:rPr>
        <w:t>Analyse du</w:t>
      </w:r>
      <w:r w:rsidR="00FD118D" w:rsidRPr="00812243">
        <w:rPr>
          <w:rFonts w:ascii="Arial" w:hAnsi="Arial" w:cs="Arial"/>
          <w:sz w:val="24"/>
          <w:szCs w:val="24"/>
        </w:rPr>
        <w:t xml:space="preserve"> processus</w:t>
      </w:r>
      <w:r w:rsidR="00A768DB" w:rsidRPr="00812243">
        <w:rPr>
          <w:rFonts w:ascii="Arial" w:hAnsi="Arial" w:cs="Arial"/>
          <w:sz w:val="24"/>
          <w:szCs w:val="24"/>
        </w:rPr>
        <w:t xml:space="preserve"> existant</w:t>
      </w:r>
    </w:p>
    <w:p w:rsidR="0052560E" w:rsidRDefault="003B1244" w:rsidP="0052560E">
      <w:pPr>
        <w:jc w:val="both"/>
        <w:rPr>
          <w:rFonts w:cs="Arial"/>
        </w:rPr>
      </w:pPr>
      <w:r>
        <w:rPr>
          <w:rFonts w:cs="Arial"/>
        </w:rPr>
        <w:t>Les</w:t>
      </w:r>
      <w:r w:rsidR="006870E1" w:rsidRPr="00086EB9">
        <w:rPr>
          <w:rFonts w:cs="Arial"/>
        </w:rPr>
        <w:t xml:space="preserve"> quilles </w:t>
      </w:r>
      <w:r>
        <w:rPr>
          <w:rFonts w:cs="Arial"/>
        </w:rPr>
        <w:t xml:space="preserve">renversées </w:t>
      </w:r>
      <w:r w:rsidR="003D62BC">
        <w:rPr>
          <w:rFonts w:cs="Arial"/>
        </w:rPr>
        <w:t xml:space="preserve">arrivent </w:t>
      </w:r>
      <w:r w:rsidR="00DB6282" w:rsidRPr="00086EB9">
        <w:rPr>
          <w:rFonts w:cs="Arial"/>
        </w:rPr>
        <w:t xml:space="preserve">en vrac dans </w:t>
      </w:r>
      <w:r w:rsidR="003D62BC">
        <w:rPr>
          <w:rFonts w:cs="Arial"/>
        </w:rPr>
        <w:t xml:space="preserve">la </w:t>
      </w:r>
      <w:r w:rsidR="006870E1" w:rsidRPr="00086EB9">
        <w:rPr>
          <w:rFonts w:cs="Arial"/>
        </w:rPr>
        <w:t xml:space="preserve">fosse à boules. Un élévateur </w:t>
      </w:r>
      <w:r w:rsidR="009B335D" w:rsidRPr="00086EB9">
        <w:rPr>
          <w:rFonts w:cs="Arial"/>
        </w:rPr>
        <w:t xml:space="preserve">vertical </w:t>
      </w:r>
      <w:r w:rsidR="006870E1" w:rsidRPr="00086EB9">
        <w:rPr>
          <w:rFonts w:cs="Arial"/>
        </w:rPr>
        <w:t>monte</w:t>
      </w:r>
      <w:r w:rsidR="006078FD" w:rsidRPr="00086EB9">
        <w:rPr>
          <w:rFonts w:cs="Arial"/>
        </w:rPr>
        <w:t xml:space="preserve"> ces quilles </w:t>
      </w:r>
      <w:r w:rsidR="006870E1" w:rsidRPr="00086EB9">
        <w:rPr>
          <w:rFonts w:cs="Arial"/>
        </w:rPr>
        <w:t xml:space="preserve">une </w:t>
      </w:r>
      <w:r w:rsidR="004B7D2F" w:rsidRPr="00086EB9">
        <w:rPr>
          <w:rFonts w:cs="Arial"/>
        </w:rPr>
        <w:t>par</w:t>
      </w:r>
      <w:r w:rsidR="009B335D" w:rsidRPr="00086EB9">
        <w:rPr>
          <w:rFonts w:cs="Arial"/>
        </w:rPr>
        <w:t xml:space="preserve"> </w:t>
      </w:r>
      <w:r w:rsidR="006870E1" w:rsidRPr="00086EB9">
        <w:rPr>
          <w:rFonts w:cs="Arial"/>
        </w:rPr>
        <w:t xml:space="preserve">une </w:t>
      </w:r>
      <w:r w:rsidR="00B41ED2" w:rsidRPr="00086EB9">
        <w:rPr>
          <w:rFonts w:cs="Arial"/>
        </w:rPr>
        <w:t>jusqu’à l’entrée du</w:t>
      </w:r>
      <w:r w:rsidR="00472B3A" w:rsidRPr="00086EB9">
        <w:rPr>
          <w:rFonts w:cs="Arial"/>
        </w:rPr>
        <w:t xml:space="preserve"> </w:t>
      </w:r>
      <w:r w:rsidR="006870E1" w:rsidRPr="00086EB9">
        <w:rPr>
          <w:rFonts w:cs="Arial"/>
        </w:rPr>
        <w:t xml:space="preserve">distributeur </w:t>
      </w:r>
      <w:r w:rsidR="003D62BC">
        <w:rPr>
          <w:rFonts w:cs="Arial"/>
        </w:rPr>
        <w:t>de quilles</w:t>
      </w:r>
      <w:r w:rsidR="00480355">
        <w:rPr>
          <w:rFonts w:cs="Arial"/>
        </w:rPr>
        <w:t xml:space="preserve"> présenté sur la figure</w:t>
      </w:r>
      <w:r w:rsidR="00D21986">
        <w:rPr>
          <w:rFonts w:cs="Arial"/>
        </w:rPr>
        <w:t xml:space="preserve"> ci-dessous</w:t>
      </w:r>
      <w:r w:rsidR="003D62BC">
        <w:rPr>
          <w:rFonts w:cs="Arial"/>
        </w:rPr>
        <w:t xml:space="preserve">. </w:t>
      </w:r>
      <w:r w:rsidR="0052560E" w:rsidRPr="00086EB9">
        <w:rPr>
          <w:rFonts w:cs="Arial"/>
        </w:rPr>
        <w:t>Le distributeur déplace les quilles horiz</w:t>
      </w:r>
      <w:r w:rsidR="0052560E">
        <w:rPr>
          <w:rFonts w:cs="Arial"/>
        </w:rPr>
        <w:t xml:space="preserve">ontalement, dans le plan </w:t>
      </w:r>
      <w:r w:rsidR="0052560E">
        <w:t>{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acc>
      </m:oMath>
      <w:r w:rsidR="0052560E">
        <w:t>,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acc>
      </m:oMath>
      <w:r w:rsidR="0052560E">
        <w:t>}</w:t>
      </w:r>
      <w:r w:rsidR="0052560E">
        <w:rPr>
          <w:rFonts w:cs="Arial"/>
        </w:rPr>
        <w:t xml:space="preserve">, jusqu’à ce qu’elles arrivent dans les 10 alvéoles </w:t>
      </w:r>
      <w:r w:rsidR="00AA03B9">
        <w:rPr>
          <w:rFonts w:cs="Arial"/>
        </w:rPr>
        <w:t xml:space="preserve">(repérées de 1 à 10) </w:t>
      </w:r>
      <w:r w:rsidR="0052560E">
        <w:rPr>
          <w:rFonts w:cs="Arial"/>
        </w:rPr>
        <w:t>en attente de transfert sur la table de pose. A</w:t>
      </w:r>
      <w:r w:rsidR="0052560E" w:rsidRPr="00472D5C">
        <w:rPr>
          <w:rFonts w:cs="Arial"/>
        </w:rPr>
        <w:t xml:space="preserve"> </w:t>
      </w:r>
      <w:r w:rsidR="0052560E">
        <w:rPr>
          <w:rFonts w:cs="Arial"/>
        </w:rPr>
        <w:t>chaque alvéole est associé un taquet qui</w:t>
      </w:r>
      <w:r w:rsidR="00683B3A">
        <w:rPr>
          <w:rFonts w:cs="Arial"/>
        </w:rPr>
        <w:t>,</w:t>
      </w:r>
      <w:r w:rsidR="0052560E">
        <w:rPr>
          <w:rFonts w:cs="Arial"/>
        </w:rPr>
        <w:t xml:space="preserve"> </w:t>
      </w:r>
      <w:r w:rsidR="00683B3A">
        <w:rPr>
          <w:rFonts w:cs="Arial"/>
        </w:rPr>
        <w:t xml:space="preserve">lorsqu’il n’est pas escamoté, </w:t>
      </w:r>
      <w:r w:rsidR="0052560E">
        <w:rPr>
          <w:rFonts w:cs="Arial"/>
        </w:rPr>
        <w:t xml:space="preserve">fait tomber la quille dans l’alvéole. Au début du remplissage, les alvéoles sont vides et les taquets </w:t>
      </w:r>
      <w:r w:rsidR="00683B3A">
        <w:rPr>
          <w:rFonts w:cs="Arial"/>
        </w:rPr>
        <w:t xml:space="preserve">sont </w:t>
      </w:r>
      <w:r w:rsidR="00865CA3">
        <w:rPr>
          <w:rFonts w:cs="Arial"/>
        </w:rPr>
        <w:t>non</w:t>
      </w:r>
      <w:r w:rsidR="0052560E">
        <w:rPr>
          <w:rFonts w:cs="Arial"/>
        </w:rPr>
        <w:t xml:space="preserve"> escamotés.</w:t>
      </w:r>
    </w:p>
    <w:p w:rsidR="00472D5C" w:rsidRDefault="00472D5C" w:rsidP="00AC32F9">
      <w:pPr>
        <w:jc w:val="both"/>
        <w:rPr>
          <w:rFonts w:cs="Arial"/>
        </w:rPr>
      </w:pPr>
      <w:r>
        <w:rPr>
          <w:rFonts w:cs="Arial"/>
        </w:rPr>
        <w:t>U</w:t>
      </w:r>
      <w:r w:rsidR="000B40B9" w:rsidRPr="00086EB9">
        <w:rPr>
          <w:rFonts w:cs="Arial"/>
        </w:rPr>
        <w:t xml:space="preserve">n aiguilleur </w:t>
      </w:r>
      <w:r>
        <w:rPr>
          <w:rFonts w:cs="Arial"/>
        </w:rPr>
        <w:t>dirige les quilles vers l</w:t>
      </w:r>
      <w:r w:rsidR="000F38C5">
        <w:rPr>
          <w:rFonts w:cs="Arial"/>
        </w:rPr>
        <w:t xml:space="preserve">a voie </w:t>
      </w:r>
      <w:r>
        <w:rPr>
          <w:rFonts w:cs="Arial"/>
        </w:rPr>
        <w:t xml:space="preserve">1 ou </w:t>
      </w:r>
      <w:r w:rsidR="000F38C5">
        <w:rPr>
          <w:rFonts w:cs="Arial"/>
        </w:rPr>
        <w:t xml:space="preserve">la voie </w:t>
      </w:r>
      <w:r w:rsidR="000B40B9" w:rsidRPr="00086EB9">
        <w:rPr>
          <w:rFonts w:cs="Arial"/>
        </w:rPr>
        <w:t>3.</w:t>
      </w:r>
      <w:r w:rsidR="00683B3A">
        <w:rPr>
          <w:rFonts w:cs="Arial"/>
        </w:rPr>
        <w:t xml:space="preserve"> L</w:t>
      </w:r>
      <w:r w:rsidR="00483C97">
        <w:rPr>
          <w:rFonts w:cs="Arial"/>
        </w:rPr>
        <w:t xml:space="preserve">a </w:t>
      </w:r>
      <w:r w:rsidR="00683B3A">
        <w:rPr>
          <w:rFonts w:cs="Arial"/>
        </w:rPr>
        <w:t>chute</w:t>
      </w:r>
      <w:r w:rsidR="00483C97">
        <w:rPr>
          <w:rFonts w:cs="Arial"/>
        </w:rPr>
        <w:t xml:space="preserve"> de la quil</w:t>
      </w:r>
      <w:r w:rsidR="00581FBD">
        <w:rPr>
          <w:rFonts w:cs="Arial"/>
        </w:rPr>
        <w:t>le</w:t>
      </w:r>
      <w:r w:rsidR="00483C97">
        <w:rPr>
          <w:rFonts w:cs="Arial"/>
        </w:rPr>
        <w:t xml:space="preserve"> dans son alvéole provoque mécaniquement l’</w:t>
      </w:r>
      <w:r>
        <w:rPr>
          <w:rFonts w:cs="Arial"/>
        </w:rPr>
        <w:t>e</w:t>
      </w:r>
      <w:r w:rsidR="00483C97">
        <w:rPr>
          <w:rFonts w:cs="Arial"/>
        </w:rPr>
        <w:t xml:space="preserve">scamotage du taquet </w:t>
      </w:r>
      <w:r w:rsidR="00683B3A">
        <w:rPr>
          <w:rFonts w:cs="Arial"/>
        </w:rPr>
        <w:t xml:space="preserve">associé </w:t>
      </w:r>
      <w:r w:rsidR="00483C97">
        <w:rPr>
          <w:rFonts w:cs="Arial"/>
        </w:rPr>
        <w:t>libérant ainsi la voie pour la quille suivante.</w:t>
      </w:r>
      <w:r w:rsidR="00050D6A">
        <w:rPr>
          <w:rFonts w:cs="Arial"/>
        </w:rPr>
        <w:t xml:space="preserve"> </w:t>
      </w:r>
      <w:r>
        <w:rPr>
          <w:rFonts w:cs="Arial"/>
        </w:rPr>
        <w:t>En bout des voies 1 et 3, les quilles sont dirigées vers les voies 2 et 4.</w:t>
      </w:r>
    </w:p>
    <w:p w:rsidR="00213A5F" w:rsidRDefault="00213A5F" w:rsidP="00AC32F9">
      <w:pPr>
        <w:jc w:val="both"/>
        <w:rPr>
          <w:rFonts w:cs="Arial"/>
        </w:rPr>
      </w:pPr>
    </w:p>
    <w:p w:rsidR="00764D8B" w:rsidRDefault="003373A4" w:rsidP="00581FBD">
      <w:pPr>
        <w:jc w:val="both"/>
        <w:rPr>
          <w:rFonts w:cs="Arial"/>
        </w:rPr>
      </w:pPr>
      <w:r>
        <w:rPr>
          <w:rFonts w:cs="Arial"/>
          <w:noProof/>
          <w:lang w:eastAsia="fr-FR"/>
        </w:rPr>
        <w:pict>
          <v:group id="Groupe 7" o:spid="_x0000_s1123" style="position:absolute;left:0;text-align:left;margin-left:1.2pt;margin-top:.8pt;width:511.45pt;height:376pt;z-index:251816448" coordsize="64954,47752" o:gfxdata="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">
            <v:shape id="Image 6" o:spid="_x0000_s1124" type="#_x0000_t75" alt="QUILLE5.jpg" style="position:absolute;left:13828;top:21505;width:1797;height:5804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CASK7DAAAA2wAAAA8AAABkcnMvZG93bnJldi54bWxEj0+LwjAUxO+C3yE8YW+auquydJuKCIUe&#10;vPgH2eOjebZlm5eSZLV+eyMIHoeZ+Q2TrQfTiSs531pWMJ8lIIgrq1uuFZyOxfQbhA/IGjvLpOBO&#10;Htb5eJRhqu2N93Q9hFpECPsUFTQh9KmUvmrIoJ/Znjh6F+sMhihdLbXDW4SbTn4myUoabDkuNNjT&#10;tqHq7/BvFHS/m7Pbzs+XXeVPRVlQ6dplqdTHZNj8gAg0hHf41S61gq8FPL/EHyDzB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UIBIrsMAAADbAAAADwAAAAAAAAAAAAAAAACf&#10;AgAAZHJzL2Rvd25yZXYueG1sUEsFBgAAAAAEAAQA9wAAAI8DAAAAAA==&#10;">
              <v:imagedata r:id="rId32" o:title="QUILLE5" croptop="7828f" cropbottom="6608f" cropleft="22456f" cropright="19853f" chromakey="white"/>
              <v:path arrowok="t"/>
            </v:shape>
            <v:shape id="Image 6" o:spid="_x0000_s1125" type="#_x0000_t75" alt="QUILLE5.jpg" style="position:absolute;left:13828;top:31326;width:1810;height:5804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/M7TXCAAAA2wAAAA8AAABkcnMvZG93bnJldi54bWxEj0GLwjAUhO/C/ofwBG+a6qIs3aYiQqGH&#10;vaxK8fhonm2xeSlJVuu/NwuCx2FmvmGy7Wh6cSPnO8sKlosEBHFtdceNgtOxmH+B8AFZY2+ZFDzI&#10;wzb/mGSYanvnX7odQiMihH2KCtoQhlRKX7dk0C/sQBy9i3UGQ5SukdrhPcJNL1dJspEGO44LLQ60&#10;b6m+Hv6Mgv68q9x+WV1+an8qyoJK161LpWbTcfcNItAY3uFXu9QKPtfw/yX+AJk/A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/zO01wgAAANsAAAAPAAAAAAAAAAAAAAAAAJ8C&#10;AABkcnMvZG93bnJldi54bWxQSwUGAAAAAAQABAD3AAAAjgMAAAAA&#10;">
              <v:imagedata r:id="rId32" o:title="QUILLE5" croptop="7828f" cropbottom="6608f" cropleft="22456f" cropright="19853f" chromakey="white"/>
              <v:path arrowok="t"/>
            </v:shape>
            <v:shape id="Image 6" o:spid="_x0000_s1126" type="#_x0000_t75" alt="QUILLE5.jpg" style="position:absolute;left:31552;top:31326;width:1860;height:5804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">
              <v:imagedata r:id="rId32" o:title="QUILLE5" croptop="7828f" cropbottom="6608f" cropleft="22456f" cropright="19853f" chromakey="white"/>
              <v:path arrowok="t"/>
            </v:shape>
            <v:shape id="Image 6" o:spid="_x0000_s1127" type="#_x0000_t75" alt="QUILLE5.jpg" style="position:absolute;left:31552;top:21505;width:1860;height:5804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WZCI/DAAAA3AAAAA8AAABkcnMvZG93bnJldi54bWxEj0GLwjAUhO+C/yE8YW82rbAiXdMiQqEH&#10;L6siHh/Nsy3bvJQkav33ZmFhj8PMfMNsy8kM4kHO95YVZEkKgrixuudWwflULTcgfEDWOFgmBS/y&#10;UBbz2RZzbZ/8TY9jaEWEsM9RQRfCmEvpm44M+sSOxNG7WWcwROlaqR0+I9wMcpWma2mw57jQ4Uj7&#10;jpqf490oGK67i9tnl9uh8eeqrqh2/Wet1Mdi2n2BCDSF//Bfu9YKVusMfs/EIyCLN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lZkIj8MAAADcAAAADwAAAAAAAAAAAAAAAACf&#10;AgAAZHJzL2Rvd25yZXYueG1sUEsFBgAAAAAEAAQA9wAAAI8DAAAAAA==&#10;">
              <v:imagedata r:id="rId32" o:title="QUILLE5" croptop="7828f" cropbottom="6608f" cropleft="22456f" cropright="19853f" chromakey="white"/>
              <v:path arrowok="t"/>
            </v:shape>
            <v:shape id="Image 19" o:spid="_x0000_s1128" type="#_x0000_t75" style="position:absolute;left:1354;top:19642;width:8115;height:2915;rotation:-3179330fd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d4OInGAAAA3QAAAA8AAABkcnMvZG93bnJldi54bWxEj0FrwkAUhO9C/8PyCr3pphaqTV1FRMFD&#10;PBgF7e2RfU1Cd9+G7Brjv+8KgsdhZr5hZoveGtFR62vHCt5HCQjiwumaSwXHw2Y4BeEDskbjmBTc&#10;yMNi/jKYYardlffU5aEUEcI+RQVVCE0qpS8qsuhHriGO3q9rLYYo21LqFq8Rbo0cJ8mntFhzXKiw&#10;oVVFxV9+sQp2525//uFsbY6bzJ5Mnt22h0ypt9d++Q0iUB+e4Ud7qxWMvyYfcH8Tn4Cc/wM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53g4icYAAADdAAAADwAAAAAAAAAAAAAA&#10;AACfAgAAZHJzL2Rvd25yZXYueG1sUEsFBgAAAAAEAAQA9wAAAJIDAAAAAA==&#10;">
              <v:imagedata r:id="rId33" o:title=""/>
              <v:path arrowok="t"/>
            </v:shape>
            <v:shape id="Image 6" o:spid="_x0000_s1129" type="#_x0000_t75" alt="QUILLE5.jpg" style="position:absolute;left:53848;top:32173;width:1740;height:5759;rotation:-3040365fd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eV2YfCAAAA3QAAAA8AAABkcnMvZG93bnJldi54bWxEj9GKwjAURN8X/IdwBd/WVB+kVKOosKCw&#10;IFv9gEtybYrNTUmyWv9+Iwj7OMzMGWa1GVwn7hRi61nBbFqAINbetNwouJy/PksQMSEb7DyTgidF&#10;2KxHHyusjH/wD93r1IgM4VihAptSX0kZtSWHcep74uxdfXCYsgyNNAEfGe46OS+KhXTYcl6w2NPe&#10;kr7Vv07B8Wy3u2vYHVJfl9o17XcMJ63UZDxslyASDek//G4fjIJ5WS7g9SY/Abn+A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HldmHwgAAAN0AAAAPAAAAAAAAAAAAAAAAAJ8C&#10;AABkcnMvZG93bnJldi54bWxQSwUGAAAAAAQABAD3AAAAjgMAAAAA&#10;">
              <v:imagedata r:id="rId32" o:title="QUILLE5" croptop="7828f" cropbottom="6608f" cropleft="22456f" cropright="19853f" chromakey="white"/>
              <v:path arrowok="t"/>
            </v:shape>
            <v:shape id="AutoShape 2757" o:spid="_x0000_s1130" type="#_x0000_t32" style="position:absolute;left:51590;top:21900;width:2933;height:337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Zc28YAAADdAAAADwAAAGRycy9kb3ducmV2LnhtbESPQWsCMRSE74X+h/AK3jSrlmK3RpGK&#10;pRVEanvo8bF53UQ3L0sS1+2/bwpCj8PMfMPMl71rREchWs8KxqMCBHHlteVawefHZjgDEROyxsYz&#10;KfihCMvF7c0cS+0v/E7dIdUiQziWqMCk1JZSxsqQwzjyLXH2vn1wmLIMtdQBLxnuGjkpigfp0HJe&#10;MNjSs6HqdDg7Bevj1q7e9tv7L3s+hpfdqe8MGqUGd/3qCUSiPv2Hr+1XrWA6fpzA35v8BOTi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Y2XNvGAAAA3QAAAA8AAAAAAAAA&#10;AAAAAAAAoQIAAGRycy9kb3ducmV2LnhtbFBLBQYAAAAABAAEAPkAAACUAwAAAAA=&#10;" strokeweight=".5pt"/>
            <v:shape id="AutoShape 2758" o:spid="_x0000_s1131" type="#_x0000_t32" style="position:absolute;left:61411;top:11853;width:3543;height:372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GfysMAAADdAAAADwAAAGRycy9kb3ducmV2LnhtbERPTWsCMRC9F/wPYQRvNastRbZGEcVi&#10;BSnVHnocNtNNdDNZkrhu/31zEHp8vO/5sneN6ChE61nBZFyAIK68tlwr+DptH2cgYkLW2HgmBb8U&#10;YbkYPMyx1P7Gn9QdUy1yCMcSFZiU2lLKWBlyGMe+Jc7cjw8OU4ahljrgLYe7Rk6L4kU6tJwbDLa0&#10;NlRdjlenYHPe29X7x/75217P4e1w6TuDRqnRsF+9gkjUp3/x3b3TCp6mRZ6b3+QnIB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Txn8rDAAAA3QAAAA8AAAAAAAAAAAAA&#10;AAAAoQIAAGRycy9kb3ducmV2LnhtbFBLBQYAAAAABAAEAPkAAACRAwAAAAA=&#10;" strokeweight=".5pt">
              <o:lock v:ext="edit" aspectratio="t"/>
            </v:shape>
            <v:shape id="Text Box 2763" o:spid="_x0000_s1132" type="#_x0000_t202" style="position:absolute;left:11288;top:7902;width:4477;height:219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e/e8MA&#10;AADdAAAADwAAAGRycy9kb3ducmV2LnhtbESPwYrCQBBE7wv+w9CCl0UnrotIdBRZUMSDsFn33mTa&#10;JJjpCZlW4987guCxqHpV1GLVuVpdqQ2VZwPjUQKKOPe24sLA8W8znIEKgmyx9kwG7hRgtex9LDC1&#10;/sa/dM2kULGEQ4oGSpEm1TrkJTkMI98QR+/kW4cSZVto2+ItlrtafyXJVDusOC6U2NBPSfk5uzgD&#10;kyDTrdufNkLN/+E43n+et9nFmEG/W89BCXXyDr/onY3cJPmG55v4BPTy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ie/e8MAAADdAAAADwAAAAAAAAAAAAAAAACYAgAAZHJzL2Rv&#10;d25yZXYueG1sUEsFBgAAAAAEAAQA9QAAAIgDAAAAAA==&#10;" filled="f" stroked="f">
              <v:textbox inset="0,,0">
                <w:txbxContent>
                  <w:p w:rsidR="004969B6" w:rsidRPr="00DD7F4B" w:rsidRDefault="004969B6" w:rsidP="00DD7F4B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DD7F4B">
                      <w:rPr>
                        <w:sz w:val="16"/>
                        <w:szCs w:val="16"/>
                      </w:rPr>
                      <w:t>200</w:t>
                    </w:r>
                    <w:r>
                      <w:rPr>
                        <w:sz w:val="16"/>
                        <w:szCs w:val="16"/>
                      </w:rPr>
                      <w:t xml:space="preserve"> mm</w:t>
                    </w:r>
                  </w:p>
                </w:txbxContent>
              </v:textbox>
            </v:shape>
            <v:shape id="Text Box 2764" o:spid="_x0000_s1133" type="#_x0000_t202" style="position:absolute;left:18288;top:7902;width:4476;height:219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4nD8MA&#10;AADdAAAADwAAAGRycy9kb3ducmV2LnhtbESPwYrCQBBE74L/MPSCF9GJBkSioyyCIh4WNuq9ybRJ&#10;MNMTMq3Gv99ZWNhjUfWqqPW2d416UhdqzwZm0wQUceFtzaWBy3k/WYIKgmyx8UwG3hRguxkO1phZ&#10;/+JveuZSqljCIUMDlUibaR2KihyGqW+Jo3fznUOJsiu17fAVy12j50my0A5rjgsVtrSrqLjnD2cg&#10;DbI4uNNtL9Revy6z0/h+yB/GjD76zxUooV7+w3/00UYuTVL4fROfgN7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c4nD8MAAADdAAAADwAAAAAAAAAAAAAAAACYAgAAZHJzL2Rv&#10;d25yZXYueG1sUEsFBgAAAAAEAAQA9QAAAIgDAAAAAA==&#10;" filled="f" stroked="f">
              <v:textbox inset="0,,0">
                <w:txbxContent>
                  <w:p w:rsidR="004969B6" w:rsidRPr="00DD7F4B" w:rsidRDefault="004969B6" w:rsidP="00DD7F4B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DD7F4B">
                      <w:rPr>
                        <w:sz w:val="16"/>
                        <w:szCs w:val="16"/>
                      </w:rPr>
                      <w:t>2</w:t>
                    </w:r>
                    <w:r>
                      <w:rPr>
                        <w:sz w:val="16"/>
                        <w:szCs w:val="16"/>
                      </w:rPr>
                      <w:t>64 mm</w:t>
                    </w:r>
                  </w:p>
                </w:txbxContent>
              </v:textbox>
            </v:shape>
            <v:shapetype id="_x0000_t13" coordsize="21600,21600" o:spt="13" adj="16200,5400" path="m@0,l@0@1,0@1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0,10800;@0,21600;21600,10800" o:connectangles="270,180,90,0" textboxrect="0,@1,@6,@2"/>
              <v:handles>
                <v:h position="#0,#1" xrange="0,21600" yrange="0,10800"/>
              </v:handles>
            </v:shapetype>
            <v:shape id="AutoShape 2864" o:spid="_x0000_s1134" type="#_x0000_t13" style="position:absolute;left:21110;top:41656;width:4019;height:908;rotation:18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75FpsAA&#10;AADdAAAADwAAAGRycy9kb3ducmV2LnhtbERPTYvCMBC9C/6HMII3TasiS9coUliwR3Vhr7PN2Aab&#10;STeJWv+9OQh7fLzvzW6wnbiTD8axgnyegSCunTbcKPg+f80+QISIrLFzTAqeFGC3HY82WGj34CPd&#10;T7ERKYRDgQraGPtCylC3ZDHMXU+cuIvzFmOCvpHa4yOF204usmwtLRpODS32VLZUX083q+A3Dquf&#10;c3X5K/PqVh2X3pT6aZSaTob9J4hIQ/wXv90HrWCZr9P+9CY9A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75FpsAAAADdAAAADwAAAAAAAAAAAAAAAACYAgAAZHJzL2Rvd25y&#10;ZXYueG1sUEsFBgAAAAAEAAQA9QAAAIUDAAAAAA==&#10;" fillcolor="white [3212]" strokecolor="black [3213]">
              <v:textbox inset="0,,0"/>
            </v:shape>
            <v:shape id="AutoShape 2615" o:spid="_x0000_s1135" type="#_x0000_t32" style="position:absolute;left:16030;top:8240;width:19;height:3640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CQV8MAAADdAAAADwAAAGRycy9kb3ducmV2LnhtbERPTWsCMRC9F/wPYYTeatZaimyNIpaW&#10;VhBRe+hx2Ew30c1kSeK6/ntzEHp8vO/ZoneN6ChE61nBeFSAIK68tlwr+Dl8PE1BxISssfFMCq4U&#10;YTEfPMyw1P7CO+r2qRY5hGOJCkxKbSllrAw5jCPfEmfuzweHKcNQSx3wksNdI5+L4lU6tJwbDLa0&#10;MlSd9men4P24tsvv7frl156P4XNz6juDRqnHYb98A5GoT//iu/tLK5hMijw3v8lPQM5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IQkFfDAAAA3QAAAA8AAAAAAAAAAAAA&#10;AAAAoQIAAGRycy9kb3ducmV2LnhtbFBLBQYAAAAABAAEAPkAAACRAwAAAAA=&#10;" strokeweight=".5pt"/>
            <v:shape id="AutoShape 2687" o:spid="_x0000_s1136" type="#_x0000_t32" style="position:absolute;left:42446;top:8240;width:6;height:2099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E/yccAAADdAAAADwAAAGRycy9kb3ducmV2LnhtbESPT0sDMRTE7wW/Q3hCbzar1VLWpqUo&#10;FS2I9M+hx8fmuUm7eVmSdLt+eyMIPQ4z8xtmtuhdIzoK0XpWcD8qQBBXXluuFex3q7spiJiQNTae&#10;ScEPRVjMbwYzLLW/8Ia6bapFhnAsUYFJqS2ljJUhh3HkW+LsffvgMGUZaqkDXjLcNfKhKCbSoeW8&#10;YLClF0PVaXt2Cl6Pa7v8+Fo/Huz5GN4+T31n0Cg1vO2XzyAS9eka/m+/awXjcfEEf2/yE5Dz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MET/JxwAAAN0AAAAPAAAAAAAA&#10;AAAAAAAAAKECAABkcnMvZG93bnJldi54bWxQSwUGAAAAAAQABAD5AAAAlQMAAAAA&#10;" strokeweight=".5pt"/>
            <v:shape id="AutoShape 2689" o:spid="_x0000_s1137" type="#_x0000_t32" style="position:absolute;left:24722;top:8240;width:184;height:31331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pnEocUAAADdAAAADwAAAGRycy9kb3ducmV2LnhtbESPQWvCQBSE74X+h+UVvNWNClKjmxAK&#10;glZaMO3F2yP7mqTNvg27q0n/fVcQPA4z8w2zyUfTiQs531pWMJsmIIgrq1uuFXx9bp9fQPiArLGz&#10;TAr+yEOePT5sMNV24CNdylCLCGGfooImhD6V0lcNGfRT2xNH79s6gyFKV0vtcIhw08l5kiylwZbj&#10;QoM9vTZU/ZZno8C0Y7l/rz/cW2Vwdvo5FlQcBqUmT2OxBhFoDPfwrb3TChaLZAXXN/EJyOw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pnEocUAAADdAAAADwAAAAAAAAAA&#10;AAAAAAChAgAAZHJzL2Rvd25yZXYueG1sUEsFBgAAAAAEAAQA+QAAAJMDAAAAAA==&#10;" strokeweight=".5pt"/>
            <v:group id="Group 2929" o:spid="_x0000_s1138" style="position:absolute;left:1241;width:61646;height:42875" coordorigin="1061,7985" coordsize="9708,67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f7B5pxgAAAN0A&#10;AAAPAAAAAAAAAAAAAAAAAKoCAABkcnMvZG93bnJldi54bWxQSwUGAAAAAAQABAD6AAAAnQMAAAAA&#10;">
              <v:group id="Group 2925" o:spid="_x0000_s1139" style="position:absolute;left:1061;top:11171;width:9138;height:3566" coordorigin="1061,11171" coordsize="9138,35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woLvyxgAAAN0A&#10;AAAPAAAAAAAAAAAAAAAAAKoCAABkcnMvZG93bnJldi54bWxQSwUGAAAAAAQABAD6AAAAnQMAAAAA&#10;">
                <v:group id="Group 2924" o:spid="_x0000_s1140" style="position:absolute;left:1061;top:11171;width:7998;height:3566" coordorigin="1061,11171" coordsize="7998,35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ByJYXFAAAA3QAA&#10;AA8AAAAAAAAAAAAAAAAAqgIAAGRycy9kb3ducmV2LnhtbFBLBQYAAAAABAAEAPoAAACcAwAAAAA=&#10;">
                  <v:shape id="AutoShape 2740" o:spid="_x0000_s1141" type="#_x0000_t32" style="position:absolute;left:2116;top:11578;width:569;height:658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fBJMUAAADdAAAADwAAAGRycy9kb3ducmV2LnhtbESPQWsCMRSE7wX/Q3hCL6Vmt4LKahQp&#10;FIoHoboHj4/kdXdx87Im6br+eyMUPA4z8w2z2gy2FT350DhWkE8yEMTamYYrBeXx630BIkRkg61j&#10;UnCjAJv16GWFhXFX/qH+ECuRIBwKVFDH2BVSBl2TxTBxHXHyfp23GJP0lTQerwluW/mRZTNpseG0&#10;UGNHnzXp8+HPKmh25b7s3y7R68UuP/k8HE+tVup1PGyXICIN8Rn+b38bBdNpPofHm/QE5Po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fBJMUAAADdAAAADwAAAAAAAAAA&#10;AAAAAAChAgAAZHJzL2Rvd25yZXYueG1sUEsFBgAAAAAEAAQA+QAAAJMDAAAAAA==&#10;"/>
                  <v:shape id="AutoShape 2716" o:spid="_x0000_s1142" type="#_x0000_t32" style="position:absolute;left:2682;top:11578;width:6377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WhVVsEAAADdAAAADwAAAGRycy9kb3ducmV2LnhtbERPTYvCMBC9L/gfwgheFk2rsEg1iggL&#10;4kFY7cHjkIxtsZnUJFvrvzeHhT0+3vd6O9hW9ORD41hBPstAEGtnGq4UlJfv6RJEiMgGW8ek4EUB&#10;tpvRxxoL4578Q/05ViKFcChQQR1jV0gZdE0Ww8x1xIm7OW8xJugraTw+U7ht5TzLvqTFhlNDjR3t&#10;a9L3869V0BzLU9l/PqLXy2N+9Xm4XFut1GQ87FYgIg3xX/znPhgFi0We5qY36QnIzR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daFVWwQAAAN0AAAAPAAAAAAAAAAAAAAAA&#10;AKECAABkcnMvZG93bnJldi54bWxQSwUGAAAAAAQABAD5AAAAjwMAAAAA&#10;"/>
                  <v:shape id="AutoShape 2777" o:spid="_x0000_s1143" type="#_x0000_t32" style="position:absolute;left:1158;top:13326;width:1;height:141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WjEcYAAADdAAAADwAAAGRycy9kb3ducmV2LnhtbESPQWsCMRSE74X+h/AK3jSrlmK3RpGK&#10;pRVEanvo8bF53UQ3L0sS1+2/bwpCj8PMfMPMl71rREchWs8KxqMCBHHlteVawefHZjgDEROyxsYz&#10;KfihCMvF7c0cS+0v/E7dIdUiQziWqMCk1JZSxsqQwzjyLXH2vn1wmLIMtdQBLxnuGjkpigfp0HJe&#10;MNjSs6HqdDg7Bevj1q7e9tv7L3s+hpfdqe8MGqUGd/3qCUSiPv2Hr+1XrWA6HT/C35v8BOTi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iFoxHGAAAA3QAAAA8AAAAAAAAA&#10;AAAAAAAAoQIAAGRycy9kb3ducmV2LnhtbFBLBQYAAAAABAAEAPkAAACUAwAAAAA=&#10;" strokeweight=".5pt"/>
                  <v:shape id="AutoShape 2778" o:spid="_x0000_s1144" type="#_x0000_t32" style="position:absolute;left:1159;top:12484;width:501;height:84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F3NcIAAADdAAAADwAAAGRycy9kb3ducmV2LnhtbERPy4rCMBTdC/MP4Q6409SKUqpRRPAF&#10;gzBV95fm2labm9JErfP1k8XALA/nPV92phZPal1lWcFoGIEgzq2uuFBwPm0GCQjnkTXWlknBmxws&#10;Fx+9OabavvibnpkvRAhhl6KC0vsmldLlJRl0Q9sQB+5qW4M+wLaQusVXCDe1jKNoKg1WHBpKbGhd&#10;Un7PHkbBtkuyw816+oknx9PDxF+7wyVRqv/ZrWYgPHX+X/zn3msF43Ec9oc34QnIx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GF3NcIAAADdAAAADwAAAAAAAAAAAAAA&#10;AAChAgAAZHJzL2Rvd25yZXYueG1sUEsFBgAAAAAEAAQA+QAAAJADAAAAAA==&#10;" strokeweight=".5pt">
                    <v:stroke startarrow="classic"/>
                  </v:shape>
                  <v:shape id="AutoShape 2829" o:spid="_x0000_s1145" type="#_x0000_t32" style="position:absolute;left:1062;top:11919;width:383;height:317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6KGMcAAADdAAAADwAAAGRycy9kb3ducmV2LnhtbESPT2vCQBTE74V+h+UVeim6Mf5Bo6vU&#10;QqF4KCSKeHxkn0k0+zZktyb99l1B6HGYmd8wq01vanGj1lWWFYyGEQji3OqKCwWH/edgDsJ5ZI21&#10;ZVLwSw426+enFSbadpzSLfOFCBB2CSoovW8SKV1ekkE3tA1x8M62NeiDbAupW+wC3NQyjqKZNFhx&#10;WCixoY+S8mv2YxQsuuv0mybbOLvskN6ONs22p1Sp15f+fQnCU+//w4/2l1YwHscjuL8JT0Cu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0vooYxwAAAN0AAAAPAAAAAAAA&#10;AAAAAAAAAKECAABkcnMvZG93bnJldi54bWxQSwUGAAAAAAQABAD5AAAAlQMAAAAA&#10;" strokeweight=".5pt">
                    <v:stroke startarrow="classic"/>
                  </v:shape>
                  <v:shape id="AutoShape 2830" o:spid="_x0000_s1146" type="#_x0000_t32" style="position:absolute;left:1061;top:11171;width:0;height:74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373cYAAADdAAAADwAAAGRycy9kb3ducmV2LnhtbESPQUsDMRSE74L/ITyhtzbrVkTWpqVY&#10;WtqCiNWDx8fmuUm7eVmSdLv+eyMUPA4z8w0zWwyuFT2FaD0ruJ8UIIhrry03Cj4/1uMnEDEha2w9&#10;k4IfirCY397MsNL+wu/UH1IjMoRjhQpMSl0lZawNOYwT3xFn79sHhynL0Egd8JLhrpVlUTxKh5bz&#10;gsGOXgzVp8PZKVgd93a5e9s/fNnzMWxeT0Nv0Cg1uhuWzyASDek/fG1vtYLptCzh701+AnL+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hN+93GAAAA3QAAAA8AAAAAAAAA&#10;AAAAAAAAoQIAAGRycy9kb3ducmV2LnhtbFBLBQYAAAAABAAEAPkAAACUAwAAAAA=&#10;" strokeweight=".5pt"/>
                </v:group>
                <v:shape id="AutoShape 2728" o:spid="_x0000_s1147" type="#_x0000_t32" style="position:absolute;left:8888;top:13173;width:1311;height:1312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X3xccAAADdAAAADwAAAGRycy9kb3ducmV2LnhtbESPQWvCQBSE7wX/w/KEXkrdaLBImo0E&#10;S6EIYhMLXh/Z1ySafRuyW03/vSsUehxm5hsmXY+mExcaXGtZwXwWgSCurG65VvB1eH9egXAeWWNn&#10;mRT8koN1NnlIMdH2ygVdSl+LAGGXoILG+z6R0lUNGXQz2xMH79sOBn2QQy31gNcAN51cRNGLNNhy&#10;WGiwp01D1bn8MQr87mm7PBX7fV4yv+Wf2+M53xyVepyO+SsIT6P/D/+1P7SCOF7EcH8TnoDMb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kZffFxwAAAN0AAAAPAAAAAAAA&#10;AAAAAAAAAKECAABkcnMvZG93bnJldi54bWxQSwUGAAAAAAQABAD5AAAAlQMAAAAA&#10;"/>
                <v:shape id="AutoShape 2726" o:spid="_x0000_s1148" type="#_x0000_t32" style="position:absolute;left:2685;top:12888;width:6374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mV7sUAAADdAAAADwAAAGRycy9kb3ducmV2LnhtbESPQWsCMRSE74L/ITzBi2h2tYisRimF&#10;gngoVPfg8ZE8dxc3L2uSrtt/3xQKPQ4z8w2zOwy2FT350DhWkC8yEMTamYYrBeXlfb4BESKywdYx&#10;KfimAIf9eLTDwrgnf1J/jpVIEA4FKqhj7Aopg67JYli4jjh5N+ctxiR9JY3HZ4LbVi6zbC0tNpwW&#10;auzorSZ9P39ZBc2p/Cj72SN6vTnlV5+Hy7XVSk0nw+sWRKQh/of/2kejYLVavsDvm/QE5P4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kmV7sUAAADdAAAADwAAAAAAAAAA&#10;AAAAAAChAgAAZHJzL2Rvd25yZXYueG1sUEsFBgAAAAAEAAQA+QAAAJMDAAAAAA==&#10;"/>
                <v:shape id="AutoShape 2727" o:spid="_x0000_s1149" type="#_x0000_t32" style="position:absolute;left:2446;top:13172;width:6427;height:1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QUwdcUAAADdAAAADwAAAGRycy9kb3ducmV2LnhtbESPQWsCMRSE74L/ITzBi2h2lYqsRimF&#10;gngoVPfg8ZE8dxc3L2uSrtt/3xQKPQ4z8w2zOwy2FT350DhWkC8yEMTamYYrBeXlfb4BESKywdYx&#10;KfimAIf9eLTDwrgnf1J/jpVIEA4FKqhj7Aopg67JYli4jjh5N+ctxiR9JY3HZ4LbVi6zbC0tNpwW&#10;auzorSZ9P39ZBc2p/Cj72SN6vTnlV5+Hy7XVSk0nw+sWRKQh/of/2kejYLVavsDvm/QE5P4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QUwdcUAAADdAAAADwAAAAAAAAAA&#10;AAAAAAChAgAAZHJzL2Rvd25yZXYueG1sUEsFBgAAAAAEAAQA+QAAAJMDAAAAAA==&#10;"/>
              </v:group>
              <v:shape id="AutoShape 2722" o:spid="_x0000_s1150" type="#_x0000_t32" style="position:absolute;left:8980;top:9524;width:1561;height:1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nFosMcAAADdAAAADwAAAGRycy9kb3ducmV2LnhtbESPT2vCQBTE7wW/w/KE3upGBQnRVdQi&#10;FNqDfw/entlnNph9G7LbJP323ULB4zAzv2EWq95WoqXGl44VjEcJCOLc6ZILBefT7i0F4QOyxsox&#10;KfghD6vl4GWBmXYdH6g9hkJECPsMFZgQ6kxKnxuy6EeuJo7e3TUWQ5RNIXWDXYTbSk6SZCYtlhwX&#10;DNa0NZQ/jt9WQfr1fii77nIbp6fdft+eN5vrp1Hqddiv5yAC9eEZ/m9/aAXT6WQGf2/iE5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+cWiwxwAAAN0AAAAPAAAAAAAA&#10;AAAAAAAAAKECAABkcnMvZG93bnJldi54bWxQSwUGAAAAAAQABAD5AAAAlQMAAAAA&#10;" strokeweight=".5pt">
                <v:stroke startarrow="classic" endarrow="classic"/>
              </v:shape>
              <v:shape id="Text Box 2765" o:spid="_x0000_s1151" type="#_x0000_t202" style="position:absolute;left:5183;top:9239;width:705;height:34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UB9bMMA&#10;AADdAAAADwAAAGRycy9kb3ducmV2LnhtbESPwYrCQBBE7wv+w9DCXhadqKASHUUWFPEgbNR7k2mT&#10;YKYnZFqNf7+zIOyxqHpV1HLduVo9qA2VZwOjYQKKOPe24sLA+bQdzEEFQbZYeyYDLwqwXvU+lpha&#10;/+QfemRSqFjCIUUDpUiTah3ykhyGoW+Io3f1rUOJsi20bfEZy12tx0ky1Q4rjgslNvRdUn7L7s7A&#10;JMh05w7XrVBzOZ5Hh6/bLrsb89nvNgtQQp38h9/03kZuMp7B35v4BPTq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UB9bMMAAADdAAAADwAAAAAAAAAAAAAAAACYAgAAZHJzL2Rv&#10;d25yZXYueG1sUEsFBgAAAAAEAAQA9QAAAIgDAAAAAA==&#10;" filled="f" stroked="f">
                <v:textbox inset="0,,0">
                  <w:txbxContent>
                    <w:p w:rsidR="004969B6" w:rsidRPr="00DD7F4B" w:rsidRDefault="004969B6" w:rsidP="00DD7F4B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DD7F4B">
                        <w:rPr>
                          <w:sz w:val="16"/>
                          <w:szCs w:val="16"/>
                        </w:rPr>
                        <w:t>2</w:t>
                      </w:r>
                      <w:r>
                        <w:rPr>
                          <w:sz w:val="16"/>
                          <w:szCs w:val="16"/>
                        </w:rPr>
                        <w:t>64 mm</w:t>
                      </w:r>
                    </w:p>
                  </w:txbxContent>
                </v:textbox>
              </v:shape>
              <v:shape id="Text Box 2766" o:spid="_x0000_s1152" type="#_x0000_t202" style="position:absolute;left:6551;top:9239;width:705;height:34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/pHsEA&#10;AADdAAAADwAAAGRycy9kb3ducmV2LnhtbERPTWvCQBC9F/wPywi9lLpRQSR1FRGU4qHQqPchOybB&#10;7GzIjpr++86h0OPjfa82Q2jNg/rURHYwnWRgiMvoG64cnE/79yWYJMge28jk4IcSbNajlxXmPj75&#10;mx6FVEZDOOXooBbpcmtTWVPANIkdsXLX2AcUhX1lfY9PDQ+tnWXZwgZsWBtq7GhXU3kr7sHBPMni&#10;EI7XvVB3+TpPj2+3Q3F37nU8bD/ACA3yL/5zf3r1zWc6V9/oE7Dr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Df6R7BAAAA3QAAAA8AAAAAAAAAAAAAAAAAmAIAAGRycy9kb3du&#10;cmV2LnhtbFBLBQYAAAAABAAEAPUAAACGAwAAAAA=&#10;" filled="f" stroked="f">
                <v:textbox inset="0,,0">
                  <w:txbxContent>
                    <w:p w:rsidR="004969B6" w:rsidRPr="00DD7F4B" w:rsidRDefault="004969B6" w:rsidP="00141B46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DD7F4B">
                        <w:rPr>
                          <w:sz w:val="16"/>
                          <w:szCs w:val="16"/>
                        </w:rPr>
                        <w:t>2</w:t>
                      </w:r>
                      <w:r>
                        <w:rPr>
                          <w:sz w:val="16"/>
                          <w:szCs w:val="16"/>
                        </w:rPr>
                        <w:t>64 mm</w:t>
                      </w:r>
                    </w:p>
                  </w:txbxContent>
                </v:textbox>
              </v:shape>
              <v:shape id="Text Box 2767" o:spid="_x0000_s1153" type="#_x0000_t202" style="position:absolute;left:7976;top:9239;width:705;height:34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5NMhcMA&#10;AADdAAAADwAAAGRycy9kb3ducmV2LnhtbESPwYrCQBBE7wv+w9DCXhadqCAaHUUWFPEgbNR7k2mT&#10;YKYnZFqNf7+zIOyxqHpV1HLduVo9qA2VZwOjYQKKOPe24sLA+bQdzEAFQbZYeyYDLwqwXvU+lpha&#10;/+QfemRSqFjCIUUDpUiTah3ykhyGoW+Io3f1rUOJsi20bfEZy12tx0ky1Q4rjgslNvRdUn7L7s7A&#10;JMh05w7XrVBzOZ5Hh6/bLrsb89nvNgtQQp38h9/03kZuMp7D35v4BPTq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5NMhcMAAADdAAAADwAAAAAAAAAAAAAAAACYAgAAZHJzL2Rv&#10;d25yZXYueG1sUEsFBgAAAAAEAAQA9QAAAIgDAAAAAA==&#10;" filled="f" stroked="f">
                <v:textbox inset="0,,0">
                  <w:txbxContent>
                    <w:p w:rsidR="004969B6" w:rsidRPr="00DD7F4B" w:rsidRDefault="004969B6" w:rsidP="00141B46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DD7F4B">
                        <w:rPr>
                          <w:sz w:val="16"/>
                          <w:szCs w:val="16"/>
                        </w:rPr>
                        <w:t>2</w:t>
                      </w:r>
                      <w:r>
                        <w:rPr>
                          <w:sz w:val="16"/>
                          <w:szCs w:val="16"/>
                        </w:rPr>
                        <w:t>64 mm</w:t>
                      </w:r>
                    </w:p>
                  </w:txbxContent>
                </v:textbox>
              </v:shape>
              <v:shape id="Text Box 2768" o:spid="_x0000_s1154" type="#_x0000_t202" style="position:absolute;left:9494;top:9239;width:705;height:34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3BzxcEA&#10;AADdAAAADwAAAGRycy9kb3ducmV2LnhtbERPTWvCQBC9F/oflil4KXWjASmpq5SCUjwUTO19yI5J&#10;MDsbsqPGf+8cCh4f73u5HkNnLjSkNrKD2TQDQ1xF33Lt4PC7eXsHkwTZYxeZHNwowXr1/LTEwscr&#10;7+lSSm00hFOBDhqRvrA2VQ0FTNPYEyt3jENAUTjU1g941fDQ2XmWLWzAlrWhwZ6+GqpO5Tk4yJMs&#10;tmF33Aj1fz+H2e71tC3Pzk1exs8PMEKjPMT/7m+vvjzX/fpGn4Bd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twc8XBAAAA3QAAAA8AAAAAAAAAAAAAAAAAmAIAAGRycy9kb3du&#10;cmV2LnhtbFBLBQYAAAAABAAEAPUAAACGAwAAAAA=&#10;" filled="f" stroked="f">
                <v:textbox inset="0,,0">
                  <w:txbxContent>
                    <w:p w:rsidR="004969B6" w:rsidRPr="00DD7F4B" w:rsidRDefault="004969B6" w:rsidP="00141B46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54 mm</w:t>
                      </w:r>
                    </w:p>
                  </w:txbxContent>
                </v:textbox>
              </v:shape>
              <v:shape id="Text Box 2805" o:spid="_x0000_s1155" type="#_x0000_t202" style="position:absolute;left:2257;top:8213;width:513;height:96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Pg3MQA&#10;AADdAAAADwAAAGRycy9kb3ducmV2LnhtbESPQWvCQBSE74X+h+UVvNVNTK2SuhERCt7UVO+P7GsS&#10;mn273d1q/PddodDjMDPfMKv1aAZxIR96ywryaQaCuLG651bB6eP9eQkiRGSNg2VScKMA6+rxYYWl&#10;tlc+0qWOrUgQDiUq6GJ0pZSh6chgmFpHnLxP6w3GJH0rtcdrgptBzrLsVRrsOS106GjbUfNV/xgF&#10;8XCc3+b2e4aLFyczd95rP+yVmjyNmzcQkcb4H/5r77SCoihyuL9JT0BW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jj4NzEAAAA3QAAAA8AAAAAAAAAAAAAAAAAmAIAAGRycy9k&#10;b3ducmV2LnhtbFBLBQYAAAAABAAEAPUAAACJAwAAAAA=&#10;" filled="f" stroked="f" strokecolor="black [3213]">
                <v:textbox style="layout-flow:vertical;mso-layout-flow-alt:bottom-to-top" inset="0,0,0,0">
                  <w:txbxContent>
                    <w:p w:rsidR="004969B6" w:rsidRPr="00C479A6" w:rsidRDefault="004969B6" w:rsidP="00C479A6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C479A6">
                        <w:rPr>
                          <w:sz w:val="16"/>
                          <w:szCs w:val="16"/>
                        </w:rPr>
                        <w:t>Fin voie 2 et  voie 4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</v:shape>
              <v:shape id="Text Box 2806" o:spid="_x0000_s1156" type="#_x0000_t202" style="position:absolute;left:4511;top:7985;width:513;height:131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DF+q8MA&#10;AADdAAAADwAAAGRycy9kb3ducmV2LnhtbESPS2vDMBCE74X8B7GB3ho5dvPAiRJKIdBbmtd9sTa2&#10;ibVSJCVx/n1VKPQ4zMw3zHLdm07cyYfWsoLxKANBXFndcq3geNi8zUGEiKyxs0wKnhRgvRq8LLHU&#10;9sE7uu9jLRKEQ4kKmhhdKWWoGjIYRtYRJ+9svcGYpK+l9vhIcNPJPMum0mDLaaFBR58NVZf9zSiI&#10;37vJc2KvOc7enczcaat9t1Xqddh/LEBE6uN/+K/9pRUURZHD75v0BO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DF+q8MAAADdAAAADwAAAAAAAAAAAAAAAACYAgAAZHJzL2Rv&#10;d25yZXYueG1sUEsFBgAAAAAEAAQA9QAAAIgDAAAAAA==&#10;" filled="f" stroked="f" strokecolor="black [3213]">
                <v:textbox style="layout-flow:vertical;mso-layout-flow-alt:bottom-to-top" inset="0,0,0,0">
                  <w:txbxContent>
                    <w:p w:rsidR="004969B6" w:rsidRPr="00C479A6" w:rsidRDefault="004969B6" w:rsidP="00C479A6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Positions alvéoles 4, 5, et 6.</w:t>
                      </w:r>
                    </w:p>
                  </w:txbxContent>
                </v:textbox>
              </v:shape>
              <v:shape id="Text Box 2807" o:spid="_x0000_s1157" type="#_x0000_t202" style="position:absolute;left:3111;top:7985;width:513;height:131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33bMMEA&#10;AADdAAAADwAAAGRycy9kb3ducmV2LnhtbERPy2rDMBC8B/oPYgu9JXLTJC1ulBAChd6cR3tfrK1t&#10;aq0USfHj76NAoXMb5sWst4NpRUc+NJYVPM8yEMSl1Q1XCr7OH9M3ECEia2wtk4KRAmw3D5M15tr2&#10;fKTuFCuRSjjkqKCO0eVShrImg2FmHXHSfqw3GBP1ldQe+1RuWjnPspU02HBaqNHRvqby93Q1CuLh&#10;uByX9jLH14WTmfsutG8LpZ4eh907iEhD/Df/pT+1gpcEuL9JT0Bub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d92zDBAAAA3QAAAA8AAAAAAAAAAAAAAAAAmAIAAGRycy9kb3du&#10;cmV2LnhtbFBLBQYAAAAABAAEAPUAAACGAwAAAAA=&#10;" filled="f" stroked="f" strokecolor="black [3213]">
                <v:textbox style="layout-flow:vertical;mso-layout-flow-alt:bottom-to-top" inset="0,0,0,0">
                  <w:txbxContent>
                    <w:p w:rsidR="004969B6" w:rsidRPr="00C479A6" w:rsidRDefault="004969B6" w:rsidP="00884B5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Positions alvéoles 7, 8, 9 et 10.</w:t>
                      </w:r>
                    </w:p>
                  </w:txbxContent>
                </v:textbox>
              </v:shape>
              <v:shape id="Text Box 2810" o:spid="_x0000_s1158" type="#_x0000_t202" style="position:absolute;left:5883;top:7985;width:513;height:131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RDRMMA&#10;AADdAAAADwAAAGRycy9kb3ducmV2LnhtbESPQWsCMRSE7wX/Q3iCt5qtq21ZzS4iCL1ZbXt/bJ67&#10;SzcvMYm6/vumIHgcZuYbZlUNphcX8qGzrOBlmoEgrq3uuFHw/bV9fgcRIrLG3jIpuFGAqhw9rbDQ&#10;9sp7uhxiIxKEQ4EK2hhdIWWoWzIYptYRJ+9ovcGYpG+k9nhNcNPLWZa9SoMdp4UWHW1aqn8PZ6Mg&#10;fu4Xt4U9zfBt7mTmfnba9zulJuNhvQQRaYiP8L39oRXkeT6H/zfpCcjy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JRDRMMAAADdAAAADwAAAAAAAAAAAAAAAACYAgAAZHJzL2Rv&#10;d25yZXYueG1sUEsFBgAAAAAEAAQA9QAAAIgDAAAAAA==&#10;" filled="f" stroked="f" strokecolor="black [3213]">
                <v:textbox style="layout-flow:vertical;mso-layout-flow-alt:bottom-to-top" inset="0,0,0,0">
                  <w:txbxContent>
                    <w:p w:rsidR="004969B6" w:rsidRPr="00C479A6" w:rsidRDefault="004969B6" w:rsidP="00884B5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Positions alvéoles 2 et 3.</w:t>
                      </w:r>
                    </w:p>
                  </w:txbxContent>
                </v:textbox>
              </v:shape>
              <v:shape id="Text Box 2812" o:spid="_x0000_s1159" type="#_x0000_t202" style="position:absolute;left:7281;top:7985;width:513;height:131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jm38MA&#10;AADdAAAADwAAAGRycy9kb3ducmV2LnhtbESPT2sCMRTE7wW/Q3hCbzWr21VZjVIKQm/Wf/fH5rm7&#10;uHmJSdT12zeFQo/DzPyGWa5704k7+dBaVjAeZSCIK6tbrhUcD5u3OYgQkTV2lknBkwKsV4OXJZba&#10;PnhH932sRYJwKFFBE6MrpQxVQwbDyDri5J2tNxiT9LXUHh8Jbjo5ybKpNNhyWmjQ0WdD1WV/Mwri&#10;9654FvY6wdm7k5k7bbXvtkq9DvuPBYhIffwP/7W/tII8zwv4fZOegF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9jm38MAAADdAAAADwAAAAAAAAAAAAAAAACYAgAAZHJzL2Rv&#10;d25yZXYueG1sUEsFBgAAAAAEAAQA9QAAAIgDAAAAAA==&#10;" filled="f" stroked="f" strokecolor="black [3213]">
                <v:textbox style="layout-flow:vertical;mso-layout-flow-alt:bottom-to-top" inset="0,0,0,0">
                  <w:txbxContent>
                    <w:p w:rsidR="004969B6" w:rsidRPr="00C479A6" w:rsidRDefault="004969B6" w:rsidP="00C14AD6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Position alvéole 1.</w:t>
                      </w:r>
                    </w:p>
                  </w:txbxContent>
                </v:textbox>
              </v:shape>
              <v:shape id="Text Box 2814" o:spid="_x0000_s1160" type="#_x0000_t202" style="position:absolute;left:1445;top:8099;width:513;height:10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wp4qMMA&#10;AADdAAAADwAAAGRycy9kb3ducmV2LnhtbESPS2vDMBCE74H+B7GF3BK5cfPAtRxKoZBb3vfF2tim&#10;1kqV1MT591Wg0OMwM98w5XowvbiSD51lBS/TDARxbXXHjYLT8XOyAhEissbeMim4U4B19TQqsdD2&#10;xnu6HmIjEoRDgQraGF0hZahbMhim1hEn72K9wZikb6T2eEtw08tZli2kwY7TQouOPlqqvw4/RkHc&#10;7ef3uf2e4fLVycydt9r3W6XGz8P7G4hIQ/wP/7U3WkGe5wt4vElPQFa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wp4qMMAAADdAAAADwAAAAAAAAAAAAAAAACYAgAAZHJzL2Rv&#10;d25yZXYueG1sUEsFBgAAAAAEAAQA9QAAAIgDAAAAAA==&#10;" filled="f" stroked="f" strokecolor="black [3213]">
                <v:textbox style="layout-flow:vertical;mso-layout-flow-alt:bottom-to-top" inset="0,0,0,0">
                  <w:txbxContent>
                    <w:p w:rsidR="004969B6" w:rsidRPr="00C479A6" w:rsidRDefault="004969B6" w:rsidP="00C14AD6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Début</w:t>
                      </w:r>
                      <w:r w:rsidRPr="00C479A6"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r w:rsidRPr="00C479A6">
                        <w:rPr>
                          <w:sz w:val="16"/>
                          <w:szCs w:val="16"/>
                        </w:rPr>
                        <w:t xml:space="preserve">voie </w:t>
                      </w:r>
                      <w:r>
                        <w:rPr>
                          <w:sz w:val="16"/>
                          <w:szCs w:val="16"/>
                        </w:rPr>
                        <w:t>1</w:t>
                      </w:r>
                      <w:r w:rsidRPr="00C479A6">
                        <w:rPr>
                          <w:sz w:val="16"/>
                          <w:szCs w:val="16"/>
                        </w:rPr>
                        <w:t xml:space="preserve"> et voie </w:t>
                      </w:r>
                      <w:r>
                        <w:rPr>
                          <w:sz w:val="16"/>
                          <w:szCs w:val="16"/>
                        </w:rPr>
                        <w:t>3.</w:t>
                      </w:r>
                    </w:p>
                  </w:txbxContent>
                </v:textbox>
              </v:shape>
              <v:shape id="Text Box 2820" o:spid="_x0000_s1161" type="#_x0000_t202" style="position:absolute;left:1755;top:9467;width:551;height:4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jSNsUA&#10;AADdAAAADwAAAGRycy9kb3ducmV2LnhtbESPQWvCQBSE7wX/w/KE3nTXxtoaXaVUBE+Wait4e2Sf&#10;STD7NmRXE/+9WxB6HGbmG2a+7GwlrtT40rGG0VCBIM6cKTnX8LNfD95B+IBssHJMGm7kYbnoPc0x&#10;Na7lb7ruQi4ihH2KGooQ6lRKnxVk0Q9dTRy9k2sshiibXJoG2wi3lXxRaiItlhwXCqzps6DsvLtY&#10;Db/b0/EwVl/5yr7WreuUZDuVWj/3u48ZiEBd+A8/2hujIUmSN/h7E5+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ONI2xQAAAN0AAAAPAAAAAAAAAAAAAAAAAJgCAABkcnMv&#10;ZG93bnJldi54bWxQSwUGAAAAAAQABAD1AAAAigMAAAAA&#10;" filled="f" stroked="f">
                <v:textbox>
                  <w:txbxContent>
                    <w:p w:rsidR="004969B6" w:rsidRPr="00AC32F9" w:rsidRDefault="003373A4" w:rsidP="00C14AD6">
                      <m:oMathPara>
                        <m:oMath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0</m:t>
                                  </m:r>
                                </m:sub>
                              </m:sSub>
                            </m:e>
                          </m:acc>
                        </m:oMath>
                      </m:oMathPara>
                    </w:p>
                  </w:txbxContent>
                </v:textbox>
              </v:shape>
              <v:shape id="Text Box 2822" o:spid="_x0000_s1162" type="#_x0000_t202" style="position:absolute;left:8681;top:8270;width:513;height:96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lJQcEA&#10;AADdAAAADwAAAGRycy9kb3ducmV2LnhtbERPy2oCMRTdC/2HcAvdaaZOrTI1ShEK7kZtu79MbmeG&#10;Tm7SJM7j782i4PJw3tv9aDrRkw+tZQXPiwwEcWV1y7WCr8+P+QZEiMgaO8ukYKIA+93DbIuFtgOf&#10;qb/EWqQQDgUqaGJ0hZShashgWFhHnLgf6w3GBH0ttcchhZtOLrPsVRpsOTU06OjQUPV7uRoF8XRe&#10;TSv7t8T1i5OZ+y6170qlnh7H9zcQkcZ4F/+7j1pBnudpbnqTnoDc3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nZSUHBAAAA3QAAAA8AAAAAAAAAAAAAAAAAmAIAAGRycy9kb3du&#10;cmV2LnhtbFBLBQYAAAAABAAEAPUAAACGAwAAAAA=&#10;" filled="f" stroked="f" strokecolor="black [3213]">
                <v:textbox style="layout-flow:vertical;mso-layout-flow-alt:bottom-to-top" inset="0,0,0,0">
                  <w:txbxContent>
                    <w:p w:rsidR="004969B6" w:rsidRPr="00C479A6" w:rsidRDefault="004969B6" w:rsidP="00C14AD6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C479A6">
                        <w:rPr>
                          <w:sz w:val="16"/>
                          <w:szCs w:val="16"/>
                        </w:rPr>
                        <w:t xml:space="preserve">Fin voie </w:t>
                      </w:r>
                      <w:r>
                        <w:rPr>
                          <w:sz w:val="16"/>
                          <w:szCs w:val="16"/>
                        </w:rPr>
                        <w:t>1</w:t>
                      </w:r>
                      <w:r w:rsidRPr="00C479A6">
                        <w:rPr>
                          <w:sz w:val="16"/>
                          <w:szCs w:val="16"/>
                        </w:rPr>
                        <w:t xml:space="preserve"> et  voie </w:t>
                      </w:r>
                      <w:r>
                        <w:rPr>
                          <w:sz w:val="16"/>
                          <w:szCs w:val="16"/>
                        </w:rPr>
                        <w:t>3.</w:t>
                      </w:r>
                    </w:p>
                  </w:txbxContent>
                </v:textbox>
              </v:shape>
              <v:shape id="Text Box 2824" o:spid="_x0000_s1163" type="#_x0000_t202" style="position:absolute;left:10256;top:8156;width:513;height:10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Xs2sMA&#10;AADdAAAADwAAAGRycy9kb3ducmV2LnhtbESPzWrDMBCE74W8g9hAb43cuGkSx0oohUJv+b8v1sY2&#10;tVaqpDrO21eFQI/DzHzDlJvBdKInH1rLCp4nGQjiyuqWawWn48fTAkSIyBo7y6TgRgE269FDiYW2&#10;V95Tf4i1SBAOBSpoYnSFlKFqyGCYWEecvIv1BmOSvpba4zXBTSenWfYqDbacFhp09N5Q9XX4MQri&#10;bj+7zez3FOcvTmbuvNW+2yr1OB7eViAiDfE/fG9/agV5ni/h7016An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pXs2sMAAADdAAAADwAAAAAAAAAAAAAAAACYAgAAZHJzL2Rv&#10;d25yZXYueG1sUEsFBgAAAAAEAAQA9QAAAIgDAAAAAA==&#10;" filled="f" stroked="f" strokecolor="black [3213]">
                <v:textbox style="layout-flow:vertical;mso-layout-flow-alt:bottom-to-top" inset="0,0,0,0">
                  <w:txbxContent>
                    <w:p w:rsidR="004969B6" w:rsidRPr="00C479A6" w:rsidRDefault="004969B6" w:rsidP="00BF2408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Début</w:t>
                      </w:r>
                      <w:r w:rsidRPr="00C479A6"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r w:rsidRPr="00C479A6">
                        <w:rPr>
                          <w:sz w:val="16"/>
                          <w:szCs w:val="16"/>
                        </w:rPr>
                        <w:t xml:space="preserve">voie </w:t>
                      </w:r>
                      <w:r>
                        <w:rPr>
                          <w:sz w:val="16"/>
                          <w:szCs w:val="16"/>
                        </w:rPr>
                        <w:t>2</w:t>
                      </w:r>
                      <w:r w:rsidRPr="00C479A6">
                        <w:rPr>
                          <w:sz w:val="16"/>
                          <w:szCs w:val="16"/>
                        </w:rPr>
                        <w:t xml:space="preserve"> et voie </w:t>
                      </w:r>
                      <w:r>
                        <w:rPr>
                          <w:sz w:val="16"/>
                          <w:szCs w:val="16"/>
                        </w:rPr>
                        <w:t>4.</w:t>
                      </w:r>
                    </w:p>
                  </w:txbxContent>
                </v:textbox>
              </v:shape>
            </v:group>
            <v:shape id="AutoShape 2640" o:spid="_x0000_s1164" type="#_x0000_t32" style="position:absolute;left:10724;top:8240;width:19;height:1360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OvF8YAAADdAAAADwAAAGRycy9kb3ducmV2LnhtbESPQUsDMRSE74L/ITzBm81uK0XWpqUo&#10;FS2U0urB42Pz3KTdvCxJul3/fVMQPA4z8w0zWwyuFT2FaD0rKEcFCOLaa8uNgq/P1cMTiJiQNbae&#10;ScEvRVjMb29mWGl/5h31+9SIDOFYoQKTUldJGWtDDuPId8TZ+/HBYcoyNFIHPGe4a+W4KKbSoeW8&#10;YLCjF0P1cX9yCl4Pa7v82K4fv+3pEN42x6E3aJS6vxuWzyASDek//Nd+1womk7KE65v8BOT8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bzrxfGAAAA3QAAAA8AAAAAAAAA&#10;AAAAAAAAoQIAAGRycy9kb3ducmV2LnhtbFBLBQYAAAAABAAEAPkAAACUAwAAAAA=&#10;" strokeweight=".5pt"/>
            <v:shape id="AutoShape 2696" o:spid="_x0000_s1165" type="#_x0000_t32" style="position:absolute;left:25061;top:9708;width:8604;height: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2spMcAAADdAAAADwAAAGRycy9kb3ducmV2LnhtbESPQWvCQBSE74X+h+UVequbKJSQukqt&#10;CIV60GgP3p7Z12xo9m3IbpP477uC4HGYmW+Y+XK0jeip87VjBekkAUFcOl1zpeB42LxkIHxA1tg4&#10;JgUX8rBcPD7MMddu4D31RahEhLDPUYEJoc2l9KUhi37iWuLo/bjOYoiyq6TucIhw28hpkrxKizXH&#10;BYMtfRgqf4s/qyDbrvf1MHyf0+yw2e3642p1+jJKPT+N728gAo3hHr61P7WC2SxJ4fomPgG5+A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6LaykxwAAAN0AAAAPAAAAAAAA&#10;AAAAAAAAAKECAABkcnMvZG93bnJldi54bWxQSwUGAAAAAAQABAD5AAAAlQMAAAAA&#10;" strokeweight=".5pt">
              <v:stroke startarrow="classic" endarrow="classic"/>
            </v:shape>
            <v:shape id="AutoShape 2753" o:spid="_x0000_s1166" type="#_x0000_t32" style="position:absolute;left:3838;top:19304;width:4559;height:5067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VbxMcAAADdAAAADwAAAGRycy9kb3ducmV2LnhtbESPzWrDMBCE74W+g9hCb43sFIrjRAlN&#10;Q6DQHPJ7yG1jbSwTa2Us1XbfvgoUehxm5htmthhsLTpqfeVYQTpKQBAXTldcKjge1i8ZCB+QNdaO&#10;ScEPeVjMHx9mmGvX8466fShFhLDPUYEJocml9IUhi37kGuLoXV1rMUTZllK32Ee4reU4Sd6kxYrj&#10;gsGGPgwVt/23VZBtVruq70+XNDust9vuuFyev4xSz0/D+xREoCH8h//an1rBazqZwP1NfAJy/g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BlVvExwAAAN0AAAAPAAAAAAAA&#10;AAAAAAAAAKECAABkcnMvZG93bnJldi54bWxQSwUGAAAAAAQABAD5AAAAlQMAAAAA&#10;" strokeweight=".5pt">
              <v:stroke startarrow="classic" endarrow="classic"/>
            </v:shape>
            <v:shape id="AutoShape 2756" o:spid="_x0000_s1167" type="#_x0000_t32" style="position:absolute;left:10837;top:9708;width:5334;height:13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SIbMUAAADdAAAADwAAAGRycy9kb3ducmV2LnhtbESPQWsCMRSE7wX/Q3gFbzVbRZHVKFoq&#10;KPTSVVBvz81zd3Hzsmyixn/fFASPw8x8w0znwdTiRq2rLCv47CUgiHOrKy4U7LarjzEI55E11pZJ&#10;wYMczGedtymm2t75l26ZL0SEsEtRQel9k0rp8pIMup5tiKN3tq1BH2VbSN3iPcJNLftJMpIGK44L&#10;JTb0VVJ+ya5GgT0eMz+s9XLzLfcHWpzD6ucUlOq+h8UEhKfgX+Fne60VDAZJH/7fxCcgZ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VSIbMUAAADdAAAADwAAAAAAAAAA&#10;AAAAAAChAgAAZHJzL2Rvd25yZXYueG1sUEsFBgAAAAAEAAQA+QAAAJMDAAAAAA==&#10;" strokeweight=".5pt">
              <v:stroke startarrow="classic" endarrow="classic"/>
            </v:shape>
            <v:shape id="Image 6" o:spid="_x0000_s1168" type="#_x0000_t75" alt="QUILLE5.jpg" style="position:absolute;left:23480;top:18965;width:1778;height:5804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oVe+i/AAAA2wAAAA8AAABkcnMvZG93bnJldi54bWxEj80KwjAQhO+C7xBW8KapgiLVKCIUevDi&#10;D+Jxada22GxKErW+vREEj8PMfMOsNp1pxJOcry0rmIwTEMSF1TWXCs6nbLQA4QOyxsYyKXiTh826&#10;31thqu2LD/Q8hlJECPsUFVQhtKmUvqjIoB/bljh6N+sMhihdKbXDV4SbRk6TZC4N1hwXKmxpV1Fx&#10;Pz6Mgua6vbjd5HLbF/6c5Rnlrp7lSg0H3XYJIlAX/uFfO9cKpjP4fok/QK4/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C6FXvovwAAANsAAAAPAAAAAAAAAAAAAAAAAJ8CAABk&#10;cnMvZG93bnJldi54bWxQSwUGAAAAAAQABAD3AAAAiwMAAAAA&#10;">
              <v:imagedata r:id="rId32" o:title="QUILLE5" croptop="7828f" cropbottom="6608f" cropleft="22456f" cropright="19853f" chromakey="white"/>
              <v:path arrowok="t"/>
            </v:shape>
            <v:shape id="Image 6" o:spid="_x0000_s1169" type="#_x0000_t75" alt="QUILLE5.jpg" style="position:absolute;left:22521;top:16425;width:1810;height:5804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jHpnbGAAAA3AAAAA8AAABkcnMvZG93bnJldi54bWxEj0FrwkAUhO8F/8PyCr3VjaFaia5SArXF&#10;6qEqiLdH9jUJZt+G7Kum/94tFHocZuYbZr7sXaMu1IXas4HRMAFFXHhbc2ngsH99nIIKgmyx8UwG&#10;fijAcjG4m2Nm/ZU/6bKTUkUIhwwNVCJtpnUoKnIYhr4ljt6X7xxKlF2pbYfXCHeNTpNkoh3WHBcq&#10;bCmvqDjvvp2Bt9GpWX3YYz5Onp+2spF0nfPKmIf7/mUGSqiX//Bf+90aSMcT+D0Tj4Be3A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eMemdsYAAADcAAAADwAAAAAAAAAAAAAA&#10;AACfAgAAZHJzL2Rvd25yZXYueG1sUEsFBgAAAAAEAAQA9wAAAJIDAAAAAA==&#10;">
              <v:imagedata r:id="rId34" o:title="QUILLE5" croptop="7828f" cropbottom="6608f" cropleft="22456f" cropright="19853f" chromakey="white"/>
              <v:path arrowok="t"/>
            </v:shape>
            <v:shape id="Image 6" o:spid="_x0000_s1170" type="#_x0000_t75" alt="QUILLE5.jpg" style="position:absolute;left:22521;top:26246;width:1848;height:5804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WDzjTDAAAA3AAAAA8AAABkcnMvZG93bnJldi54bWxEj0FrwkAUhO8F/8PyBG91o5Bio6uIEMjB&#10;S2OQHh/ZZxLMvg27q4n/vlso9DjMzDfM7jCZXjzJ+c6ygtUyAUFcW91xo6C65O8bED4ga+wtk4IX&#10;eTjsZ287zLQd+YueZWhEhLDPUEEbwpBJ6euWDPqlHYijd7POYIjSNVI7HCPc9HKdJB/SYMdxocWB&#10;Ti3V9/JhFPTfx6s7ra63c+2rvMipcF1aKLWYT8ctiEBT+A//tQutYJ1+wu+ZeATk/g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pYPONMMAAADcAAAADwAAAAAAAAAAAAAAAACf&#10;AgAAZHJzL2Rvd25yZXYueG1sUEsFBgAAAAAEAAQA9wAAAI8DAAAAAA==&#10;">
              <v:imagedata r:id="rId32" o:title="QUILLE5" croptop="7828f" cropbottom="6608f" cropleft="22456f" cropright="19853f" chromakey="white"/>
              <v:path arrowok="t"/>
            </v:shape>
            <v:shape id="Image 6" o:spid="_x0000_s1171" type="#_x0000_t75" alt="QUILLE5.jpg" style="position:absolute;left:40245;top:26246;width:1860;height:5804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VLlvjDAAAA3AAAAA8AAABkcnMvZG93bnJldi54bWxEj0GLwjAUhO+C/yE8YW82tbAiXdMiQqEH&#10;L6siHh/Nsy3bvJQkav33ZmFhj8PMfMNsy8kM4kHO95YVrJIUBHFjdc+tgvOpWm5A+ICscbBMCl7k&#10;oSzmsy3m2j75mx7H0IoIYZ+jgi6EMZfSNx0Z9IkdiaN3s85giNK1Ujt8RrgZZJama2mw57jQ4Uj7&#10;jpqf490oGK67i9uvLrdD489VXVHt+s9aqY/FtPsCEWgK/+G/dq0VZOsMfs/EIyCLN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ZUuW+MMAAADcAAAADwAAAAAAAAAAAAAAAACf&#10;AgAAZHJzL2Rvd25yZXYueG1sUEsFBgAAAAAEAAQA9wAAAI8DAAAAAA==&#10;">
              <v:imagedata r:id="rId32" o:title="QUILLE5" croptop="7828f" cropbottom="6608f" cropleft="22456f" cropright="19853f" chromakey="white"/>
              <v:path arrowok="t"/>
            </v:shape>
            <v:shape id="Image 6" o:spid="_x0000_s1172" type="#_x0000_t75" alt="QUILLE5.jpg" style="position:absolute;left:27544;top:39172;width:1734;height:5766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">
              <v:imagedata r:id="rId32" o:title="QUILLE5" croptop="7828f" cropbottom="6608f" cropleft="22456f" cropright="19853f" chromakey="white"/>
              <v:path arrowok="t"/>
            </v:shape>
            <v:shape id="AutoShape 2731" o:spid="_x0000_s1173" type="#_x0000_t32" style="position:absolute;left:8128;top:26980;width:49853;height: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/jdcUAAADdAAAADwAAAGRycy9kb3ducmV2LnhtbESPQWvCQBSE74L/YXlCb7pJihJSVymC&#10;rUIRjPb+yL4mabNvQ3bV6K/vCoLHYWa+YebL3jTiTJ2rLSuIJxEI4sLqmksFx8N6nIJwHlljY5kU&#10;XMnBcjEczDHT9sJ7Oue+FAHCLkMFlfdtJqUrKjLoJrYlDt6P7Qz6ILtS6g4vAW4amUTRTBqsOSxU&#10;2NKqouIvPxkFH32ab3+tp1sy3R1OJvn63H6nSr2M+vc3EJ56/ww/2hut4DVOY7i/CU9ALv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I/jdcUAAADdAAAADwAAAAAAAAAA&#10;AAAAAAChAgAAZHJzL2Rvd25yZXYueG1sUEsFBgAAAAAEAAQA+QAAAJMDAAAAAA==&#10;" strokeweight=".5pt">
              <v:stroke startarrow="classic"/>
            </v:shape>
            <v:shapetype id="_x0000_t42" coordsize="21600,21600" o:spt="42" adj="-10080,24300,-3600,4050,-1800,4050" path="m@0@1l@2@3@4@5nfem,l21600,r,21600l,21600nsxe">
              <v:stroke joinstyle="miter"/>
              <v:formulas>
                <v:f eqn="val #0"/>
                <v:f eqn="val #1"/>
                <v:f eqn="val #2"/>
                <v:f eqn="val #3"/>
                <v:f eqn="val #4"/>
                <v:f eqn="val #5"/>
              </v:formulas>
              <v:path arrowok="t" o:extrusionok="f" gradientshapeok="t" o:connecttype="custom" o:connectlocs="@0,@1;10800,0;10800,21600;0,10800;21600,10800"/>
              <v:handles>
                <v:h position="#0,#1"/>
                <v:h position="#2,#3"/>
                <v:h position="#4,#5"/>
              </v:handles>
              <o:callout v:ext="edit" on="t" textborder="f"/>
            </v:shapetype>
            <v:shape id="AutoShape 2788" o:spid="_x0000_s1174" type="#_x0000_t42" style="position:absolute;left:42897;top:12869;width:8033;height:346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W5RHMMA&#10;AADdAAAADwAAAGRycy9kb3ducmV2LnhtbESPQYvCMBSE7wv+h/AEb2ui0l2pRpEFwYPorhW8Pppn&#10;W2xeSpPV+u+NIHgcZuYbZr7sbC2u1PrKsYbRUIEgzp2puNBwzNafUxA+IBusHZOGO3lYLnofc0yN&#10;u/EfXQ+hEBHCPkUNZQhNKqXPS7Loh64hjt7ZtRZDlG0hTYu3CLe1HCv1JS1WHBdKbOinpPxy+Lca&#10;svX+bFXR8PG3pu8tnpJst020HvS71QxEoC68w6/2xmiYjFUCzzfxCcjF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W5RHMMAAADdAAAADwAAAAAAAAAAAAAAAACYAgAAZHJzL2Rv&#10;d25yZXYueG1sUEsFBgAAAAAEAAQA9QAAAIgDAAAAAA==&#10;" adj="34236,25008,26569,10780,21600,10780" fillcolor="white [3212]" strokecolor="black [3213]">
              <v:stroke startarrow="classic"/>
              <v:textbox inset="0,0,0,0">
                <w:txbxContent>
                  <w:p w:rsidR="004969B6" w:rsidRPr="00C14AD6" w:rsidRDefault="004969B6" w:rsidP="000F38C5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C14AD6">
                      <w:rPr>
                        <w:sz w:val="16"/>
                        <w:szCs w:val="16"/>
                      </w:rPr>
                      <w:t>Passage de la voie 3 à la voie 4.</w:t>
                    </w:r>
                  </w:p>
                </w:txbxContent>
              </v:textbox>
              <o:callout v:ext="edit" minusx="t" minusy="t"/>
            </v:shape>
            <v:shape id="Text Box 2795" o:spid="_x0000_s1175" type="#_x0000_t202" style="position:absolute;left:17723;top:13320;width:1823;height:154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A/SqMYA&#10;AADdAAAADwAAAGRycy9kb3ducmV2LnhtbESPzWrDMBCE74G+g9hCL6WRk5ZSHCvGSWmaSw5O8wCL&#10;tf4h1spYqu3k6atCIMdhZr5hknQyrRiod41lBYt5BIK4sLrhSsHp5+vlA4TzyBpby6TgQg7S9cMs&#10;wVjbkXMajr4SAcIuRgW1910spStqMujmtiMOXml7gz7IvpK6xzHATSuXUfQuDTYcFmrsaFtTcT7+&#10;GgWU5fZ6OLudyTef213ZMD3Lb6WeHqdsBcLT5O/hW3uvFbwuozf4fxOegFz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A/SqMYAAADdAAAADwAAAAAAAAAAAAAAAACYAgAAZHJz&#10;L2Rvd25yZXYueG1sUEsFBgAAAAAEAAQA9QAAAIsDAAAAAA==&#10;" filled="f" stroked="f">
              <v:textbox inset="0,0,0,0">
                <w:txbxContent>
                  <w:p w:rsidR="004969B6" w:rsidRPr="000F38C5" w:rsidRDefault="004969B6" w:rsidP="000F38C5">
                    <w:pPr>
                      <w:jc w:val="center"/>
                      <w:rPr>
                        <w:b/>
                        <w:sz w:val="16"/>
                        <w:szCs w:val="16"/>
                      </w:rPr>
                    </w:pPr>
                    <w:r w:rsidRPr="000F38C5">
                      <w:rPr>
                        <w:b/>
                        <w:sz w:val="16"/>
                        <w:szCs w:val="16"/>
                      </w:rPr>
                      <w:t>10</w:t>
                    </w:r>
                  </w:p>
                </w:txbxContent>
              </v:textbox>
            </v:shape>
            <v:shape id="Text Box 2796" o:spid="_x0000_s1176" type="#_x0000_t202" style="position:absolute;left:17497;top:23706;width:1823;height:135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gfEMUA&#10;AADdAAAADwAAAGRycy9kb3ducmV2LnhtbESPQWvCQBSE70L/w/IKXkQ3KpSYuoq1GHvpIeoPeGSf&#10;STD7NmS3SfTXu4VCj8PMfMOst4OpRUetqywrmM8iEMS51RUXCi7nwzQG4TyyxtoyKbiTg+3mZbTG&#10;RNueM+pOvhABwi5BBaX3TSKly0sy6Ga2IQ7e1bYGfZBtIXWLfYCbWi6i6E0arDgslNjQvqT8dvox&#10;CmiX2cf3zaUm+/jcp9eKaSKPSo1fh907CE+D/w//tb+0guU8XsHvm/AE5OYJ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+B8QxQAAAN0AAAAPAAAAAAAAAAAAAAAAAJgCAABkcnMv&#10;ZG93bnJldi54bWxQSwUGAAAAAAQABAD1AAAAigMAAAAA&#10;" filled="f" stroked="f">
              <v:textbox inset="0,0,0,0">
                <w:txbxContent>
                  <w:p w:rsidR="004969B6" w:rsidRPr="000F38C5" w:rsidRDefault="004969B6" w:rsidP="000F38C5">
                    <w:pPr>
                      <w:jc w:val="center"/>
                      <w:rPr>
                        <w:b/>
                        <w:sz w:val="16"/>
                        <w:szCs w:val="16"/>
                      </w:rPr>
                    </w:pPr>
                    <w:r w:rsidRPr="000F38C5">
                      <w:rPr>
                        <w:b/>
                        <w:sz w:val="16"/>
                        <w:szCs w:val="16"/>
                      </w:rPr>
                      <w:t>9</w:t>
                    </w:r>
                  </w:p>
                </w:txbxContent>
              </v:textbox>
            </v:shape>
            <v:shape id="Text Box 2797" o:spid="_x0000_s1177" type="#_x0000_t202" style="position:absolute;left:17497;top:33415;width:1823;height:154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1tjMcQA&#10;AADdAAAADwAAAGRycy9kb3ducmV2LnhtbESPzYrCQBCE7wu+w9CCl0UnUVglOoo/qHvxEPUBmkyb&#10;BDM9ITNq9OkdYWGPRVV9Rc0WranEnRpXWlYQDyIQxJnVJecKzqdtfwLCeWSNlWVS8CQHi3nna4aJ&#10;tg9O6X70uQgQdgkqKLyvEyldVpBBN7A1cfAutjHog2xyqRt8BLip5DCKfqTBksNCgTWtC8qux5tR&#10;QMvUvg5XtzPparPeXUqmb7lXqtdtl1MQnlr/H/5r/2oFo3gcw+dNeAJy/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bYzHEAAAA3QAAAA8AAAAAAAAAAAAAAAAAmAIAAGRycy9k&#10;b3ducmV2LnhtbFBLBQYAAAAABAAEAPUAAACJAwAAAAA=&#10;" filled="f" stroked="f">
              <v:textbox inset="0,0,0,0">
                <w:txbxContent>
                  <w:p w:rsidR="004969B6" w:rsidRPr="000F38C5" w:rsidRDefault="004969B6" w:rsidP="000F38C5">
                    <w:pPr>
                      <w:jc w:val="center"/>
                      <w:rPr>
                        <w:b/>
                        <w:sz w:val="16"/>
                        <w:szCs w:val="16"/>
                      </w:rPr>
                    </w:pPr>
                    <w:r w:rsidRPr="000F38C5">
                      <w:rPr>
                        <w:b/>
                        <w:sz w:val="16"/>
                        <w:szCs w:val="16"/>
                      </w:rPr>
                      <w:t>8</w:t>
                    </w:r>
                  </w:p>
                </w:txbxContent>
              </v:textbox>
            </v:shape>
            <v:shape id="Text Box 2799" o:spid="_x0000_s1178" type="#_x0000_t202" style="position:absolute;left:26416;top:38495;width:1822;height:154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ttmMUA&#10;AADdAAAADwAAAGRycy9kb3ducmV2LnhtbESPQWvCQBSE70L/w/IKvUjdpIUgqavYlKoXD1F/wCP7&#10;TILZtyG7TaK/3i0IHoeZ+YZZrEbTiJ46V1tWEM8iEMSF1TWXCk7H3/c5COeRNTaWScGVHKyWL5MF&#10;ptoOnFN/8KUIEHYpKqi8b1MpXVGRQTezLXHwzrYz6IPsSqk7HALcNPIjihJpsOawUGFLWUXF5fBn&#10;FNA6t7f9xW1M/v2Tbc4101RulXp7HddfIDyN/hl+tHdawWecJPD/JjwBub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a22YxQAAAN0AAAAPAAAAAAAAAAAAAAAAAJgCAABkcnMv&#10;ZG93bnJldi54bWxQSwUGAAAAAAQABAD1AAAAigMAAAAA&#10;" filled="f" stroked="f">
              <v:textbox inset="0,0,0,0">
                <w:txbxContent>
                  <w:p w:rsidR="004969B6" w:rsidRPr="000F38C5" w:rsidRDefault="004969B6" w:rsidP="00F9555E">
                    <w:pPr>
                      <w:jc w:val="center"/>
                      <w:rPr>
                        <w:b/>
                        <w:sz w:val="16"/>
                        <w:szCs w:val="16"/>
                      </w:rPr>
                    </w:pPr>
                    <w:r>
                      <w:rPr>
                        <w:b/>
                        <w:sz w:val="16"/>
                        <w:szCs w:val="16"/>
                      </w:rPr>
                      <w:t>4</w:t>
                    </w:r>
                  </w:p>
                </w:txbxContent>
              </v:textbox>
            </v:shape>
            <v:shape id="Text Box 2800" o:spid="_x0000_s1179" type="#_x0000_t202" style="position:absolute;left:26416;top:28448;width:1822;height:154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1vN8YA&#10;AADdAAAADwAAAGRycy9kb3ducmV2LnhtbESP3WrCQBSE7wt9h+UI3kiz0ULV6CpWadqbXiT1AQ7Z&#10;kx/Mng3Z1aR9+m5B6OUwM98w2/1oWnGj3jWWFcyjGARxYXXDlYLz19vTCoTzyBpby6Tgmxzsd48P&#10;W0y0HTijW+4rESDsElRQe98lUrqiJoMush1x8ErbG/RB9pXUPQ4Bblq5iOMXabDhsFBjR8eaikt+&#10;NQrokNmfz4tLTfZ6OqZlwzST70pNJ+NhA8LT6P/D9/aHVvA8X67h7014AnL3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S1vN8YAAADdAAAADwAAAAAAAAAAAAAAAACYAgAAZHJz&#10;L2Rvd25yZXYueG1sUEsFBgAAAAAEAAQA9QAAAIsDAAAAAA==&#10;" filled="f" stroked="f">
              <v:textbox inset="0,0,0,0">
                <w:txbxContent>
                  <w:p w:rsidR="004969B6" w:rsidRPr="000F38C5" w:rsidRDefault="004969B6" w:rsidP="00F9555E">
                    <w:pPr>
                      <w:jc w:val="center"/>
                      <w:rPr>
                        <w:b/>
                        <w:sz w:val="16"/>
                        <w:szCs w:val="16"/>
                      </w:rPr>
                    </w:pPr>
                    <w:r>
                      <w:rPr>
                        <w:b/>
                        <w:sz w:val="16"/>
                        <w:szCs w:val="16"/>
                      </w:rPr>
                      <w:t>5</w:t>
                    </w:r>
                  </w:p>
                </w:txbxContent>
              </v:textbox>
            </v:shape>
            <v:shape id="Text Box 2801" o:spid="_x0000_s1180" type="#_x0000_t202" style="position:absolute;left:26416;top:18513;width:1822;height:154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TUq8QA&#10;AADdAAAADwAAAGRycy9kb3ducmV2LnhtbESPQWvCQBSE74L/YXlCL9JstCCSZhW1aL14SPQHPLLP&#10;JJh9G7LbJO2v7wqFHoeZ+YZJt6NpRE+dqy0rWEQxCOLC6ppLBbfr8XUNwnlkjY1lUvBNDrab6STF&#10;RNuBM+pzX4oAYZeggsr7NpHSFRUZdJFtiYN3t51BH2RXSt3hEOCmkcs4XkmDNYeFCls6VFQ88i+j&#10;gHaZ/bk83Mlk+4/D6V4zzeWnUi+zcfcOwtPo/8N/7bNW8BaQ8HwTno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c01KvEAAAA3QAAAA8AAAAAAAAAAAAAAAAAmAIAAGRycy9k&#10;b3ducmV2LnhtbFBLBQYAAAAABAAEAPUAAACJAwAAAAA=&#10;" filled="f" stroked="f">
              <v:textbox inset="0,0,0,0">
                <w:txbxContent>
                  <w:p w:rsidR="004969B6" w:rsidRPr="000F38C5" w:rsidRDefault="004969B6" w:rsidP="00F9555E">
                    <w:pPr>
                      <w:jc w:val="center"/>
                      <w:rPr>
                        <w:b/>
                        <w:sz w:val="16"/>
                        <w:szCs w:val="16"/>
                      </w:rPr>
                    </w:pPr>
                    <w:r>
                      <w:rPr>
                        <w:b/>
                        <w:sz w:val="16"/>
                        <w:szCs w:val="16"/>
                      </w:rPr>
                      <w:t>6</w:t>
                    </w:r>
                  </w:p>
                </w:txbxContent>
              </v:textbox>
            </v:shape>
            <v:shape id="Text Box 2802" o:spid="_x0000_s1181" type="#_x0000_t202" style="position:absolute;left:35108;top:33415;width:1822;height:154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n9RsUA&#10;AADdAAAADwAAAGRycy9kb3ducmV2LnhtbESPzYrCQBCE74LvMLTgRXSigisxo/iD7l72EPUBmkzn&#10;BzM9ITNqdp/eWVjwWFTVV1Sy6UwtHtS6yrKC6SQCQZxZXXGh4Ho5jpcgnEfWWFsmBT/kYLPu9xKM&#10;tX1ySo+zL0SAsItRQel9E0vpspIMuoltiIOX29agD7ItpG7xGeCmlrMoWkiDFYeFEhval5Tdznej&#10;gLap/f2+uZNJd4f9Ka+YRvJTqeGg265AeOr8O/zf/tIK5tOPGfy9CU9Arl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if1GxQAAAN0AAAAPAAAAAAAAAAAAAAAAAJgCAABkcnMv&#10;ZG93bnJldi54bWxQSwUGAAAAAAQABAD1AAAAigMAAAAA&#10;" filled="f" stroked="f">
              <v:textbox inset="0,0,0,0">
                <w:txbxContent>
                  <w:p w:rsidR="004969B6" w:rsidRPr="000F38C5" w:rsidRDefault="004969B6" w:rsidP="00F9555E">
                    <w:pPr>
                      <w:jc w:val="center"/>
                      <w:rPr>
                        <w:b/>
                        <w:sz w:val="16"/>
                        <w:szCs w:val="16"/>
                      </w:rPr>
                    </w:pPr>
                    <w:r>
                      <w:rPr>
                        <w:b/>
                        <w:sz w:val="16"/>
                        <w:szCs w:val="16"/>
                      </w:rPr>
                      <w:t>2</w:t>
                    </w:r>
                  </w:p>
                </w:txbxContent>
              </v:textbox>
            </v:shape>
            <v:shape id="Text Box 2783" o:spid="_x0000_s1182" type="#_x0000_t202" style="position:absolute;left:38720;top:20997;width:3810;height:177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4cMcA&#10;AADdAAAADwAAAGRycy9kb3ducmV2LnhtbESPQWvCQBSE7wX/w/KE3upGhVKjq5RoQulJYwsen9ln&#10;Epp9G7KrSfvru4WCx2FmvmFWm8E04kadqy0rmE4iEMSF1TWXCj6O6dMLCOeRNTaWScE3OdisRw8r&#10;jLXt+UC33JciQNjFqKDyvo2ldEVFBt3EtsTBu9jOoA+yK6XusA9w08hZFD1LgzWHhQpbSioqvvKr&#10;UbBLPq9Zc+Yjzk5Zm+6Tn/e93ir1OB5elyA8Df4e/m+/aQXz6WIOf2/CE5D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cu+HDHAAAA3QAAAA8AAAAAAAAAAAAAAAAAmAIAAGRy&#10;cy9kb3ducmV2LnhtbFBLBQYAAAAABAAEAPUAAACMAwAAAAA=&#10;" filled="f" stroked="f" strokecolor="black [3213]">
              <v:textbox inset="0,0,0,0">
                <w:txbxContent>
                  <w:p w:rsidR="004969B6" w:rsidRPr="00C14AD6" w:rsidRDefault="004969B6" w:rsidP="00B907DF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C14AD6">
                      <w:rPr>
                        <w:sz w:val="16"/>
                        <w:szCs w:val="16"/>
                      </w:rPr>
                      <w:t>Voie 3</w:t>
                    </w:r>
                  </w:p>
                </w:txbxContent>
              </v:textbox>
            </v:shape>
            <v:shape id="Text Box 2803" o:spid="_x0000_s1183" type="#_x0000_t202" style="position:absolute;left:35221;top:23368;width:1822;height:154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sgUMIA&#10;AADdAAAADwAAAGRycy9kb3ducmV2LnhtbERPy2rCQBTdC/2H4Ra6kWaSCmJTR0kVrRsXSfsBl8zN&#10;AzN3QmbU6Nd3FoLLw3kv16PpxIUG11pWkEQxCOLS6pZrBX+/u/cFCOeRNXaWScGNHKxXL5Mlptpe&#10;OadL4WsRQtilqKDxvk+ldGVDBl1ke+LAVXYw6AMcaqkHvIZw08mPOJ5Lgy2HhgZ72jRUnoqzUUBZ&#10;bu/Hk9ub/Hu72Vct01T+KPX2OmZfIDyN/il+uA9awSz5DPvDm/A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GyBQwgAAAN0AAAAPAAAAAAAAAAAAAAAAAJgCAABkcnMvZG93&#10;bnJldi54bWxQSwUGAAAAAAQABAD1AAAAhwMAAAAA&#10;" filled="f" stroked="f">
              <v:textbox inset="0,0,0,0">
                <w:txbxContent>
                  <w:p w:rsidR="004969B6" w:rsidRPr="000F38C5" w:rsidRDefault="004969B6" w:rsidP="00F9555E">
                    <w:pPr>
                      <w:jc w:val="center"/>
                      <w:rPr>
                        <w:b/>
                        <w:sz w:val="16"/>
                        <w:szCs w:val="16"/>
                      </w:rPr>
                    </w:pPr>
                    <w:r>
                      <w:rPr>
                        <w:b/>
                        <w:sz w:val="16"/>
                        <w:szCs w:val="16"/>
                      </w:rPr>
                      <w:t>3</w:t>
                    </w:r>
                  </w:p>
                </w:txbxContent>
              </v:textbox>
            </v:shape>
            <v:shape id="Text Box 2784" o:spid="_x0000_s1184" type="#_x0000_t202" style="position:absolute;left:33640;top:10837;width:3810;height:177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k7YcYA&#10;AADdAAAADwAAAGRycy9kb3ducmV2LnhtbESPT2vCQBTE74LfYXlCb7oxhaLRVUqsUjz5pwWPz+wz&#10;Cc2+DdlVUz+9Kwgeh5n5DTOdt6YSF2pcaVnBcBCBIM6sLjlX8LNf9kcgnEfWWFkmBf/kYD7rdqaY&#10;aHvlLV12PhcBwi5BBYX3dSKlywoy6Aa2Jg7eyTYGfZBNLnWD1wA3lYyj6EMaLDksFFhTWlD2tzsb&#10;BV/p73lVHXmP8WFVLzfpbb3RC6Xeeu3nBISn1r/Cz/a3VvAeR2N4vAlPQM7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ek7YcYAAADdAAAADwAAAAAAAAAAAAAAAACYAgAAZHJz&#10;L2Rvd25yZXYueG1sUEsFBgAAAAAEAAQA9QAAAIsDAAAAAA==&#10;" filled="f" stroked="f" strokecolor="black [3213]">
              <v:textbox inset="0,0,0,0">
                <w:txbxContent>
                  <w:p w:rsidR="004969B6" w:rsidRPr="00C14AD6" w:rsidRDefault="004969B6" w:rsidP="00B907DF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C14AD6">
                      <w:rPr>
                        <w:sz w:val="16"/>
                        <w:szCs w:val="16"/>
                      </w:rPr>
                      <w:t>Voie 4</w:t>
                    </w:r>
                  </w:p>
                </w:txbxContent>
              </v:textbox>
            </v:shape>
            <v:shape id="Text Box 2804" o:spid="_x0000_s1185" type="#_x0000_t202" style="position:absolute;left:43913;top:28335;width:1823;height:154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K2jb8A&#10;AADdAAAADwAAAGRycy9kb3ducmV2LnhtbERPSwrCMBDdC94hjOBGNFVBpBrFD342LqoeYGjGtthM&#10;ShO1enqzEFw+3n++bEwpnlS7wrKC4SACQZxaXXCm4HrZ9acgnEfWWFomBW9ysFy0W3OMtX1xQs+z&#10;z0QIYRejgtz7KpbSpTkZdANbEQfuZmuDPsA6k7rGVwg3pRxF0UQaLDg05FjRJqf0fn4YBbRK7Od0&#10;d3uTrLeb/a1g6smDUt1Os5qB8NT4v/jnPmoF4+E07A9vwhOQi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hwraNvwAAAN0AAAAPAAAAAAAAAAAAAAAAAJgCAABkcnMvZG93bnJl&#10;di54bWxQSwUGAAAAAAQABAD1AAAAhAMAAAAA&#10;" filled="f" stroked="f">
              <v:textbox inset="0,0,0,0">
                <w:txbxContent>
                  <w:p w:rsidR="004969B6" w:rsidRPr="000F38C5" w:rsidRDefault="004969B6" w:rsidP="00F9555E">
                    <w:pPr>
                      <w:jc w:val="center"/>
                      <w:rPr>
                        <w:b/>
                        <w:sz w:val="16"/>
                        <w:szCs w:val="16"/>
                      </w:rPr>
                    </w:pPr>
                    <w:r>
                      <w:rPr>
                        <w:b/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shape>
            <v:shape id="Text Box 2817" o:spid="_x0000_s1186" type="#_x0000_t202" style="position:absolute;left:56557;top:24384;width:4254;height:30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g/Qq8UA&#10;AADdAAAADwAAAGRycy9kb3ducmV2LnhtbESPQWvCQBSE74L/YXmF3nRXq6Kpq4il0JPSVIXeHtln&#10;Epp9G7JbE/+9Kwgeh5n5hlmuO1uJCzW+dKxhNFQgiDNnSs41HH4+B3MQPiAbrByThit5WK/6vSUm&#10;xrX8TZc05CJC2CeooQihTqT0WUEW/dDVxNE7u8ZiiLLJpWmwjXBbybFSM2mx5LhQYE3bgrK/9N9q&#10;OO7Ov6eJ2ucfdlq3rlOS7UJq/frSbd5BBOrCM/xofxkNb6P5DO5v4hOQq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D9CrxQAAAN0AAAAPAAAAAAAAAAAAAAAAAJgCAABkcnMv&#10;ZG93bnJldi54bWxQSwUGAAAAAAQABAD1AAAAigMAAAAA&#10;" filled="f" stroked="f">
              <v:textbox>
                <w:txbxContent>
                  <w:p w:rsidR="004969B6" w:rsidRPr="00AC32F9" w:rsidRDefault="003373A4" w:rsidP="00C14AD6">
                    <m:oMathPara>
                      <m:oMath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sub>
                            </m:sSub>
                          </m:e>
                        </m:acc>
                      </m:oMath>
                    </m:oMathPara>
                  </w:p>
                </w:txbxContent>
              </v:textbox>
            </v:shape>
            <v:shape id="AutoShape 2821" o:spid="_x0000_s1187" type="#_x0000_t32" style="position:absolute;left:10724;top:24948;width:70;height:15418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8OjH8UAAADdAAAADwAAAGRycy9kb3ducmV2LnhtbESPQWvCQBSE74L/YXlCb7qJxSLRVUKh&#10;YCsWTL14e2SfSTT7NuxuTfrv3UKhx2FmvmHW28G04k7ON5YVpLMEBHFpdcOVgtPX23QJwgdkja1l&#10;UvBDHrab8WiNmbY9H+lehEpECPsMFdQhdJmUvqzJoJ/Zjjh6F+sMhihdJbXDPsJNK+dJ8iINNhwX&#10;auzotabyVnwbBaYZivdD9ek+SoPp+XrMKd/3Sj1NhnwFItAQ/sN/7Z1W8JwuF/D7Jj4BuXk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8OjH8UAAADdAAAADwAAAAAAAAAA&#10;AAAAAAChAgAAZHJzL2Rvd25yZXYueG1sUEsFBgAAAAAEAAQA+QAAAJMDAAAAAA==&#10;" strokeweight=".5pt"/>
            <v:shape id="AutoShape 2930" o:spid="_x0000_s1188" type="#_x0000_t42" style="position:absolute;left:31270;top:37253;width:8032;height:346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9GWYsIA&#10;AADdAAAADwAAAGRycy9kb3ducmV2LnhtbESPS4sCMRCE78L+h9ALe9OM65PRKKsi6FF3vTeTngdO&#10;OkOS0fHfbwTBY1FVX1HLdWdqcSPnK8sKhoMEBHFmdcWFgr/ffX8OwgdkjbVlUvAgD+vVR2+JqbZ3&#10;PtHtHAoRIexTVFCG0KRS+qwkg35gG+Lo5dYZDFG6QmqH9wg3tfxOkqk0WHFcKLGhbUnZ9dwaBZcW&#10;d5Mc+bgb0XjTtiF/zF2u1Ndn97MAEagL7/CrfdAKRsPpDJ5v4hOQq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0ZZiwgAAAN0AAAAPAAAAAAAAAAAAAAAAAJgCAABkcnMvZG93&#10;bnJldi54bWxQSwUGAAAAAAQABAD1AAAAhwMAAAAA&#10;" adj="-6028,28139,-4098,10780,0,10780" fillcolor="white [3212]" strokecolor="black [3213]">
              <v:stroke startarrow="classic"/>
              <v:textbox inset="0,0,0,0">
                <w:txbxContent>
                  <w:p w:rsidR="004969B6" w:rsidRPr="00C14AD6" w:rsidRDefault="004969B6" w:rsidP="00412DC9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Quille en cours de transfert vers l’alvéole n° 4</w:t>
                    </w:r>
                    <w:r w:rsidRPr="00C14AD6">
                      <w:rPr>
                        <w:sz w:val="16"/>
                        <w:szCs w:val="16"/>
                      </w:rPr>
                      <w:t>.</w:t>
                    </w:r>
                  </w:p>
                </w:txbxContent>
              </v:textbox>
              <o:callout v:ext="edit" minusy="t"/>
            </v:shape>
            <v:shape id="AutoShape 2735" o:spid="_x0000_s1189" type="#_x0000_t32" style="position:absolute;left:3725;top:24158;width:1981;height:183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uTCrMYAAADdAAAADwAAAGRycy9kb3ducmV2LnhtbESPQUsDMRSE70L/Q3gFbza7KlLXpqUo&#10;ii2U0urB42Pz3KTdvCxJul3/fSMIHoeZ+YaZLQbXip5CtJ4VlJMCBHHtteVGwefH680UREzIGlvP&#10;pOCHIizmo6sZVtqfeUf9PjUiQzhWqMCk1FVSxtqQwzjxHXH2vn1wmLIMjdQBzxnuWnlbFA/SoeW8&#10;YLCjZ0P1cX9yCl4Oa7tcbdf3X/Z0CG+b49AbNEpdj4flE4hEQ/oP/7XftYK78rGE3zf5Ccj5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bkwqzGAAAA3QAAAA8AAAAAAAAA&#10;AAAAAAAAoQIAAGRycy9kb3ducmV2LnhtbFBLBQYAAAAABAAEAPkAAACUAwAAAAA=&#10;" strokeweight=".5pt"/>
            <v:shape id="AutoShape 2737" o:spid="_x0000_s1190" type="#_x0000_t32" style="position:absolute;top:27770;width:5727;height:7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U6Z2sUAAADdAAAADwAAAGRycy9kb3ducmV2LnhtbESPQWvCQBSE7wX/w/IKXkrdREFC6iql&#10;UBAPQjUHj4/d1yQ0+zburjH+e7cgeBxm5htmtRltJwbyoXWsIJ9lIIi1My3XCqrj93sBIkRkg51j&#10;UnCjAJv15GWFpXFX/qHhEGuRIBxKVNDE2JdSBt2QxTBzPXHyfp23GJP0tTQerwluOznPsqW02HJa&#10;aLCnr4b03+FiFbS7al8Nb+fodbHLTz4Px1OnlZq+jp8fICKN8Rl+tLdGwSIv5vD/Jj0Bub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U6Z2sUAAADdAAAADwAAAAAAAAAA&#10;AAAAAAChAgAAZHJzL2Rvd25yZXYueG1sUEsFBgAAAAAEAAQA+QAAAJMDAAAAAA==&#10;"/>
            <v:shape id="Text Box 2785" o:spid="_x0000_s1191" type="#_x0000_t202" style="position:absolute;left:38720;top:31044;width:3810;height:177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uG/scA&#10;AADdAAAADwAAAGRycy9kb3ducmV2LnhtbESPW2vCQBSE34X+h+UIvtWNF6ykrlJSFfHJegEfT7PH&#10;JDR7NmRXjf56Vyj4OMzMN8xk1phSXKh2hWUFvW4Egji1uuBMwX63eB+DcB5ZY2mZFNzIwWz61ppg&#10;rO2Vf+iy9ZkIEHYxKsi9r2IpXZqTQde1FXHwTrY26IOsM6lrvAa4KWU/ikbSYMFhIceKkpzSv+3Z&#10;KJgnh/Oy/OUd9o/LarFJ7uuN/laq026+PkF4avwr/N9eaQWD3scQnm/CE5DTB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jLhv7HAAAA3QAAAA8AAAAAAAAAAAAAAAAAmAIAAGRy&#10;cy9kb3ducmV2LnhtbFBLBQYAAAAABAAEAPUAAACMAwAAAAA=&#10;" filled="f" stroked="f" strokecolor="black [3213]">
              <v:textbox inset="0,0,0,0">
                <w:txbxContent>
                  <w:p w:rsidR="004969B6" w:rsidRPr="00C14AD6" w:rsidRDefault="004969B6" w:rsidP="00B907DF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C14AD6">
                      <w:rPr>
                        <w:sz w:val="16"/>
                        <w:szCs w:val="16"/>
                      </w:rPr>
                      <w:t>Voie 1</w:t>
                    </w:r>
                  </w:p>
                </w:txbxContent>
              </v:textbox>
            </v:shape>
            <v:shape id="AutoShape 2752" o:spid="_x0000_s1192" type="#_x0000_t32" style="position:absolute;left:8240;top:19191;width:2617;height:274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RmoIMYAAADdAAAADwAAAGRycy9kb3ducmV2LnhtbESPQUsDMRSE7wX/Q3iCN5t1LSJr06Uo&#10;ihakWD14fGyem2w3L0uSbrf/3ghCj8PMfMMs68n1YqQQrWcFN/MCBHHjteVWwdfn8/U9iJiQNfae&#10;ScGJItSri9kSK+2P/EHjLrUiQzhWqMCkNFRSxsaQwzj3A3H2fnxwmLIMrdQBjxnuelkWxZ10aDkv&#10;GBzo0VCz3x2cgqduY9dv283i2x668PK+n0aDRqmry2n9ACLRlM7h//arVnBbFiX8vclPQK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UZqCDGAAAA3QAAAA8AAAAAAAAA&#10;AAAAAAAAoQIAAGRycy9kb3ducmV2LnhtbFBLBQYAAAAABAAEAPkAAACUAwAAAAA=&#10;" strokeweight=".5pt">
              <o:lock v:ext="edit" aspectratio="t"/>
            </v:shape>
            <v:shape id="Text Box 2776" o:spid="_x0000_s1193" type="#_x0000_t202" style="position:absolute;top:33866;width:1885;height:896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MMEcMA&#10;AADdAAAADwAAAGRycy9kb3ducmV2LnhtbESPQWsCMRSE70L/Q3iF3jRRa5XVKCIUetuu1vtj89xd&#10;unlJk1TXf98UCj0OM/MNs9kNthdXCrFzrGE6USCIa2c6bjR8nF7HKxAxIRvsHZOGO0XYbR9GGyyM&#10;u3FF12NqRIZwLFBDm5IvpIx1SxbjxHni7F1csJiyDI00AW8Zbns5U+pFWuw4L7To6dBS/Xn8thrS&#10;e7W4L9zXDJfPXip/Lk3oS62fHof9GkSiIf2H/9pvRsN8upzD75v8BOT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NMMEcMAAADdAAAADwAAAAAAAAAAAAAAAACYAgAAZHJzL2Rv&#10;d25yZXYueG1sUEsFBgAAAAAEAAQA9QAAAIgDAAAAAA==&#10;" filled="f" stroked="f" strokecolor="black [3213]">
              <v:textbox style="layout-flow:vertical;mso-layout-flow-alt:bottom-to-top" inset="0,0,0,0">
                <w:txbxContent>
                  <w:p w:rsidR="004969B6" w:rsidRPr="00B85A5F" w:rsidRDefault="004969B6" w:rsidP="00EA353F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B85A5F">
                      <w:rPr>
                        <w:sz w:val="16"/>
                        <w:szCs w:val="16"/>
                      </w:rPr>
                      <w:t>Aiguilleur en voie 3.</w:t>
                    </w:r>
                  </w:p>
                </w:txbxContent>
              </v:textbox>
            </v:shape>
            <v:shape id="Text Box 2787" o:spid="_x0000_s1194" type="#_x0000_t202" style="position:absolute;left:34318;top:41204;width:3810;height:177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ctzMUA&#10;AADdAAAADwAAAGRycy9kb3ducmV2LnhtbESPT4vCMBTE78J+h/AWvGlqBZFqFOmuIp78swsen82z&#10;LTYvpYla/fSbBcHjMDO/Yabz1lTiRo0rLSsY9CMQxJnVJecKfg7L3hiE88gaK8uk4EEO5rOPzhQT&#10;be+8o9ve5yJA2CWooPC+TqR0WUEGXd/WxME728agD7LJpW7wHuCmknEUjaTBksNCgTWlBWWX/dUo&#10;+E5/r6vqxAeMj6t6uU2fm63+Uqr72S4mIDy1/h1+tddawXAwiuH/TXgCcv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ty3MxQAAAN0AAAAPAAAAAAAAAAAAAAAAAJgCAABkcnMv&#10;ZG93bnJldi54bWxQSwUGAAAAAAQABAD1AAAAigMAAAAA&#10;" filled="f" stroked="f" strokecolor="black [3213]">
              <v:textbox inset="0,0,0,0">
                <w:txbxContent>
                  <w:p w:rsidR="004969B6" w:rsidRPr="00C14AD6" w:rsidRDefault="004969B6" w:rsidP="00B907DF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C14AD6">
                      <w:rPr>
                        <w:sz w:val="16"/>
                        <w:szCs w:val="16"/>
                      </w:rPr>
                      <w:t>Voie 2</w:t>
                    </w:r>
                  </w:p>
                </w:txbxContent>
              </v:textbox>
            </v:shape>
            <v:shape id="Text Box 2798" o:spid="_x0000_s1195" type="#_x0000_t202" style="position:absolute;left:17497;top:43462;width:1823;height:154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SWzMIA&#10;AADdAAAADwAAAGRycy9kb3ducmV2LnhtbERPy2rCQBTdC/2H4Ra6kWaSilJSR0kVrRsXSfsBl8zN&#10;AzN3QmbU6Nd3FoLLw3kv16PpxIUG11pWkEQxCOLS6pZrBX+/u/dPEM4ja+wsk4IbOVivXiZLTLW9&#10;ck6XwtcihLBLUUHjfZ9K6cqGDLrI9sSBq+xg0Ac41FIPeA3hppMfcbyQBlsODQ32tGmoPBVno4Cy&#10;3N6PJ7c3+fd2s69apqn8Uertdcy+QHga/VP8cB+0glkyD3PDm/A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1JbMwgAAAN0AAAAPAAAAAAAAAAAAAAAAAJgCAABkcnMvZG93&#10;bnJldi54bWxQSwUGAAAAAAQABAD1AAAAhwMAAAAA&#10;" filled="f" stroked="f">
              <v:textbox inset="0,0,0,0">
                <w:txbxContent>
                  <w:p w:rsidR="004969B6" w:rsidRPr="000F38C5" w:rsidRDefault="004969B6" w:rsidP="000F38C5">
                    <w:pPr>
                      <w:jc w:val="center"/>
                      <w:rPr>
                        <w:b/>
                        <w:sz w:val="16"/>
                        <w:szCs w:val="16"/>
                      </w:rPr>
                    </w:pPr>
                    <w:r>
                      <w:rPr>
                        <w:b/>
                        <w:sz w:val="16"/>
                        <w:szCs w:val="16"/>
                      </w:rPr>
                      <w:t>7</w:t>
                    </w:r>
                  </w:p>
                </w:txbxContent>
              </v:textbox>
            </v:shape>
            <v:shape id="AutoShape 2724" o:spid="_x0000_s1196" type="#_x0000_t32" style="position:absolute;left:10724;top:43010;width:53594;height:7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on7MYAAADdAAAADwAAAGRycy9kb3ducmV2LnhtbESPQWsCMRSE74X+h/CEXopmt1LRrVFK&#10;QSgehOoePD6S193Fzcs2iev23xtB8DjMzDfMcj3YVvTkQ+NYQT7JQBBrZxquFJSHzXgOIkRkg61j&#10;UvBPAdar56clFsZd+If6faxEgnAoUEEdY1dIGXRNFsPEdcTJ+3XeYkzSV9J4vCS4beVbls2kxYbT&#10;Qo0dfdWkT/uzVdBsy13Zv/5Fr+fb/OjzcDi2WqmX0fD5ASLSEB/he/vbKJjm7wu4vUlPQK6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mKJ+zGAAAA3QAAAA8AAAAAAAAA&#10;AAAAAAAAoQIAAGRycy9kb3ducmV2LnhtbFBLBQYAAAAABAAEAPkAAACUAwAAAAA=&#10;"/>
            <v:group id="Group 2870" o:spid="_x0000_s1197" style="position:absolute;left:13885;top:45720;width:22028;height:2032" coordorigin="4950,15517" coordsize="3469,3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5ELJSMcAAADd&#10;AAAADwAAAAAAAAAAAAAAAACqAgAAZHJzL2Rvd25yZXYueG1sUEsFBgAAAAAEAAQA+gAAAJ4DAAAA&#10;AA==&#10;">
              <v:shape id="AutoShape 2868" o:spid="_x0000_s1198" type="#_x0000_t13" style="position:absolute;left:4950;top:15595;width:633;height:14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JYLsUA&#10;AADdAAAADwAAAGRycy9kb3ducmV2LnhtbESP3WrCQBSE7wt9h+UIvaubVFJs6ipFLAgKwZ8HOGSP&#10;STB7NuxuTPr2riD0cpiZb5jFajStuJHzjWUF6TQBQVxa3XCl4Hz6fZ+D8AFZY2uZFPyRh9Xy9WWB&#10;ubYDH+h2DJWIEPY5KqhD6HIpfVmTQT+1HXH0LtYZDFG6SmqHQ4SbVn4kyac02HBcqLGjdU3l9dgb&#10;Bfarm/ebYn3KLvvZsLHpri8Kp9TbZPz5BhFoDP/hZ3urFczSLIPHm/gE5PI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olguxQAAAN0AAAAPAAAAAAAAAAAAAAAAAJgCAABkcnMv&#10;ZG93bnJldi54bWxQSwUGAAAAAAQABAD1AAAAigMAAAAA&#10;" fillcolor="white [3212]" strokecolor="black [3213]">
                <v:textbox inset="0,,0"/>
              </v:shape>
              <v:shape id="Text Box 2869" o:spid="_x0000_s1199" type="#_x0000_t202" style="position:absolute;left:5674;top:15517;width:2745;height:3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enJcUA&#10;AADdAAAADwAAAGRycy9kb3ducmV2LnhtbESPQWvCQBSE70L/w/IKXkQ3Kg2Suoq1GHvpIeoPeGSf&#10;STD7NmS3SfTXu4VCj8PMfMOst4OpRUetqywrmM8iEMS51RUXCi7nw3QFwnlkjbVlUnAnB9vNy2iN&#10;ibY9Z9SdfCEChF2CCkrvm0RKl5dk0M1sQxy8q20N+iDbQuoW+wA3tVxEUSwNVhwWSmxoX1J+O/0Y&#10;BbTL7OP75lKTfXzu02vFNJFHpcavw+4dhKfB/4f/2l9awXL+FsPvm/AE5OYJ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/B6clxQAAAN0AAAAPAAAAAAAAAAAAAAAAAJgCAABkcnMv&#10;ZG93bnJldi54bWxQSwUGAAAAAAQABAD1AAAAigMAAAAA&#10;" filled="f" stroked="f">
                <v:textbox inset="0,0,0,0">
                  <w:txbxContent>
                    <w:p w:rsidR="004969B6" w:rsidRPr="00781EFC" w:rsidRDefault="004969B6" w:rsidP="00915728">
                      <w:pPr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  <w:r w:rsidRPr="00781EFC">
                        <w:rPr>
                          <w:b/>
                          <w:sz w:val="16"/>
                          <w:szCs w:val="16"/>
                        </w:rPr>
                        <w:t>: Flux des quilles sur le distributeur</w:t>
                      </w:r>
                    </w:p>
                  </w:txbxContent>
                </v:textbox>
              </v:shape>
            </v:group>
            <v:shape id="Text Box 2873" o:spid="_x0000_s1200" type="#_x0000_t202" style="position:absolute;left:37704;top:46058;width:23972;height:160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EsCvsYA&#10;AADdAAAADwAAAGRycy9kb3ducmV2LnhtbESP3WrCQBSE7wt9h+UI3kiz0VKV6CpWadqbXiT1AQ7Z&#10;kx/Mng3Z1aR9+m5B6OUwM98w2/1oWnGj3jWWFcyjGARxYXXDlYLz19vTGoTzyBpby6Tgmxzsd48P&#10;W0y0HTijW+4rESDsElRQe98lUrqiJoMush1x8ErbG/RB9pXUPQ4Bblq5iOOlNNhwWKixo2NNxSW/&#10;GgV0yOzP58WlJns9HdOyYZrJd6Wmk/GwAeFp9P/he/tDK3iev6zg7014AnL3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EsCvsYAAADdAAAADwAAAAAAAAAAAAAAAACYAgAAZHJz&#10;L2Rvd25yZXYueG1sUEsFBgAAAAAEAAQA9QAAAIsDAAAAAA==&#10;" filled="f" stroked="f">
              <v:textbox inset="0,0,0,0">
                <w:txbxContent>
                  <w:p w:rsidR="004969B6" w:rsidRPr="000F38C5" w:rsidRDefault="004969B6" w:rsidP="00D8367F">
                    <w:pPr>
                      <w:jc w:val="center"/>
                      <w:rPr>
                        <w:b/>
                        <w:sz w:val="16"/>
                        <w:szCs w:val="16"/>
                      </w:rPr>
                    </w:pPr>
                    <w:r w:rsidRPr="00D8367F">
                      <w:rPr>
                        <w:b/>
                        <w:sz w:val="16"/>
                        <w:szCs w:val="16"/>
                        <w:u w:val="single"/>
                      </w:rPr>
                      <w:t>Rem</w:t>
                    </w:r>
                    <w:r>
                      <w:rPr>
                        <w:b/>
                        <w:sz w:val="16"/>
                        <w:szCs w:val="16"/>
                        <w:u w:val="single"/>
                      </w:rPr>
                      <w:t>arque</w:t>
                    </w:r>
                    <w:r>
                      <w:rPr>
                        <w:b/>
                        <w:sz w:val="16"/>
                        <w:szCs w:val="16"/>
                      </w:rPr>
                      <w:t xml:space="preserve"> : Les taquets ne sont pas représentés.</w:t>
                    </w:r>
                  </w:p>
                </w:txbxContent>
              </v:textbox>
            </v:shape>
            <v:shape id="AutoShape 2738" o:spid="_x0000_s1201" type="#_x0000_t32" style="position:absolute;left:5305;top:26980;width:2604;height:1168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W6IkMUAAADdAAAADwAAAGRycy9kb3ducmV2LnhtbESPQWuDQBSE74X+h+UFcgl1TaRBjGso&#10;hUBOgdhCe3y4Lypx31p3o+bfZwuFHoeZ+YbJ97PpxEiDay0rWEcxCOLK6pZrBZ8fh5cUhPPIGjvL&#10;pOBODvbF81OOmbYTn2ksfS0ChF2GChrv+0xKVzVk0EW2Jw7exQ4GfZBDLfWAU4CbTm7ieCsNthwW&#10;GuzpvaHqWt6MgtPrajuO/mfl8PSNU/nFcuoSpZaL+W0HwtPs/8N/7aNWkKzTBH7fhCcgi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W6IkMUAAADdAAAADwAAAAAAAAAA&#10;AAAAAAChAgAAZHJzL2Rvd25yZXYueG1sUEsFBgAAAAAEAAQA+QAAAJMDAAAAAA==&#10;" strokeweight="1pt"/>
            <v:shape id="AutoShape 2721" o:spid="_x0000_s1202" type="#_x0000_t32" style="position:absolute;left:10724;top:12530;width:48508;height:38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qiO8cAAADdAAAADwAAAGRycy9kb3ducmV2LnhtbESPQWvCQBSE70L/w/IKXkrdVGkraTYS&#10;lIIIRZMKXh/Z1yQ1+zZktxr/vVsQPA4z8w2TLAbTihP1rrGs4GUSgSAurW64UrD//nyeg3AeWWNr&#10;mRRcyMEifRglGGt75pxOha9EgLCLUUHtfRdL6cqaDLqJ7YiD92N7gz7IvpK6x3OAm1ZOo+hNGmw4&#10;LNTY0bKm8lj8GQX+62nz+ptvt1nBvMp2m8MxWx6UGj8O2QcIT4O/h2/ttVYwm0bv8P8mPAGZX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mCqI7xwAAAN0AAAAPAAAAAAAA&#10;AAAAAAAAAKECAABkcnMvZG93bnJldi54bWxQSwUGAAAAAAQABAD5AAAAlQMAAAAA&#10;"/>
            <v:group id="Group 2808" o:spid="_x0000_s1203" style="position:absolute;left:5644;top:10837;width:58680;height:35077" coordorigin="1757,9972" coordsize="9241,5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agsG8UAAADd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ZMkTuD9&#10;JjwBuXw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moLBvFAAAA3QAA&#10;AA8AAAAAAAAAAAAAAAAAqgIAAGRycy9kb3ducmV2LnhtbFBLBQYAAAAABAAEAPoAAACcAwAAAAA=&#10;">
              <v:shape id="AutoShape 2718" o:spid="_x0000_s1204" type="#_x0000_t32" style="position:absolute;left:2441;top:11569;width:6447;height:1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S3IusUAAADdAAAADwAAAGRycy9kb3ducmV2LnhtbESPQYvCMBSE74L/ITzBi2hahUWqURZh&#10;QTwIqz14fCTPtmzzUpNs7f77jbCwx2FmvmG2+8G2oicfGscK8kUGglg703CloLx+zNcgQkQ22Dom&#10;BT8UYL8bj7ZYGPfkT+ovsRIJwqFABXWMXSFl0DVZDAvXESfv7rzFmKSvpPH4THDbymWWvUmLDaeF&#10;Gjs61KS/Lt9WQXMqz2U/e0Sv16f85vNwvbVaqelkeN+AiDTE//Bf+2gUrJb5Cl5v0hOQu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S3IusUAAADdAAAADwAAAAAAAAAA&#10;AAAAAAChAgAAZHJzL2Rvd25yZXYueG1sUEsFBgAAAAAEAAQA+QAAAJMDAAAAAA==&#10;"/>
              <v:shape id="AutoShape 2742" o:spid="_x0000_s1205" type="#_x0000_t32" style="position:absolute;left:2116;top:12509;width:569;height:65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7aGc8cAAADdAAAADwAAAGRycy9kb3ducmV2LnhtbESPQWsCMRSE70L/Q3iFXkSza1uRrVFW&#10;QagFD1q9Pzevm9DNy3YTdfvvm0Khx2FmvmHmy9414kpdsJ4V5OMMBHHlteVawfF9M5qBCBFZY+OZ&#10;FHxTgOXibjDHQvsb7+l6iLVIEA4FKjAxtoWUoTLkMIx9S5y8D985jEl2tdQd3hLcNXKSZVPp0HJa&#10;MNjS2lD1ebg4BbttvirPxm7f9l9297wpm0s9PCn1cN+XLyAi9fE//Nd+1QoeJ/kT/L5JT0Auf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XtoZzxwAAAN0AAAAPAAAAAAAA&#10;AAAAAAAAAKECAABkcnMvZG93bnJldi54bWxQSwUGAAAAAAQABAD5AAAAlQMAAAAA&#10;"/>
              <v:shape id="AutoShape 2745" o:spid="_x0000_s1206" type="#_x0000_t32" style="position:absolute;left:1763;top:12651;width:683;height:79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oj6MYAAADdAAAADwAAAGRycy9kb3ducmV2LnhtbESPQWsCMRSE74X+h/AKvRTNrkWR1Shb&#10;QagFD9p6f26em9DNy7qJuv33TaHgcZiZb5j5sneNuFIXrGcF+TADQVx5bblW8PW5HkxBhIissfFM&#10;Cn4owHLx+DDHQvsb7+i6j7VIEA4FKjAxtoWUoTLkMAx9S5y8k+8cxiS7WuoObwnuGjnKsol0aDkt&#10;GGxpZaj63l+cgu0mfyuPxm4+dme7Ha/L5lK/HJR6furLGYhIfbyH/9vvWsHrKB/D35v0BOTi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j6I+jGAAAA3QAAAA8AAAAAAAAA&#10;AAAAAAAAoQIAAGRycy9kb3ducmV2LnhtbFBLBQYAAAAABAAEAPkAAACUAwAAAAA=&#10;"/>
              <v:shape id="AutoShape 2746" o:spid="_x0000_s1207" type="#_x0000_t32" style="position:absolute;left:1757;top:11569;width:683;height:797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prIsUAAADdAAAADwAAAGRycy9kb3ducmV2LnhtbESPQYvCMBSE74L/ITzBi2haF0SqURZB&#10;EA8Lqz14fCTPtmzzUpNYu/9+s7Cwx2FmvmG2+8G2oicfGscK8kUGglg703CloLwe52sQISIbbB2T&#10;gm8KsN+NR1ssjHvxJ/WXWIkE4VCggjrGrpAy6JoshoXriJN3d95iTNJX0nh8Jbht5TLLVtJiw2mh&#10;xo4ONemvy9MqaM7lR9nPHtHr9Tm/+Txcb61WajoZ3jcgIg3xP/zXPhkFb8t8Bb9v0hOQu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VprIsUAAADdAAAADwAAAAAAAAAA&#10;AAAAAAChAgAAZHJzL2Rvd25yZXYueG1sUEsFBgAAAAAEAAQA+QAAAJMDAAAAAA==&#10;"/>
              <v:oval id="Oval 2754" o:spid="_x0000_s1208" style="position:absolute;left:2076;top:12450;width:114;height:11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vzxccA&#10;AADdAAAADwAAAGRycy9kb3ducmV2LnhtbESPQWvCQBSE7wX/w/IKvdWNBlpNsxEt2lapiFp6fmSf&#10;STD7NmRXjf/eLQg9DjPzDZNOOlOLM7Wusqxg0I9AEOdWV1wo+NkvnkcgnEfWWFsmBVdyMMl6Dykm&#10;2l54S+edL0SAsEtQQel9k0jp8pIMur5tiIN3sK1BH2RbSN3iJcBNLYdR9CINVhwWSmzovaT8uDsZ&#10;BR+bz7GMT7PowMv1aP37Pb+u4rlST4/d9A2Ep87/h+/tL60gHg5e4e9NeAIyu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Xb88XHAAAA3QAAAA8AAAAAAAAAAAAAAAAAmAIAAGRy&#10;cy9kb3ducmV2LnhtbFBLBQYAAAAABAAEAPUAAACMAwAAAAA=&#10;"/>
              <v:shape id="AutoShape 2715" o:spid="_x0000_s1209" type="#_x0000_t32" style="position:absolute;left:9059;top:9972;width:1939;height:188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4lay8EAAADdAAAADwAAAGRycy9kb3ducmV2LnhtbERPTYvCMBC9C/6HMIIX0bQKi1SjiLAg&#10;HhbUHjwOydgWm0lNsrX77zeHhT0+3vd2P9hW9ORD41hBvshAEGtnGq4UlLfP+RpEiMgGW8ek4IcC&#10;7Hfj0RYL4958of4aK5FCOBSooI6xK6QMuiaLYeE64sQ9nLcYE/SVNB7fKdy2cpllH9Jiw6mhxo6O&#10;Nenn9dsqaM7lV9nPXtHr9Tm/+zzc7q1WajoZDhsQkYb4L/5zn4yC1TJPc9Ob9ATk7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riVrLwQAAAN0AAAAPAAAAAAAAAAAAAAAA&#10;AKECAABkcnMvZG93bnJldi54bWxQSwUGAAAAAAQABAD5AAAAjwMAAAAA&#10;"/>
              <v:shape id="AutoShape 2717" o:spid="_x0000_s1210" type="#_x0000_t32" style="position:absolute;left:8888;top:10257;width:1311;height:131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X/UMUAAADdAAAADwAAAGRycy9kb3ducmV2LnhtbESPQWsCMRSE74X+h/AKXopmV6Ho1ihS&#10;EMRDQd2Dx0fy3F26eVmTdF3/fSMIPQ4z8w2zXA+2FT350DhWkE8yEMTamYYrBeVpO56DCBHZYOuY&#10;FNwpwHr1+rLEwrgbH6g/xkokCIcCFdQxdoWUQddkMUxcR5y8i/MWY5K+ksbjLcFtK6dZ9iEtNpwW&#10;auzoqyb9c/y1Cpp9+V3279fo9Xyfn30eTudWKzV6GzafICIN8T/8bO+Mgtk0X8DjTXoCcvU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MX/UMUAAADdAAAADwAAAAAAAAAA&#10;AAAAAAChAgAAZHJzL2Rvd25yZXYueG1sUEsFBgAAAAAEAAQA+QAAAJMDAAAAAA==&#10;"/>
              <v:shape id="AutoShape 2723" o:spid="_x0000_s1211" type="#_x0000_t32" style="position:absolute;left:9059;top:13164;width:1938;height:1881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lZmL8QAAADdAAAADwAAAGRycy9kb3ducmV2LnhtbERPTWvCQBC9C/0PyxR6KbpppFJSVwkp&#10;BRFETQWvQ3aapMnOhuw2Sf999yB4fLzv9XYyrRiod7VlBS+LCARxYXXNpYLL1+f8DYTzyBpby6Tg&#10;jxxsNw+zNSbajnymIfelCCHsElRQed8lUrqiIoNuYTviwH3b3qAPsC+l7nEM4aaVcRStpMGaQ0OF&#10;HWUVFU3+axT4w/P+9ed8PKY580d62l+bNLsq9fQ4pe8gPE3+Lr65d1rBMo7D/vAmPAG5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VmYvxAAAAN0AAAAPAAAAAAAAAAAA&#10;AAAAAKECAABkcnMvZG93bnJldi54bWxQSwUGAAAAAAQABAD5AAAAkgMAAAAA&#10;"/>
              <v:group id="Group 2508" o:spid="_x0000_s1212" style="position:absolute;left:2654;top:10308;width:1026;height:399" coordorigin="3131,9629" coordsize="1026,3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xZ40cUAAADd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ZMkieH9&#10;JjwBuXw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cWeNHFAAAA3QAA&#10;AA8AAAAAAAAAAAAAAAAAqgIAAGRycy9kb3ducmV2LnhtbFBLBQYAAAAABAAEAPoAAACcAwAAAAA=&#10;">
                <v:shape id="AutoShape 2383" o:spid="_x0000_s1213" type="#_x0000_t32" style="position:absolute;left:3133;top:9629;width:2;height:33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X9xIcYAAADdAAAADwAAAGRycy9kb3ducmV2LnhtbESPQWsCMRSE74L/ITyhF9GsWypla5S1&#10;INSCB7XeXzevm9DNy7qJuv33TaHgcZiZb5jFqneNuFIXrGcFs2kGgrjy2nKt4OO4mTyDCBFZY+OZ&#10;FPxQgNVyOFhgof2N93Q9xFokCIcCFZgY20LKUBlyGKa+JU7el+8cxiS7WuoObwnuGpln2Vw6tJwW&#10;DLb0aqj6Plycgt12ti4/jd2+789297Qpm0s9Pin1MOrLFxCR+ngP/7fftILHPM/h701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/cSHGAAAA3QAAAA8AAAAAAAAA&#10;AAAAAAAAoQIAAGRycy9kb3ducmV2LnhtbFBLBQYAAAAABAAEAPkAAACUAwAAAAA=&#10;">
                  <o:lock v:ext="edit" aspectratio="t"/>
                </v:shape>
                <v:shape id="AutoShape 2384" o:spid="_x0000_s1214" type="#_x0000_t32" style="position:absolute;left:3131;top:9968;width:37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PUusYAAADdAAAADwAAAGRycy9kb3ducmV2LnhtbESPQWsCMRSE70L/Q3gFL6JZVyqyNcq2&#10;IGjBg7a9v25eN6Gbl+0m6vrvTaHgcZiZb5jluneNOFMXrGcF00kGgrjy2nKt4ON9M16ACBFZY+OZ&#10;FFwpwHr1MFhiof2FD3Q+xlokCIcCFZgY20LKUBlyGCa+JU7et+8cxiS7WuoOLwnuGpln2Vw6tJwW&#10;DLb0aqj6OZ6cgv1u+lJ+Gbt7O/za/dOmbE716FOp4WNfPoOI1Md7+L+91QpmeT6DvzfpCcjV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Yz1LrGAAAA3QAAAA8AAAAAAAAA&#10;AAAAAAAAoQIAAGRycy9kb3ducmV2LnhtbFBLBQYAAAAABAAEAPkAAACUAwAAAAA=&#10;">
                  <o:lock v:ext="edit" aspectratio="t"/>
                </v:shape>
                <v:shape id="AutoShape 2385" o:spid="_x0000_s1215" type="#_x0000_t32" style="position:absolute;left:3725;top:10027;width:428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pMzscAAADdAAAADwAAAGRycy9kb3ducmV2LnhtbESPQWsCMRSE74X+h/AKXopm3bYiW6Os&#10;gqAFD1q9Pzevm9DNy3YTdfvvm0Khx2FmvmFmi9414kpdsJ4VjEcZCOLKa8u1guP7ejgFESKyxsYz&#10;KfimAIv5/d0MC+1vvKfrIdYiQTgUqMDE2BZShsqQwzDyLXHyPnznMCbZ1VJ3eEtw18g8yybSoeW0&#10;YLCllaHq83BxCnbb8bI8G7t923/Z3cu6bC7140mpwUNfvoKI1Mf/8F97oxU85fkz/L5JT0DO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Z2kzOxwAAAN0AAAAPAAAAAAAA&#10;AAAAAAAAAKECAABkcnMvZG93bnJldi54bWxQSwUGAAAAAAQABAD5AAAAlQMAAAAA&#10;">
                  <o:lock v:ext="edit" aspectratio="t"/>
                </v:shape>
                <v:shape id="AutoShape 2386" o:spid="_x0000_s1216" type="#_x0000_t32" style="position:absolute;left:3505;top:9970;width:220;height:5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bpVcYAAADdAAAADwAAAGRycy9kb3ducmV2LnhtbESPQWsCMRSE74X+h/AKvRTNukWR1Shb&#10;QagFD9p6f26em9DNy7qJuv33TaHgcZiZb5j5sneNuFIXrGcFo2EGgrjy2nKt4OtzPZiCCBFZY+OZ&#10;FPxQgOXi8WGOhfY33tF1H2uRIBwKVGBibAspQ2XIYRj6ljh5J985jEl2tdQd3hLcNTLPsol0aDkt&#10;GGxpZaj63l+cgu1m9FYejd187M52O16XzaV+OSj1/NSXMxCR+ngP/7fftYLXPB/D35v0BOTi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W6VXGAAAA3QAAAA8AAAAAAAAA&#10;AAAAAAAAoQIAAGRycy9kb3ducmV2LnhtbFBLBQYAAAAABAAEAPkAAACUAwAAAAA=&#10;">
                  <o:lock v:ext="edit" aspectratio="t"/>
                </v:shape>
                <v:shape id="AutoShape 2387" o:spid="_x0000_s1217" type="#_x0000_t32" style="position:absolute;left:4156;top:9629;width:1;height:3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R3IsYAAADdAAAADwAAAGRycy9kb3ducmV2LnhtbESPQWsCMRSE70L/Q3gFL6JZVyqyNcpW&#10;ELTgQdveXzevm9DNy7qJuv77plDocZiZb5jluneNuFIXrGcF00kGgrjy2nKt4P1tO16ACBFZY+OZ&#10;FNwpwHr1MFhiof2Nj3Q9xVokCIcCFZgY20LKUBlyGCa+JU7el+8cxiS7WuoObwnuGpln2Vw6tJwW&#10;DLa0MVR9ny5OwWE/fSk/jd2/Hs/28LQtm0s9+lBq+NiXzyAi9fE//NfeaQWzPJ/D75v0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ZEdyLGAAAA3QAAAA8AAAAAAAAA&#10;AAAAAAAAoQIAAGRycy9kb3ducmV2LnhtbFBLBQYAAAAABAAEAPkAAACUAwAAAAA=&#10;">
                  <o:lock v:ext="edit" aspectratio="t"/>
                </v:shape>
                <v:shape id="AutoShape 2388" o:spid="_x0000_s1218" type="#_x0000_t32" style="position:absolute;left:3134;top:9629;width:102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jSuccAAADdAAAADwAAAGRycy9kb3ducmV2LnhtbESPQWsCMRSE74X+h/AKXopm3dIqW6Os&#10;gqAFD1q9Pzevm9DNy3YTdfvvm0Khx2FmvmFmi9414kpdsJ4VjEcZCOLKa8u1guP7ejgFESKyxsYz&#10;KfimAIv5/d0MC+1vvKfrIdYiQTgUqMDE2BZShsqQwzDyLXHyPnznMCbZ1VJ3eEtw18g8y16kQ8tp&#10;wWBLK0PV5+HiFOy242V5Nnb7tv+yu+d12Vzqx5NSg4e+fAURqY//4b/2Rit4yvMJ/L5JT0DO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pCNK5xwAAAN0AAAAPAAAAAAAA&#10;AAAAAAAAAKECAABkcnMvZG93bnJldi54bWxQSwUGAAAAAAQABAD5AAAAlQMAAAAA&#10;">
                  <o:lock v:ext="edit" aspectratio="t"/>
                </v:shape>
              </v:group>
              <v:group id="Group 2509" o:spid="_x0000_s1219" style="position:absolute;left:2655;top:11907;width:1026;height:399" coordorigin="3131,9629" coordsize="1026,3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izRTMQAAADdAAAA&#10;DwAAAAAAAAAAAAAAAACqAgAAZHJzL2Rvd25yZXYueG1sUEsFBgAAAAAEAAQA+gAAAJsDAAAAAA==&#10;">
                <v:shape id="AutoShape 2510" o:spid="_x0000_s1220" type="#_x0000_t32" style="position:absolute;left:3133;top:9629;width:2;height:33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9vjUMcAAADdAAAADwAAAGRycy9kb3ducmV2LnhtbESPQWsCMRSE74X+h/AKXopm3dKiW6Os&#10;gqAFD1q9Pzevm9DNy3YTdfvvm0Khx2FmvmFmi9414kpdsJ4VjEcZCOLKa8u1guP7ejgBESKyxsYz&#10;KfimAIv5/d0MC+1vvKfrIdYiQTgUqMDE2BZShsqQwzDyLXHyPnznMCbZ1VJ3eEtw18g8y16kQ8tp&#10;wWBLK0PV5+HiFOy242V5Nnb7tv+yu+d12Vzqx5NSg4e+fAURqY//4b/2Rit4yvMp/L5JT0DO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32+NQxwAAAN0AAAAPAAAAAAAA&#10;AAAAAAAAAKECAABkcnMvZG93bnJldi54bWxQSwUGAAAAAAQABAD5AAAAlQMAAAAA&#10;">
                  <o:lock v:ext="edit" aspectratio="t"/>
                </v:shape>
                <v:shape id="AutoShape 2511" o:spid="_x0000_s1221" type="#_x0000_t32" style="position:absolute;left:3131;top:9968;width:37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zjcEMMAAADdAAAADwAAAGRycy9kb3ducmV2LnhtbERPTWsCMRC9F/wPYQQvpWZVLGVrlFUQ&#10;VPCgbe/TzXQTupmsm6jrvzcHwePjfc8WnavFhdpgPSsYDTMQxKXXlisF31/rtw8QISJrrD2TghsF&#10;WMx7LzPMtb/ygS7HWIkUwiFHBSbGJpcylIYchqFviBP351uHMcG2krrFawp3tRxn2bt0aDk1GGxo&#10;Zaj8P56dgv12tCx+jd3uDie7n66L+ly9/ig16HfFJ4hIXXyKH+6NVjAZT9L+9CY9ATm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43BDDAAAA3QAAAA8AAAAAAAAAAAAA&#10;AAAAoQIAAGRycy9kb3ducmV2LnhtbFBLBQYAAAAABAAEAPkAAACRAwAAAAA=&#10;">
                  <o:lock v:ext="edit" aspectratio="t"/>
                </v:shape>
                <v:shape id="AutoShape 2512" o:spid="_x0000_s1222" type="#_x0000_t32" style="position:absolute;left:3725;top:10027;width:428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R5i8YAAADdAAAADwAAAGRycy9kb3ducmV2LnhtbESPQWsCMRSE70L/Q3gFL6LZVSqyNcq2&#10;IGjBg7a9v25eN6Gbl+0m6vrvTaHgcZiZb5jluneNOFMXrGcF+SQDQVx5bblW8PG+GS9AhIissfFM&#10;Cq4UYL16GCyx0P7CBzofYy0ShEOBCkyMbSFlqAw5DBPfEifv23cOY5JdLXWHlwR3jZxm2Vw6tJwW&#10;DLb0aqj6OZ6cgv0ufym/jN29HX7t/mlTNqd69KnU8LEvn0FE6uM9/N/eagWz6SyHvzfpCcjV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x0eYvGAAAA3QAAAA8AAAAAAAAA&#10;AAAAAAAAoQIAAGRycy9kb3ducmV2LnhtbFBLBQYAAAAABAAEAPkAAACUAwAAAAA=&#10;">
                  <o:lock v:ext="edit" aspectratio="t"/>
                </v:shape>
                <v:shape id="AutoShape 2513" o:spid="_x0000_s1223" type="#_x0000_t32" style="position:absolute;left:3505;top:9970;width:220;height:5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bn/MYAAADdAAAADwAAAGRycy9kb3ducmV2LnhtbESPQWsCMRSE70L/Q3gFL6JZVyqyNcq2&#10;IGjBg7a9v25eN6Gbl+0m6vrvTaHgcZiZb5jluneNOFMXrGcF00kGgrjy2nKt4ON9M16ACBFZY+OZ&#10;FFwpwHr1MFhiof2FD3Q+xlokCIcCFZgY20LKUBlyGCa+JU7et+8cxiS7WuoOLwnuGpln2Vw6tJwW&#10;DLb0aqj6OZ6cgv1u+lJ+Gbt7O/za/dOmbE716FOp4WNfPoOI1Md7+L+91Qpm+SyHvzfpCcjV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ym5/zGAAAA3QAAAA8AAAAAAAAA&#10;AAAAAAAAoQIAAGRycy9kb3ducmV2LnhtbFBLBQYAAAAABAAEAPkAAACUAwAAAAA=&#10;">
                  <o:lock v:ext="edit" aspectratio="t"/>
                </v:shape>
                <v:shape id="AutoShape 2514" o:spid="_x0000_s1224" type="#_x0000_t32" style="position:absolute;left:4156;top:9629;width:1;height:3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+pCZ8YAAADdAAAADwAAAGRycy9kb3ducmV2LnhtbESPQWsCMRSE70L/Q3gFL6JZXSqyNcq2&#10;IGjBg7a9v25eN6Gbl+0m6vrvTaHgcZiZb5jluneNOFMXrGcF00kGgrjy2nKt4ON9M16ACBFZY+OZ&#10;FFwpwHr1MFhiof2FD3Q+xlokCIcCFZgY20LKUBlyGCa+JU7et+8cxiS7WuoOLwnuGjnLsrl0aDkt&#10;GGzp1VD1czw5Bfvd9KX8Mnb3dvi1+6dN2Zzq0adSw8e+fAYRqY/38H97qxXkszyHvzfpCcjV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PqQmfGAAAA3QAAAA8AAAAAAAAA&#10;AAAAAAAAoQIAAGRycy9kb3ducmV2LnhtbFBLBQYAAAAABAAEAPkAAACUAwAAAAA=&#10;">
                  <o:lock v:ext="edit" aspectratio="t"/>
                </v:shape>
                <v:shape id="AutoShape 2515" o:spid="_x0000_s1225" type="#_x0000_t32" style="position:absolute;left:3134;top:9629;width:102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PaE8cAAADdAAAADwAAAGRycy9kb3ducmV2LnhtbESPQWsCMRSE7wX/Q3hCL0Wzai1lNcq2&#10;INSCB629PzfPTXDzst1E3f77piB4HGbmG2a+7FwtLtQG61nBaJiBIC69tlwp2H+tBq8gQkTWWHsm&#10;Bb8UYLnoPcwx1/7KW7rsYiUShEOOCkyMTS5lKA05DEPfECfv6FuHMcm2krrFa4K7Wo6z7EU6tJwW&#10;DDb0bqg87c5OwWY9eisOxq4/tz92M10V9bl6+lbqsd8VMxCRungP39ofWsFkPHmG/zfpCcjF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cA9oTxwAAAN0AAAAPAAAAAAAA&#10;AAAAAAAAAKECAABkcnMvZG93bnJldi54bWxQSwUGAAAAAAQABAD5AAAAlQMAAAAA&#10;">
                  <o:lock v:ext="edit" aspectratio="t"/>
                </v:shape>
              </v:group>
              <v:group id="Group 2516" o:spid="_x0000_s1226" style="position:absolute;left:2658;top:13502;width:1026;height:399" coordorigin="3131,9629" coordsize="1026,3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306A/FAAAA3QAA&#10;AA8AAAAAAAAAAAAAAAAAqgIAAGRycy9kb3ducmV2LnhtbFBLBQYAAAAABAAEAPoAAACcAwAAAAA=&#10;">
                <v:shape id="AutoShape 2517" o:spid="_x0000_s1227" type="#_x0000_t32" style="position:absolute;left:3133;top:9629;width:2;height:33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3h/8YAAADdAAAADwAAAGRycy9kb3ducmV2LnhtbESPQWsCMRSE74X+h/AKXopmVSqyGmUr&#10;CFXwoNX7c/O6Cd28bDdRt//eFIQeh5n5hpkvO1eLK7XBelYwHGQgiEuvLVcKjp/r/hREiMgaa8+k&#10;4JcCLBfPT3PMtb/xnq6HWIkE4ZCjAhNjk0sZSkMOw8A3xMn78q3DmGRbSd3iLcFdLUdZNpEOLacF&#10;gw2tDJXfh4tTsNsM34uzsZvt/sfu3tZFfaleT0r1XrpiBiJSF//Dj/aHVjAejSfw9yY9Abm4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Od4f/GAAAA3QAAAA8AAAAAAAAA&#10;AAAAAAAAoQIAAGRycy9kb3ducmV2LnhtbFBLBQYAAAAABAAEAPkAAACUAwAAAAA=&#10;">
                  <o:lock v:ext="edit" aspectratio="t"/>
                </v:shape>
                <v:shape id="AutoShape 2518" o:spid="_x0000_s1228" type="#_x0000_t32" style="position:absolute;left:3131;top:9968;width:37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FEZMcAAADdAAAADwAAAGRycy9kb3ducmV2LnhtbESPQWsCMRSE7wX/Q3hCL0WzKrVlNcq2&#10;INSCB629PzfPTXDzst1E3f77piB4HGbmG2a+7FwtLtQG61nBaJiBIC69tlwp2H+tBq8gQkTWWHsm&#10;Bb8UYLnoPcwx1/7KW7rsYiUShEOOCkyMTS5lKA05DEPfECfv6FuHMcm2krrFa4K7Wo6zbCodWk4L&#10;Bht6N1SedmenYLMevRUHY9ef2x+7eV4V9bl6+lbqsd8VMxCRungP39ofWsFkPHmB/zfpCcjF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0URkxwAAAN0AAAAPAAAAAAAA&#10;AAAAAAAAAKECAABkcnMvZG93bnJldi54bWxQSwUGAAAAAAQABAD5AAAAlQMAAAAA&#10;">
                  <o:lock v:ext="edit" aspectratio="t"/>
                </v:shape>
                <v:shape id="AutoShape 2519" o:spid="_x0000_s1229" type="#_x0000_t32" style="position:absolute;left:3725;top:10027;width:428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7QFsMAAADdAAAADwAAAGRycy9kb3ducmV2LnhtbERPTWsCMRC9F/wPYQQvpWZVLGVrlFUQ&#10;VPCgbe/TzXQTupmsm6jrvzcHwePjfc8WnavFhdpgPSsYDTMQxKXXlisF31/rtw8QISJrrD2TghsF&#10;WMx7LzPMtb/ygS7HWIkUwiFHBSbGJpcylIYchqFviBP351uHMcG2krrFawp3tRxn2bt0aDk1GGxo&#10;Zaj8P56dgv12tCx+jd3uDie7n66L+ly9/ig16HfFJ4hIXXyKH+6NVjAZT9Lc9CY9ATm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1O0BbDAAAA3QAAAA8AAAAAAAAAAAAA&#10;AAAAoQIAAGRycy9kb3ducmV2LnhtbFBLBQYAAAAABAAEAPkAAACRAwAAAAA=&#10;">
                  <o:lock v:ext="edit" aspectratio="t"/>
                </v:shape>
                <v:shape id="AutoShape 2520" o:spid="_x0000_s1230" type="#_x0000_t32" style="position:absolute;left:3505;top:9970;width:220;height:5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J1jccAAADdAAAADwAAAGRycy9kb3ducmV2LnhtbESPQWsCMRSE7wX/Q3hCL0WzKpV2Ncq2&#10;INSCB629PzfPTXDzst1E3f77piB4HGbmG2a+7FwtLtQG61nBaJiBIC69tlwp2H+tBi8gQkTWWHsm&#10;Bb8UYLnoPcwx1/7KW7rsYiUShEOOCkyMTS5lKA05DEPfECfv6FuHMcm2krrFa4K7Wo6zbCodWk4L&#10;Bht6N1SedmenYLMevRUHY9ef2x+7eV4V9bl6+lbqsd8VMxCRungP39ofWsFkPHmF/zfpCcjF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AnWNxwAAAN0AAAAPAAAAAAAA&#10;AAAAAAAAAKECAABkcnMvZG93bnJldi54bWxQSwUGAAAAAAQABAD5AAAAlQMAAAAA&#10;">
                  <o:lock v:ext="edit" aspectratio="t"/>
                </v:shape>
                <v:shape id="AutoShape 2521" o:spid="_x0000_s1231" type="#_x0000_t32" style="position:absolute;left:4156;top:9629;width:1;height:3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z6vbcQAAADdAAAADwAAAGRycy9kb3ducmV2LnhtbERPz2vCMBS+C/4P4Q12kZnq3BidUaog&#10;TMFD3XZ/a96asOalNlG7/94cBI8f3+/5sneNOFMXrGcFk3EGgrjy2nKt4Otz8/QGIkRkjY1nUvBP&#10;AZaL4WCOufYXLul8iLVIIRxyVGBibHMpQ2XIYRj7ljhxv75zGBPsaqk7vKRw18hplr1Kh5ZTg8GW&#10;1oaqv8PJKdhvJ6vix9jtrjza/cumaE716Fupx4e+eAcRqY938c39oRU8T2dpf3qTnoBcX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Pq9txAAAAN0AAAAPAAAAAAAAAAAA&#10;AAAAAKECAABkcnMvZG93bnJldi54bWxQSwUGAAAAAAQABAD5AAAAkgMAAAAA&#10;">
                  <o:lock v:ext="edit" aspectratio="t"/>
                </v:shape>
                <v:shape id="AutoShape 2522" o:spid="_x0000_s1232" type="#_x0000_t32" style="position:absolute;left:3134;top:9629;width:102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HIK9scAAADdAAAADwAAAGRycy9kb3ducmV2LnhtbESPQWsCMRSE70L/Q3iFXkSza1uRrVFW&#10;QagFD1q9Pzevm9DNy3YTdfvvm0Khx2FmvmHmy9414kpdsJ4V5OMMBHHlteVawfF9M5qBCBFZY+OZ&#10;FHxTgOXibjDHQvsb7+l6iLVIEA4FKjAxtoWUoTLkMIx9S5y8D985jEl2tdQd3hLcNXKSZVPp0HJa&#10;MNjS2lD1ebg4BbttvirPxm7f9l9297wpm0s9PCn1cN+XLyAi9fE//Nd+1QoeJ085/L5JT0Auf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Ucgr2xwAAAN0AAAAPAAAAAAAA&#10;AAAAAAAAAKECAABkcnMvZG93bnJldi54bWxQSwUGAAAAAAQABAD5AAAAlQMAAAAA&#10;">
                  <o:lock v:ext="edit" aspectratio="t"/>
                </v:shape>
              </v:group>
              <v:group id="Group 2523" o:spid="_x0000_s1233" style="position:absolute;left:2655;top:15097;width:1026;height:399" coordorigin="3131,9629" coordsize="1026,3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aGwMGxgAAAN0A&#10;AAAPAAAAAAAAAAAAAAAAAKoCAABkcnMvZG93bnJldi54bWxQSwUGAAAAAAQABAD6AAAAnQMAAAAA&#10;">
                <v:shape id="AutoShape 2524" o:spid="_x0000_s1234" type="#_x0000_t32" style="position:absolute;left:3133;top:9629;width:2;height:33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wxGscAAADdAAAADwAAAGRycy9kb3ducmV2LnhtbESPQWsCMRSE7wX/Q3hCL0Wzai1lNcq2&#10;INSCB629PzfPTXDzst1E3f77piB4HGbmG2a+7FwtLtQG61nBaJiBIC69tlwp2H+tBq8gQkTWWHsm&#10;Bb8UYLnoPcwx1/7KW7rsYiUShEOOCkyMTS5lKA05DEPfECfv6FuHMcm2krrFa4K7Wo6z7EU6tJwW&#10;DDb0bqg87c5OwWY9eisOxq4/tz92M10V9bl6+lbqsd8VMxCRungP39ofWsFk/DyB/zfpCcjF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L7DEaxwAAAN0AAAAPAAAAAAAA&#10;AAAAAAAAAKECAABkcnMvZG93bnJldi54bWxQSwUGAAAAAAQABAD5AAAAlQMAAAAA&#10;">
                  <o:lock v:ext="edit" aspectratio="t"/>
                </v:shape>
                <v:shape id="AutoShape 2525" o:spid="_x0000_s1235" type="#_x0000_t32" style="position:absolute;left:3131;top:9968;width:37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WpbscAAADdAAAADwAAAGRycy9kb3ducmV2LnhtbESPQWsCMRSE7wX/Q3hCL0WzWi1lNcq2&#10;INSCB629PzfPTXDzst1E3f77piB4HGbmG2a+7FwtLtQG61nBaJiBIC69tlwp2H+tBq8gQkTWWHsm&#10;Bb8UYLnoPcwx1/7KW7rsYiUShEOOCkyMTS5lKA05DEPfECfv6FuHMcm2krrFa4K7Wo6z7EU6tJwW&#10;DDb0bqg87c5OwWY9eisOxq4/tz92M10V9bl6+lbqsd8VMxCRungP39ofWsHzeDKB/zfpCcjF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EBaluxwAAAN0AAAAPAAAAAAAA&#10;AAAAAAAAAKECAABkcnMvZG93bnJldi54bWxQSwUGAAAAAAQABAD5AAAAlQMAAAAA&#10;">
                  <o:lock v:ext="edit" aspectratio="t"/>
                </v:shape>
                <v:shape id="AutoShape 2526" o:spid="_x0000_s1236" type="#_x0000_t32" style="position:absolute;left:3725;top:10027;width:428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0kM9ccAAADdAAAADwAAAGRycy9kb3ducmV2LnhtbESPQWsCMRSE74X+h/AKXopm1SqyNcq2&#10;IGjBg1bvz83rJnTzst1EXf99UxB6HGbmG2a+7FwtLtQG61nBcJCBIC69tlwpOHyu+jMQISJrrD2T&#10;ghsFWC4eH+aYa3/lHV32sRIJwiFHBSbGJpcylIYchoFviJP35VuHMcm2krrFa4K7Wo6ybCodWk4L&#10;Bht6N1R+789OwXYzfCtOxm4+dj92O1kV9bl6PirVe+qKVxCRuvgfvrfXWsF49DKBvzfpCcjF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rSQz1xwAAAN0AAAAPAAAAAAAA&#10;AAAAAAAAAKECAABkcnMvZG93bnJldi54bWxQSwUGAAAAAAQABAD5AAAAlQMAAAAA&#10;">
                  <o:lock v:ext="edit" aspectratio="t"/>
                </v:shape>
                <v:shape id="AutoShape 2527" o:spid="_x0000_s1237" type="#_x0000_t32" style="position:absolute;left:3505;top:9970;width:220;height:5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5uSgscAAADdAAAADwAAAGRycy9kb3ducmV2LnhtbESPT2sCMRTE74V+h/CEXopmtVVka5Rt&#10;QagFD/67Pzevm+DmZbuJuv32TUHwOMzMb5jZonO1uFAbrGcFw0EGgrj02nKlYL9b9qcgQkTWWHsm&#10;Bb8UYDF/fJhhrv2VN3TZxkokCIccFZgYm1zKUBpyGAa+IU7et28dxiTbSuoWrwnuajnKsol0aDkt&#10;GGzow1B52p6dgvVq+F4cjV19bX7serws6nP1fFDqqdcVbyAidfEevrU/tYKX0esE/t+kJ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bm5KCxwAAAN0AAAAPAAAAAAAA&#10;AAAAAAAAAKECAABkcnMvZG93bnJldi54bWxQSwUGAAAAAAQABAD5AAAAlQMAAAAA&#10;">
                  <o:lock v:ext="edit" aspectratio="t"/>
                </v:shape>
                <v:shape id="AutoShape 2528" o:spid="_x0000_s1238" type="#_x0000_t32" style="position:absolute;left:4156;top:9629;width:1;height:3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c3GccAAADdAAAADwAAAGRycy9kb3ducmV2LnhtbESPT2sCMRTE70K/Q3iFXkSz2lbL1ijb&#10;glAFD/67v25eN6Gbl+0m6vbbG6HQ4zAzv2Fmi87V4kxtsJ4VjIYZCOLSa8uVgsN+OXgBESKyxtoz&#10;KfilAIv5XW+GufYX3tJ5FyuRIBxyVGBibHIpQ2nIYRj6hjh5X751GJNsK6lbvCS4q+U4yybSoeW0&#10;YLChd0Pl9+7kFGxWo7fi09jVevtjN8/Loj5V/aNSD/dd8QoiUhf/w3/tD63gcfw0hdub9ATk/Ao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01zcZxwAAAN0AAAAPAAAAAAAA&#10;AAAAAAAAAKECAABkcnMvZG93bnJldi54bWxQSwUGAAAAAAQABAD5AAAAlQMAAAAA&#10;">
                  <o:lock v:ext="edit" aspectratio="t"/>
                </v:shape>
                <v:shape id="AutoShape 2529" o:spid="_x0000_s1239" type="#_x0000_t32" style="position:absolute;left:3134;top:9629;width:102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ija8QAAADdAAAADwAAAGRycy9kb3ducmV2LnhtbERPz2vCMBS+C/4P4Q12kZnq3BidUaog&#10;TMFD3XZ/a96asOalNlG7/94cBI8f3+/5sneNOFMXrGcFk3EGgrjy2nKt4Otz8/QGIkRkjY1nUvBP&#10;AZaL4WCOufYXLul8iLVIIRxyVGBibHMpQ2XIYRj7ljhxv75zGBPsaqk7vKRw18hplr1Kh5ZTg8GW&#10;1oaqv8PJKdhvJ6vix9jtrjza/cumaE716Fupx4e+eAcRqY938c39oRU8T2dpbnqTnoBcX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SKNrxAAAAN0AAAAPAAAAAAAAAAAA&#10;AAAAAKECAABkcnMvZG93bnJldi54bWxQSwUGAAAAAAQABAD5AAAAkgMAAAAA&#10;">
                  <o:lock v:ext="edit" aspectratio="t"/>
                </v:shape>
              </v:group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AutoShape 2553" o:spid="_x0000_s1240" type="#_x0000_t5" style="position:absolute;left:3080;top:10830;width:4796;height:4153;rotation:9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Li2fMcA&#10;AADdAAAADwAAAGRycy9kb3ducmV2LnhtbESPT2vCQBTE7wW/w/IEL0U3pkU0uoooloKHUv+dH9ln&#10;Es2+DdlV03x6t1DocZiZ3zCzRWNKcafaFZYVDAcRCOLU6oIzBYf9pj8G4TyyxtIyKfghB4t552WG&#10;ibYP/qb7zmciQNglqCD3vkqkdGlOBt3AVsTBO9vaoA+yzqSu8RHgppRxFI2kwYLDQo4VrXJKr7ub&#10;UbCVp3J8i1+bj/ayaU/XqrVfx7VSvW6znILw1Pj/8F/7Uyt4i98n8PsmPAE5f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S4tnzHAAAA3QAAAA8AAAAAAAAAAAAAAAAAmAIAAGRy&#10;cy9kb3ducmV2LnhtbFBLBQYAAAAABAAEAPUAAACMAwAAAAA=&#10;" filled="f" stroked="f" strokeweight=".5pt">
                <v:stroke dashstyle="dash"/>
                <o:lock v:ext="edit" aspectratio="t"/>
              </v:shape>
              <v:group id="Group 2617" o:spid="_x0000_s1241" style="position:absolute;left:4042;top:11108;width:1026;height:399" coordorigin="3131,9629" coordsize="1026,3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AXK43wwAAAN0AAAAP&#10;AAAAAAAAAAAAAAAAAKoCAABkcnMvZG93bnJldi54bWxQSwUGAAAAAAQABAD6AAAAmgMAAAAA&#10;">
                <v:shape id="AutoShape 2618" o:spid="_x0000_s1242" type="#_x0000_t32" style="position:absolute;left:3133;top:9629;width:2;height:33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ucK8YAAADdAAAADwAAAGRycy9kb3ducmV2LnhtbESPQWsCMRSE74X+h/AKvRTNrkWR1Shb&#10;QagFD9p6f26em9DNy7qJuv33TaHgcZiZb5j5sneNuFIXrGcF+TADQVx5bblW8PW5HkxBhIissfFM&#10;Cn4owHLx+DDHQvsb7+i6j7VIEA4FKjAxtoWUoTLkMAx9S5y8k+8cxiS7WuoObwnuGjnKsol0aDkt&#10;GGxpZaj63l+cgu0mfyuPxm4+dme7Ha/L5lK/HJR6furLGYhIfbyH/9vvWsHraJzD35v0BOTi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GrnCvGAAAA3QAAAA8AAAAAAAAA&#10;AAAAAAAAoQIAAGRycy9kb3ducmV2LnhtbFBLBQYAAAAABAAEAPkAAACUAwAAAAA=&#10;">
                  <o:lock v:ext="edit" aspectratio="t"/>
                </v:shape>
                <v:shape id="AutoShape 2619" o:spid="_x0000_s1243" type="#_x0000_t32" style="position:absolute;left:3131;top:9968;width:37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kCXMYAAADdAAAADwAAAGRycy9kb3ducmV2LnhtbESPQWsCMRSE74X+h/AKvRTNukWR1Shb&#10;QagFD9p6f26em9DNy7qJuv33TaHgcZiZb5j5sneNuFIXrGcFo2EGgrjy2nKt4OtzPZiCCBFZY+OZ&#10;FPxQgOXi8WGOhfY33tF1H2uRIBwKVGBibAspQ2XIYRj6ljh5J985jEl2tdQd3hLcNTLPsol0aDkt&#10;GGxpZaj63l+cgu1m9FYejd187M52O16XzaV+OSj1/NSXMxCR+ngP/7fftYLXfJzD35v0BOTi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F5AlzGAAAA3QAAAA8AAAAAAAAA&#10;AAAAAAAAoQIAAGRycy9kb3ducmV2LnhtbFBLBQYAAAAABAAEAPkAAACUAwAAAAA=&#10;">
                  <o:lock v:ext="edit" aspectratio="t"/>
                </v:shape>
                <v:shape id="AutoShape 2620" o:spid="_x0000_s1244" type="#_x0000_t32" style="position:absolute;left:3725;top:10027;width:428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Wnx8cAAADdAAAADwAAAGRycy9kb3ducmV2LnhtbESPQWsCMRSE70L/Q3iFXkSzKpayNcq2&#10;IKjgwW29v25eN6Gbl+0m6vrvTaHgcZiZb5jFqneNOFMXrGcFk3EGgrjy2nKt4PNjPXoBESKyxsYz&#10;KbhSgNXyYbDAXPsLH+hcxlokCIccFZgY21zKUBlyGMa+JU7et+8cxiS7WuoOLwnuGjnNsmfp0HJa&#10;MNjSu6Hqpzw5Bfvt5K34Mna7O/za/XxdNKd6eFTq6bEvXkFE6uM9/N/eaAWz6XwGf2/SE5DL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ONafHxwAAAN0AAAAPAAAAAAAA&#10;AAAAAAAAAKECAABkcnMvZG93bnJldi54bWxQSwUGAAAAAAQABAD5AAAAlQMAAAAA&#10;">
                  <o:lock v:ext="edit" aspectratio="t"/>
                </v:shape>
                <v:shape id="AutoShape 2621" o:spid="_x0000_s1245" type="#_x0000_t32" style="position:absolute;left:3505;top:9970;width:220;height:5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w/s8cAAADdAAAADwAAAGRycy9kb3ducmV2LnhtbESPQWsCMRSE74X+h/AKXopm1SqyNcq2&#10;IGjBg1bvz83rJnTzst1EXf99UxB6HGbmG2a+7FwtLtQG61nBcJCBIC69tlwpOHyu+jMQISJrrD2T&#10;ghsFWC4eH+aYa3/lHV32sRIJwiFHBSbGJpcylIYchoFviJP35VuHMcm2krrFa4K7Wo6ybCodWk4L&#10;Bht6N1R+789OwXYzfCtOxm4+dj92O1kV9bl6PirVe+qKVxCRuvgfvrfXWsF4NHmBvzfpCcjF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B3D+zxwAAAN0AAAAPAAAAAAAA&#10;AAAAAAAAAKECAABkcnMvZG93bnJldi54bWxQSwUGAAAAAAQABAD5AAAAlQMAAAAA&#10;">
                  <o:lock v:ext="edit" aspectratio="t"/>
                </v:shape>
                <v:shape id="AutoShape 2622" o:spid="_x0000_s1246" type="#_x0000_t32" style="position:absolute;left:4156;top:9629;width:1;height:3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CaKMYAAADdAAAADwAAAGRycy9kb3ducmV2LnhtbESPQWsCMRSE7wX/Q3iFXopmtWyRrVFW&#10;QaiCB217f928bkI3L+sm6vbfG0HocZiZb5jZoneNOFMXrGcF41EGgrjy2nKt4PNjPZyCCBFZY+OZ&#10;FPxRgMV88DDDQvsL7+l8iLVIEA4FKjAxtoWUoTLkMIx8S5y8H985jEl2tdQdXhLcNXKSZa/SoeW0&#10;YLCllaHq93ByCnab8bL8Nnaz3R/tLl+Xzal+/lLq6bEv30BE6uN/+N5+1wpeJnkOtzfpCcj5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6QmijGAAAA3QAAAA8AAAAAAAAA&#10;AAAAAAAAoQIAAGRycy9kb3ducmV2LnhtbFBLBQYAAAAABAAEAPkAAACUAwAAAAA=&#10;">
                  <o:lock v:ext="edit" aspectratio="t"/>
                </v:shape>
                <v:shape id="AutoShape 2623" o:spid="_x0000_s1247" type="#_x0000_t32" style="position:absolute;left:3134;top:9629;width:102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IEX8cAAADdAAAADwAAAGRycy9kb3ducmV2LnhtbESPQWsCMRSE70L/Q3iFXkSzKkrZGmVb&#10;ELTgwW29v25eN6Gbl+0m6vrvTUHocZiZb5jluneNOFMXrGcFk3EGgrjy2nKt4PNjM3oGESKyxsYz&#10;KbhSgPXqYbDEXPsLH+hcxlokCIccFZgY21zKUBlyGMa+JU7et+8cxiS7WuoOLwnuGjnNsoV0aDkt&#10;GGzpzVD1U56cgv1u8lp8Gbt7P/za/XxTNKd6eFTq6bEvXkBE6uN/+N7eagWz6XwBf2/SE5Cr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eQgRfxwAAAN0AAAAPAAAAAAAA&#10;AAAAAAAAAKECAABkcnMvZG93bnJldi54bWxQSwUGAAAAAAQABAD5AAAAlQMAAAAA&#10;">
                  <o:lock v:ext="edit" aspectratio="t"/>
                </v:shape>
              </v:group>
              <v:group id="Group 2624" o:spid="_x0000_s1248" style="position:absolute;left:4044;top:12696;width:1026;height:399" coordorigin="3131,9629" coordsize="1026,3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tTZDxgAAAN0A&#10;AAAPAAAAAAAAAAAAAAAAAKoCAABkcnMvZG93bnJldi54bWxQSwUGAAAAAAQABAD6AAAAnQMAAAAA&#10;">
                <v:shape id="AutoShape 2625" o:spid="_x0000_s1249" type="#_x0000_t32" style="position:absolute;left:3133;top:9629;width:2;height:33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E1tsMAAADdAAAADwAAAGRycy9kb3ducmV2LnhtbERPTWsCMRC9C/6HMIIXqVkVS9kaZSsI&#10;WvCgbe/TzbgJbibbTdT135tDwePjfS9WnavFldpgPSuYjDMQxKXXlisF31+blzcQISJrrD2TgjsF&#10;WC37vQXm2t/4QNdjrEQK4ZCjAhNjk0sZSkMOw9g3xIk7+dZhTLCtpG7xlsJdLadZ9iodWk4NBhta&#10;GyrPx4tTsN9NPopfY3efhz+7n2+K+lKNfpQaDrriHUSkLj7F/+6tVjCbztPc9CY9Abl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CRNbbDAAAA3QAAAA8AAAAAAAAAAAAA&#10;AAAAoQIAAGRycy9kb3ducmV2LnhtbFBLBQYAAAAABAAEAPkAAACRAwAAAAA=&#10;">
                  <o:lock v:ext="edit" aspectratio="t"/>
                </v:shape>
                <v:shape id="AutoShape 2626" o:spid="_x0000_s1250" type="#_x0000_t32" style="position:absolute;left:3131;top:9968;width:37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92QLccAAADdAAAADwAAAGRycy9kb3ducmV2LnhtbESPQWsCMRSE7wX/Q3hCL0WzWpR2Ncq2&#10;INSCB629PzfPTXDzst1E3f77piB4HGbmG2a+7FwtLtQG61nBaJiBIC69tlwp2H+tBi8gQkTWWHsm&#10;Bb8UYLnoPcwx1/7KW7rsYiUShEOOCkyMTS5lKA05DEPfECfv6FuHMcm2krrFa4K7Wo6zbCodWk4L&#10;Bht6N1SedmenYLMevRUHY9ef2x+7mayK+lw9fSv12O+KGYhIXbyHb+0PreB5PHmF/zfpCcjF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v3ZAtxwAAAN0AAAAPAAAAAAAA&#10;AAAAAAAAAKECAABkcnMvZG93bnJldi54bWxQSwUGAAAAAAQABAD5AAAAlQMAAAAA&#10;">
                  <o:lock v:ext="edit" aspectratio="t"/>
                </v:shape>
                <v:shape id="AutoShape 2627" o:spid="_x0000_s1251" type="#_x0000_t32" style="position:absolute;left:3725;top:10027;width:428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IvzDcMAAADdAAAADwAAAGRycy9kb3ducmV2LnhtbERPTWsCMRC9C/6HMIVepGZVlLI1yioI&#10;VfCgbe/TzXQTupmsm6jrvzcHwePjfc+XnavFhdpgPSsYDTMQxKXXlisF31+bt3cQISJrrD2TghsF&#10;WC76vTnm2l/5QJdjrEQK4ZCjAhNjk0sZSkMOw9A3xIn7863DmGBbSd3iNYW7Wo6zbCYdWk4NBhta&#10;Gyr/j2enYL8drYpfY7e7w8nup5uiPleDH6VeX7riA0SkLj7FD/enVjAZz9L+9CY9Abm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CL8w3DAAAA3QAAAA8AAAAAAAAAAAAA&#10;AAAAoQIAAGRycy9kb3ducmV2LnhtbFBLBQYAAAAABAAEAPkAAACRAwAAAAA=&#10;">
                  <o:lock v:ext="edit" aspectratio="t"/>
                </v:shape>
                <v:shape id="AutoShape 2628" o:spid="_x0000_s1252" type="#_x0000_t32" style="position:absolute;left:3505;top:9970;width:220;height:5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dWlsYAAADdAAAADwAAAGRycy9kb3ducmV2LnhtbESPQWsCMRSE70L/Q3gFL6LZVSqyNcpW&#10;ELTgQdveXzevm9DNy7qJuv77plDocZiZb5jluneNuFIXrGcF+SQDQVx5bblW8P62HS9AhIissfFM&#10;Cu4UYL16GCyx0P7GR7qeYi0ShEOBCkyMbSFlqAw5DBPfEifvy3cOY5JdLXWHtwR3jZxm2Vw6tJwW&#10;DLa0MVR9ny5OwWGfv5Sfxu5fj2d7eNqWzaUefSg1fOzLZxCR+vgf/mvvtILZdJ7D75v0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/HVpbGAAAA3QAAAA8AAAAAAAAA&#10;AAAAAAAAoQIAAGRycy9kb3ducmV2LnhtbFBLBQYAAAAABAAEAPkAAACUAwAAAAA=&#10;">
                  <o:lock v:ext="edit" aspectratio="t"/>
                </v:shape>
                <v:shape id="AutoShape 2629" o:spid="_x0000_s1253" type="#_x0000_t32" style="position:absolute;left:4156;top:9629;width:1;height:3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XI4cYAAADdAAAADwAAAGRycy9kb3ducmV2LnhtbESPQWsCMRSE70L/Q3gFL6JZVyqyNcpW&#10;ELTgQdveXzevm9DNy7qJuv77plDocZiZb5jluneNuFIXrGcF00kGgrjy2nKt4P1tO16ACBFZY+OZ&#10;FNwpwHr1MFhiof2Nj3Q9xVokCIcCFZgY20LKUBlyGCa+JU7el+8cxiS7WuoObwnuGpln2Vw6tJwW&#10;DLa0MVR9ny5OwWE/fSk/jd2/Hs/28LQtm0s9+lBq+NiXzyAi9fE//NfeaQWzfJ7D75v0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8VyOHGAAAA3QAAAA8AAAAAAAAA&#10;AAAAAAAAoQIAAGRycy9kb3ducmV2LnhtbFBLBQYAAAAABAAEAPkAAACUAwAAAAA=&#10;">
                  <o:lock v:ext="edit" aspectratio="t"/>
                </v:shape>
                <v:shape id="AutoShape 2630" o:spid="_x0000_s1254" type="#_x0000_t32" style="position:absolute;left:3134;top:9629;width:102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ltesYAAADdAAAADwAAAGRycy9kb3ducmV2LnhtbESPQWsCMRSE74X+h/AKXopmVSqyGmUr&#10;CFXwoNX7c/O6Cd28bDdRt//eFIQeh5n5hpkvO1eLK7XBelYwHGQgiEuvLVcKjp/r/hREiMgaa8+k&#10;4JcCLBfPT3PMtb/xnq6HWIkE4ZCjAhNjk0sZSkMOw8A3xMn78q3DmGRbSd3iLcFdLUdZNpEOLacF&#10;gw2tDJXfh4tTsNsM34uzsZvt/sfu3tZFfaleT0r1XrpiBiJSF//Dj/aHVjAeTcbw9yY9Abm4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BZbXrGAAAA3QAAAA8AAAAAAAAA&#10;AAAAAAAAoQIAAGRycy9kb3ducmV2LnhtbFBLBQYAAAAABAAEAPkAAACUAwAAAAA=&#10;">
                  <o:lock v:ext="edit" aspectratio="t"/>
                </v:shape>
              </v:group>
              <v:group id="Group 2631" o:spid="_x0000_s1255" style="position:absolute;left:4041;top:14282;width:1026;height:399" coordorigin="3131,9629" coordsize="1026,3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C2KJxgAAAN0A&#10;AAAPAAAAAAAAAAAAAAAAAKoCAABkcnMvZG93bnJldi54bWxQSwUGAAAAAAQABAD6AAAAnQMAAAAA&#10;">
                <v:shape id="AutoShape 2632" o:spid="_x0000_s1256" type="#_x0000_t32" style="position:absolute;left:3133;top:9629;width:2;height:33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xQlccAAADdAAAADwAAAGRycy9kb3ducmV2LnhtbESPQWsCMRSE70L/Q3iFXkSzKkrZGmVb&#10;ELTgwW29v25eN6Gbl+0m6vrvTUHocZiZb5jluneNOFMXrGcFk3EGgrjy2nKt4PNjM3oGESKyxsYz&#10;KbhSgPXqYbDEXPsLH+hcxlokCIccFZgY21zKUBlyGMa+JU7et+8cxiS7WuoOLwnuGjnNsoV0aDkt&#10;GGzpzVD1U56cgv1u8lp8Gbt7P/za/XxTNKd6eFTq6bEvXkBE6uN/+N7eagWz6WIOf2/SE5Cr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g/FCVxwAAAN0AAAAPAAAAAAAA&#10;AAAAAAAAAKECAABkcnMvZG93bnJldi54bWxQSwUGAAAAAAQABAD5AAAAlQMAAAAA&#10;">
                  <o:lock v:ext="edit" aspectratio="t"/>
                </v:shape>
                <v:shape id="AutoShape 2633" o:spid="_x0000_s1257" type="#_x0000_t32" style="position:absolute;left:3131;top:9968;width:37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7O4sYAAADdAAAADwAAAGRycy9kb3ducmV2LnhtbESPQWsCMRSE70L/Q3gFL6JZlS6yNcq2&#10;IGjBg7a9v25eN6Gbl+0m6vrvm4LgcZiZb5jluneNOFMXrGcF00kGgrjy2nKt4ON9M16ACBFZY+OZ&#10;FFwpwHr1MFhiof2FD3Q+xlokCIcCFZgY20LKUBlyGCa+JU7et+8cxiS7WuoOLwnuGjnLslw6tJwW&#10;DLb0aqj6OZ6cgv1u+lJ+Gbt7O/za/dOmbE716FOp4WNfPoOI1Md7+NbeagXzWZ7D/5v0BOTq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AuzuLGAAAA3QAAAA8AAAAAAAAA&#10;AAAAAAAAoQIAAGRycy9kb3ducmV2LnhtbFBLBQYAAAAABAAEAPkAAACUAwAAAAA=&#10;">
                  <o:lock v:ext="edit" aspectratio="t"/>
                </v:shape>
                <v:shape id="AutoShape 2634" o:spid="_x0000_s1258" type="#_x0000_t32" style="position:absolute;left:3725;top:10027;width:428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2JreccAAADdAAAADwAAAGRycy9kb3ducmV2LnhtbESPQWsCMRSE74X+h/AKXopmVaqyNcq2&#10;IGjBg1bvz83rJnTzst1EXf99UxB6HGbmG2a+7FwtLtQG61nBcJCBIC69tlwpOHyu+jMQISJrrD2T&#10;ghsFWC4eH+aYa3/lHV32sRIJwiFHBSbGJpcylIYchoFviJP35VuHMcm2krrFa4K7Wo6ybCIdWk4L&#10;Bht6N1R+789OwXYzfCtOxm4+dj92+7Iq6nP1fFSq99QVryAidfE/fG+vtYLxaDKFvzfpCcjF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/Ymt5xwAAAN0AAAAPAAAAAAAA&#10;AAAAAAAAAKECAABkcnMvZG93bnJldi54bWxQSwUGAAAAAAQABAD5AAAAlQMAAAAA&#10;">
                  <o:lock v:ext="edit" aspectratio="t"/>
                </v:shape>
                <v:shape id="AutoShape 2635" o:spid="_x0000_s1259" type="#_x0000_t32" style="position:absolute;left:3505;top:9970;width:220;height:5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v3/C8MAAADdAAAADwAAAGRycy9kb3ducmV2LnhtbERPTWsCMRC9C/6HMIVepGZVlLI1yioI&#10;VfCgbe/TzXQTupmsm6jrvzcHwePjfc+XnavFhdpgPSsYDTMQxKXXlisF31+bt3cQISJrrD2TghsF&#10;WC76vTnm2l/5QJdjrEQK4ZCjAhNjk0sZSkMOw9A3xIn7863DmGBbSd3iNYW7Wo6zbCYdWk4NBhta&#10;Gyr/j2enYL8drYpfY7e7w8nup5uiPleDH6VeX7riA0SkLj7FD/enVjAZz9Lc9CY9Abm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79/wvDAAAA3QAAAA8AAAAAAAAAAAAA&#10;AAAAoQIAAGRycy9kb3ducmV2LnhtbFBLBQYAAAAABAAEAPkAAACRAwAAAAA=&#10;">
                  <o:lock v:ext="edit" aspectratio="t"/>
                </v:shape>
                <v:shape id="AutoShape 2636" o:spid="_x0000_s1260" type="#_x0000_t32" style="position:absolute;left:4156;top:9629;width:1;height:3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FakMcAAADdAAAADwAAAGRycy9kb3ducmV2LnhtbESPQWsCMRSE74X+h/AKXopmVSq6Ncq2&#10;IGjBg1bvz83rJnTzst1EXf99UxB6HGbmG2a+7FwtLtQG61nBcJCBIC69tlwpOHyu+lMQISJrrD2T&#10;ghsFWC4eH+aYa3/lHV32sRIJwiFHBSbGJpcylIYchoFviJP35VuHMcm2krrFa4K7Wo6ybCIdWk4L&#10;Bht6N1R+789OwXYzfCtOxm4+dj92+7Iq6nP1fFSq99QVryAidfE/fG+vtYLxaDKDvzfpCcjF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hsVqQxwAAAN0AAAAPAAAAAAAA&#10;AAAAAAAAAKECAABkcnMvZG93bnJldi54bWxQSwUGAAAAAAQABAD5AAAAlQMAAAAA&#10;">
                  <o:lock v:ext="edit" aspectratio="t"/>
                </v:shape>
                <v:shape id="AutoShape 2637" o:spid="_x0000_s1261" type="#_x0000_t32" style="position:absolute;left:3134;top:9629;width:102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VJl0MQAAADdAAAADwAAAGRycy9kb3ducmV2LnhtbERPz2vCMBS+C/4P4Q12kZnqcBudUaog&#10;TMFD3XZ/a96asOalNlG7/94cBI8f3+/5sneNOFMXrGcFk3EGgrjy2nKt4Otz8/QGIkRkjY1nUvBP&#10;AZaL4WCOufYXLul8iLVIIRxyVGBibHMpQ2XIYRj7ljhxv75zGBPsaqk7vKRw18hplr1Ih5ZTg8GW&#10;1oaqv8PJKdhvJ6vix9jtrjza/WxTNKd69K3U40NfvIOI1Me7+Ob+0Aqep69pf3qTnoBcX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1UmXQxAAAAN0AAAAPAAAAAAAAAAAA&#10;AAAAAKECAABkcnMvZG93bnJldi54bWxQSwUGAAAAAAQABAD5AAAAkgMAAAAA&#10;">
                  <o:lock v:ext="edit" aspectratio="t"/>
                </v:shape>
              </v:group>
              <v:group id="Group 2662" o:spid="_x0000_s1262" style="position:absolute;left:5423;top:11907;width:1026;height:399" coordorigin="3131,9629" coordsize="1026,3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SlV8zFAAAA3QAA&#10;AA8AAAAAAAAAAAAAAAAAqgIAAGRycy9kb3ducmV2LnhtbFBLBQYAAAAABAAEAPoAAACcAwAAAAA=&#10;">
                <v:shape id="AutoShape 2663" o:spid="_x0000_s1263" type="#_x0000_t32" style="position:absolute;left:3133;top:9629;width:2;height:33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xePMcAAADdAAAADwAAAGRycy9kb3ducmV2LnhtbESPQWsCMRSE74X+h/AKXopm3dIqW6Os&#10;gqAFD1q9Pzevm9DNy3YTdfvvm0Khx2FmvmFmi9414kpdsJ4VjEcZCOLKa8u1guP7ejgFESKyxsYz&#10;KfimAIv5/d0MC+1vvKfrIdYiQTgUqMDE2BZShsqQwzDyLXHyPnznMCbZ1VJ3eEtw18g8y16kQ8tp&#10;wWBLK0PV5+HiFOy242V5Nnb7tv+yu+d12Vzqx5NSg4e+fAURqY//4b/2Rit4yic5/L5JT0DO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qzF48xwAAAN0AAAAPAAAAAAAA&#10;AAAAAAAAAKECAABkcnMvZG93bnJldi54bWxQSwUGAAAAAAQABAD5AAAAlQMAAAAA&#10;">
                  <o:lock v:ext="edit" aspectratio="t"/>
                </v:shape>
                <v:shape id="AutoShape 2664" o:spid="_x0000_s1264" type="#_x0000_t32" style="position:absolute;left:3131;top:9968;width:37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YD7p8cAAADdAAAADwAAAGRycy9kb3ducmV2LnhtbESPQWsCMRSE7wX/Q3hCL0WzKrVlNcq2&#10;INSCB629PzfPTXDzst1E3f77piB4HGbmG2a+7FwtLtQG61nBaJiBIC69tlwp2H+tBq8gQkTWWHsm&#10;Bb8UYLnoPcwx1/7KW7rsYiUShEOOCkyMTS5lKA05DEPfECfv6FuHMcm2krrFa4K7Wo6zbCodWk4L&#10;Bht6N1SedmenYLMevRUHY9ef2x+7eV4V9bl6+lbqsd8VMxCRungP39ofWsFk/DKB/zfpCcjF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gPunxwAAAN0AAAAPAAAAAAAA&#10;AAAAAAAAAKECAABkcnMvZG93bnJldi54bWxQSwUGAAAAAAQABAD5AAAAlQMAAAAA&#10;">
                  <o:lock v:ext="edit" aspectratio="t"/>
                </v:shape>
                <v:shape id="AutoShape 2665" o:spid="_x0000_s1265" type="#_x0000_t32" style="position:absolute;left:3725;top:10027;width:428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mlj08cAAADdAAAADwAAAGRycy9kb3ducmV2LnhtbESPT2sCMRTE70K/Q3iFXkSz2lbL1ijb&#10;glAFD/67v25eN6Gbl+0m6vbbG6HQ4zAzv2Fmi87V4kxtsJ4VjIYZCOLSa8uVgsN+OXgBESKyxtoz&#10;KfilAIv5XW+GufYX3tJ5FyuRIBxyVGBibHIpQ2nIYRj6hjh5X751GJNsK6lbvCS4q+U4yybSoeW0&#10;YLChd0Pl9+7kFGxWo7fi09jVevtjN8/Loj5V/aNSD/dd8QoiUhf/w3/tD63gcTx9gtub9ATk/Ao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KaWPTxwAAAN0AAAAPAAAAAAAA&#10;AAAAAAAAAKECAABkcnMvZG93bnJldi54bWxQSwUGAAAAAAQABAD5AAAAlQMAAAAA&#10;">
                  <o:lock v:ext="edit" aspectratio="t"/>
                </v:shape>
                <v:shape id="AutoShape 2666" o:spid="_x0000_s1266" type="#_x0000_t32" style="position:absolute;left:3505;top:9970;width:220;height:5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XGSMcAAADdAAAADwAAAGRycy9kb3ducmV2LnhtbESPQWsCMRSE7wX/Q3hCL0WzWrRlNcq2&#10;INSCB629PzfPTXDzst1E3f77piB4HGbmG2a+7FwtLtQG61nBaJiBIC69tlwp2H+tBq8gQkTWWHsm&#10;Bb8UYLnoPcwx1/7KW7rsYiUShEOOCkyMTS5lKA05DEPfECfv6FuHMcm2krrFa4K7Wo6zbCodWk4L&#10;Bht6N1SedmenYLMevRUHY9ef2x+7mayK+lw9fSv12O+KGYhIXbyHb+0PreB5/DKB/zfpCcjF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lJcZIxwAAAN0AAAAPAAAAAAAA&#10;AAAAAAAAAKECAABkcnMvZG93bnJldi54bWxQSwUGAAAAAAQABAD5AAAAlQMAAAAA&#10;">
                  <o:lock v:ext="edit" aspectratio="t"/>
                </v:shape>
                <v:shape id="AutoShape 2667" o:spid="_x0000_s1267" type="#_x0000_t32" style="position:absolute;left:4156;top:9629;width:1;height:3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dYP8cAAADdAAAADwAAAGRycy9kb3ducmV2LnhtbESPQWsCMRSE74X+h/AKXopmVaqyNcq2&#10;IGjBg1bvz83rJnTzst1EXf99UxB6HGbmG2a+7FwtLtQG61nBcJCBIC69tlwpOHyu+jMQISJrrD2T&#10;ghsFWC4eH+aYa3/lHV32sRIJwiFHBSbGJpcylIYchoFviJP35VuHMcm2krrFa4K7Wo6ybCIdWk4L&#10;Bht6N1R+789OwXYzfCtOxm4+dj92+7Iq6nP1fFSq99QVryAidfE/fG+vtYLxaDqBvzfpCcjF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V91g/xwAAAN0AAAAPAAAAAAAA&#10;AAAAAAAAAKECAABkcnMvZG93bnJldi54bWxQSwUGAAAAAAQABAD5AAAAlQMAAAAA&#10;">
                  <o:lock v:ext="edit" aspectratio="t"/>
                </v:shape>
                <v:shape id="AutoShape 2668" o:spid="_x0000_s1268" type="#_x0000_t32" style="position:absolute;left:3134;top:9629;width:102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rv9pMcAAADdAAAADwAAAGRycy9kb3ducmV2LnhtbESPT2sCMRTE74V+h/CEXopmtVRla5Rt&#10;QagFD/67Pzevm+DmZbuJuv32TUHwOMzMb5jZonO1uFAbrGcFw0EGgrj02nKlYL9b9qcgQkTWWHsm&#10;Bb8UYDF/fJhhrv2VN3TZxkokCIccFZgYm1zKUBpyGAa+IU7et28dxiTbSuoWrwnuajnKsrF0aDkt&#10;GGzow1B52p6dgvVq+F4cjV19bX7s+nVZ1Ofq+aDUU68r3kBE6uI9fGt/agUvo8kE/t+kJ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6u/2kxwAAAN0AAAAPAAAAAAAA&#10;AAAAAAAAAKECAABkcnMvZG93bnJldi54bWxQSwUGAAAAAAQABAD5AAAAlQMAAAAA&#10;">
                  <o:lock v:ext="edit" aspectratio="t"/>
                </v:shape>
              </v:group>
              <v:group id="Group 2669" o:spid="_x0000_s1269" style="position:absolute;left:5426;top:13502;width:1026;height:399" coordorigin="3131,9629" coordsize="1026,3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9Z/+UcQAAADdAAAA&#10;DwAAAAAAAAAAAAAAAACqAgAAZHJzL2Rvd25yZXYueG1sUEsFBgAAAAAEAAQA+gAAAJsDAAAAAA==&#10;">
                <v:shape id="AutoShape 2670" o:spid="_x0000_s1270" type="#_x0000_t32" style="position:absolute;left:3133;top:9629;width:2;height:33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GjMTccAAADdAAAADwAAAGRycy9kb3ducmV2LnhtbESPT2sCMRTE70K/Q3iFXkSzWlrt1ijb&#10;glAFD/67v25eN6Gbl+0m6vbbG6HQ4zAzv2Fmi87V4kxtsJ4VjIYZCOLSa8uVgsN+OZiCCBFZY+2Z&#10;FPxSgMX8rjfDXPsLb+m8i5VIEA45KjAxNrmUoTTkMAx9Q5y8L986jEm2ldQtXhLc1XKcZc/SoeW0&#10;YLChd0Pl9+7kFGxWo7fi09jVevtjN0/Loj5V/aNSD/dd8QoiUhf/w3/tD63gcTx5gdub9ATk/Ao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kaMxNxwAAAN0AAAAPAAAAAAAA&#10;AAAAAAAAAKECAABkcnMvZG93bnJldi54bWxQSwUGAAAAAAQABAD5AAAAlQMAAAAA&#10;">
                  <o:lock v:ext="edit" aspectratio="t"/>
                </v:shape>
                <v:shape id="AutoShape 2671" o:spid="_x0000_s1271" type="#_x0000_t32" style="position:absolute;left:3131;top:9968;width:37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cV98MAAADdAAAADwAAAGRycy9kb3ducmV2LnhtbERPTWsCMRC9C/6HMIVepGZVLLI1yioI&#10;VfCgbe/TzXQTupmsm6jrvzcHwePjfc+XnavFhdpgPSsYDTMQxKXXlisF31+btxmIEJE11p5JwY0C&#10;LBf93hxz7a98oMsxViKFcMhRgYmxyaUMpSGHYegb4sT9+dZhTLCtpG7xmsJdLcdZ9i4dWk4NBhta&#10;Gyr/j2enYL8drYpfY7e7w8nup5uiPleDH6VeX7riA0SkLj7FD/enVjAZz9L+9CY9Abm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CHFffDAAAA3QAAAA8AAAAAAAAAAAAA&#10;AAAAoQIAAGRycy9kb3ducmV2LnhtbFBLBQYAAAAABAAEAPkAAACRAwAAAAA=&#10;">
                  <o:lock v:ext="edit" aspectratio="t"/>
                </v:shape>
                <v:shape id="AutoShape 2672" o:spid="_x0000_s1272" type="#_x0000_t32" style="position:absolute;left:3725;top:10027;width:428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uwbMYAAADdAAAADwAAAGRycy9kb3ducmV2LnhtbESPQWsCMRSE70L/Q3gFL6LZVSyyNcpW&#10;ELTgQVvvr5vXTejmZbuJuv33TUHocZiZb5jluneNuFIXrGcF+SQDQVx5bblW8P62HS9AhIissfFM&#10;Cn4owHr1MFhiof2Nj3Q9xVokCIcCFZgY20LKUBlyGCa+JU7ep+8cxiS7WuoObwnuGjnNsifp0HJa&#10;MNjSxlD1dbo4BYd9/lJ+GLt/PX7bw3xbNpd6dFZq+NiXzyAi9fE/fG/vtILZdJHD35v0BOTq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/LsGzGAAAA3QAAAA8AAAAAAAAA&#10;AAAAAAAAoQIAAGRycy9kb3ducmV2LnhtbFBLBQYAAAAABAAEAPkAAACUAwAAAAA=&#10;">
                  <o:lock v:ext="edit" aspectratio="t"/>
                </v:shape>
                <v:shape id="AutoShape 2673" o:spid="_x0000_s1273" type="#_x0000_t32" style="position:absolute;left:3505;top:9970;width:220;height:5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kuG8YAAADdAAAADwAAAGRycy9kb3ducmV2LnhtbESPQWsCMRSE70L/Q3gFL6JZVyyyNcpW&#10;ELTgQVvvr5vXTejmZbuJuv33TUHocZiZb5jluneNuFIXrGcF00kGgrjy2nKt4P1tO16ACBFZY+OZ&#10;FPxQgPXqYbDEQvsbH+l6irVIEA4FKjAxtoWUoTLkMEx8S5y8T985jEl2tdQd3hLcNTLPsifp0HJa&#10;MNjSxlD1dbo4BYf99KX8MHb/evy2h/m2bC716KzU8LEvn0FE6uN/+N7eaQWzfJHD35v0BOTq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8ZLhvGAAAA3QAAAA8AAAAAAAAA&#10;AAAAAAAAoQIAAGRycy9kb3ducmV2LnhtbFBLBQYAAAAABAAEAPkAAACUAwAAAAA=&#10;">
                  <o:lock v:ext="edit" aspectratio="t"/>
                </v:shape>
                <v:shape id="AutoShape 2674" o:spid="_x0000_s1274" type="#_x0000_t32" style="position:absolute;left:4156;top:9629;width:1;height:3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WLgMYAAADdAAAADwAAAGRycy9kb3ducmV2LnhtbESPQWsCMRSE70L/Q3gFL6JZlRZZjbIt&#10;CFrwoNX7c/PchG5etpuo23/fFAoeh5n5hlmsOleLG7XBelYwHmUgiEuvLVcKjp/r4QxEiMgaa8+k&#10;4IcCrJZPvQXm2t95T7dDrESCcMhRgYmxyaUMpSGHYeQb4uRdfOswJtlWUrd4T3BXy0mWvUqHltOC&#10;wYbeDZVfh6tTsNuO34qzsduP/bfdvayL+loNTkr1n7tiDiJSFx/h//ZGK5hOZlP4e5OegFz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BVi4DGAAAA3QAAAA8AAAAAAAAA&#10;AAAAAAAAoQIAAGRycy9kb3ducmV2LnhtbFBLBQYAAAAABAAEAPkAAACUAwAAAAA=&#10;">
                  <o:lock v:ext="edit" aspectratio="t"/>
                </v:shape>
                <v:shape id="AutoShape 2675" o:spid="_x0000_s1275" type="#_x0000_t32" style="position:absolute;left:3134;top:9629;width:102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7wT9McAAADdAAAADwAAAGRycy9kb3ducmV2LnhtbESPT2sCMRTE74V+h/CEXopmtVVka5Rt&#10;QagFD/67Pzevm+DmZbuJuv32TUHwOMzMb5jZonO1uFAbrGcFw0EGgrj02nKlYL9b9qcgQkTWWHsm&#10;Bb8UYDF/fJhhrv2VN3TZxkokCIccFZgYm1zKUBpyGAa+IU7et28dxiTbSuoWrwnuajnKsol0aDkt&#10;GGzow1B52p6dgvVq+F4cjV19bX7serws6nP1fFDqqdcVbyAidfEevrU/tYKX0fQV/t+kJ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/vBP0xwAAAN0AAAAPAAAAAAAA&#10;AAAAAAAAAKECAABkcnMvZG93bnJldi54bWxQSwUGAAAAAAQABAD5AAAAlQMAAAAA&#10;">
                  <o:lock v:ext="edit" aspectratio="t"/>
                </v:shape>
              </v:group>
              <v:group id="Group 2679" o:spid="_x0000_s1276" style="position:absolute;left:6821;top:12696;width:1026;height:399" coordorigin="3131,9629" coordsize="1026,3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5LIejFAAAA3QAA&#10;AA8AAAAAAAAAAAAAAAAAqgIAAGRycy9kb3ducmV2LnhtbFBLBQYAAAAABAAEAPoAAACcAwAAAAA=&#10;">
                <v:shape id="AutoShape 2680" o:spid="_x0000_s1277" type="#_x0000_t32" style="position:absolute;left:3133;top:9629;width:2;height:33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CIoGMYAAADdAAAADwAAAGRycy9kb3ducmV2LnhtbESPQWsCMRSE70L/Q3gFL6JZLRVZjbIt&#10;CFrwoNX7c/PchG5etpuo23/fFIQeh5n5hlmsOleLG7XBelYwHmUgiEuvLVcKjp/r4QxEiMgaa8+k&#10;4IcCrJZPvQXm2t95T7dDrESCcMhRgYmxyaUMpSGHYeQb4uRdfOswJtlWUrd4T3BXy0mWTaVDy2nB&#10;YEPvhsqvw9Up2G3Hb8XZ2O3H/tvuXtdFfa0GJ6X6z10xBxGpi//hR3ujFbxMZlP4e5OegFz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AiKBjGAAAA3QAAAA8AAAAAAAAA&#10;AAAAAAAAoQIAAGRycy9kb3ducmV2LnhtbFBLBQYAAAAABAAEAPkAAACUAwAAAAA=&#10;">
                  <o:lock v:ext="edit" aspectratio="t"/>
                </v:shape>
                <v:shape id="AutoShape 2681" o:spid="_x0000_s1278" type="#_x0000_t32" style="position:absolute;left:3131;top:9968;width:37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26Ng8cAAADdAAAADwAAAGRycy9kb3ducmV2LnhtbESPT2sCMRTE74V+h/CEXopmtVRla5Rt&#10;QagFD/67Pzevm+DmZbuJuv32TUHwOMzMb5jZonO1uFAbrGcFw0EGgrj02nKlYL9b9qcgQkTWWHsm&#10;Bb8UYDF/fJhhrv2VN3TZxkokCIccFZgYm1zKUBpyGAa+IU7et28dxiTbSuoWrwnuajnKsrF0aDkt&#10;GGzow1B52p6dgvVq+F4cjV19bX7s+nVZ1Ofq+aDUU68r3kBE6uI9fGt/agUvo+kE/t+kJ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Pbo2DxwAAAN0AAAAPAAAAAAAA&#10;AAAAAAAAAKECAABkcnMvZG93bnJldi54bWxQSwUGAAAAAAQABAD5AAAAlQMAAAAA&#10;">
                  <o:lock v:ext="edit" aspectratio="t"/>
                </v:shape>
                <v:shape id="AutoShape 2682" o:spid="_x0000_s1279" type="#_x0000_t32" style="position:absolute;left:3725;top:10027;width:428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EZ8cMAAADdAAAADwAAAGRycy9kb3ducmV2LnhtbERPTWsCMRC9C/6HMIVepGZVLLI1yioI&#10;VfCgbe/TzXQTupmsm6jrvzcHwePjfc+XnavFhdpgPSsYDTMQxKXXlisF31+btxmIEJE11p5JwY0C&#10;LBf93hxz7a98oMsxViKFcMhRgYmxyaUMpSGHYegb4sT9+dZhTLCtpG7xmsJdLcdZ9i4dWk4NBhta&#10;Gyr/j2enYL8drYpfY7e7w8nup5uiPleDH6VeX7riA0SkLj7FD/enVjAZz9Lc9CY9Abm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7xGfHDAAAA3QAAAA8AAAAAAAAAAAAA&#10;AAAAoQIAAGRycy9kb3ducmV2LnhtbFBLBQYAAAAABAAEAPkAAACRAwAAAAA=&#10;">
                  <o:lock v:ext="edit" aspectratio="t"/>
                </v:shape>
                <v:shape id="AutoShape 2683" o:spid="_x0000_s1280" type="#_x0000_t32" style="position:absolute;left:3505;top:9970;width:220;height:5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28ascAAADdAAAADwAAAGRycy9kb3ducmV2LnhtbESPT2sCMRTE74V+h/CEXopmtVR0a5Rt&#10;QagFD/67Pzevm+DmZbuJuv32TUHwOMzMb5jZonO1uFAbrGcFw0EGgrj02nKlYL9b9icgQkTWWHsm&#10;Bb8UYDF/fJhhrv2VN3TZxkokCIccFZgYm1zKUBpyGAa+IU7et28dxiTbSuoWrwnuajnKsrF0aDkt&#10;GGzow1B52p6dgvVq+F4cjV19bX7s+nVZ1Ofq+aDUU68r3kBE6uI9fGt/agUvo8kU/t+kJ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RvbxqxwAAAN0AAAAPAAAAAAAA&#10;AAAAAAAAAKECAABkcnMvZG93bnJldi54bWxQSwUGAAAAAAQABAD5AAAAlQMAAAAA&#10;">
                  <o:lock v:ext="edit" aspectratio="t"/>
                </v:shape>
                <v:shape id="AutoShape 2684" o:spid="_x0000_s1281" type="#_x0000_t32" style="position:absolute;left:4156;top:9629;width:1;height:3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6DKsQAAADdAAAADwAAAGRycy9kb3ducmV2LnhtbERPz2vCMBS+C/4P4Q12kZnqcGydUaog&#10;TMFD3XZ/a96asOalNlG7/94cBI8f3+/5sneNOFMXrGcFk3EGgrjy2nKt4Otz8/QKIkRkjY1nUvBP&#10;AZaL4WCOufYXLul8iLVIIRxyVGBibHMpQ2XIYRj7ljhxv75zGBPsaqk7vKRw18hplr1Ih5ZTg8GW&#10;1oaqv8PJKdhvJ6vix9jtrjza/WxTNKd69K3U40NfvIOI1Me7+Ob+0Aqep29pf3qTnoBcX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XoMqxAAAAN0AAAAPAAAAAAAAAAAA&#10;AAAAAKECAABkcnMvZG93bnJldi54bWxQSwUGAAAAAAQABAD5AAAAkgMAAAAA&#10;">
                  <o:lock v:ext="edit" aspectratio="t"/>
                </v:shape>
                <v:shape id="AutoShape 2685" o:spid="_x0000_s1282" type="#_x0000_t32" style="position:absolute;left:3134;top:9629;width:102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ImsccAAADdAAAADwAAAGRycy9kb3ducmV2LnhtbESPQWsCMRSE70L/Q3iFXkSza2nRrVFW&#10;QagFD1q9Pzevm9DNy3YTdfvvm0Khx2FmvmHmy9414kpdsJ4V5OMMBHHlteVawfF9M5qCCBFZY+OZ&#10;FHxTgOXibjDHQvsb7+l6iLVIEA4FKjAxtoWUoTLkMIx9S5y8D985jEl2tdQd3hLcNXKSZc/SoeW0&#10;YLCltaHq83BxCnbbfFWejd2+7b/s7mlTNpd6eFLq4b4vX0BE6uN/+K/9qhU8TmY5/L5JT0Auf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qEiaxxwAAAN0AAAAPAAAAAAAA&#10;AAAAAAAAAKECAABkcnMvZG93bnJldi54bWxQSwUGAAAAAAQABAD5AAAAlQMAAAAA&#10;">
                  <o:lock v:ext="edit" aspectratio="t"/>
                </v:shape>
              </v:group>
              <v:shape id="AutoShape 2690" o:spid="_x0000_s1283" type="#_x0000_t5" style="position:absolute;left:3306;top:11415;width:1599;height:1385;rotation:90;flip:x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7R5ccA&#10;AADdAAAADwAAAGRycy9kb3ducmV2LnhtbESPT2sCMRTE70K/Q3gFb5p1rf9Wo0hBkJ5aFaS3181z&#10;s3bzsmyirv30TUHocZiZ3zCLVWsrcaXGl44VDPoJCOLc6ZILBYf9pjcF4QOyxsoxKbiTh9XyqbPA&#10;TLsbf9B1FwoRIewzVGBCqDMpfW7Iou+7mjh6J9dYDFE2hdQN3iLcVjJNkrG0WHJcMFjTq6H8e3ex&#10;Cl7MpDqdfy7r+9fUfr4dRu/747FQqvvcrucgArXhP/xob7WCYTpL4e9NfAJy+Q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SO0eXHAAAA3QAAAA8AAAAAAAAAAAAAAAAAmAIAAGRy&#10;cy9kb3ducmV2LnhtbFBLBQYAAAAABAAEAPUAAACMAwAAAAA=&#10;" filled="f" stroked="f" strokeweight=".5pt">
                <v:stroke dashstyle="dash"/>
                <o:lock v:ext="edit" aspectratio="t"/>
              </v:shape>
              <v:shape id="AutoShape 2691" o:spid="_x0000_s1284" type="#_x0000_t5" style="position:absolute;left:3306;top:13014;width:1599;height:1385;rotation:90;flip:x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J0fscA&#10;AADdAAAADwAAAGRycy9kb3ducmV2LnhtbESPT2sCMRTE7wW/Q3hCbzWr1qpbo0hBkJ7qHxBvz81z&#10;s3Xzsmyirn56UxB6HGbmN8xk1thSXKj2hWMF3U4CgjhzuuBcwXazeBuB8AFZY+mYFNzIw2zaeplg&#10;qt2VV3RZh1xECPsUFZgQqlRKnxmy6DuuIo7e0dUWQ5R1LnWN1wi3pewlyYe0WHBcMFjRl6HstD5b&#10;Be9mWB5/7+f57TCy++/t4Gez2+VKvbab+SeIQE34Dz/bS62g3xv34e9NfAJy+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vCdH7HAAAA3QAAAA8AAAAAAAAAAAAAAAAAmAIAAGRy&#10;cy9kb3ducmV2LnhtbFBLBQYAAAAABAAEAPUAAACMAwAAAAA=&#10;" filled="f" stroked="f" strokeweight=".5pt">
                <v:stroke dashstyle="dash"/>
                <o:lock v:ext="edit" aspectratio="t"/>
              </v:shape>
              <v:shape id="AutoShape 2692" o:spid="_x0000_s1285" type="#_x0000_t5" style="position:absolute;left:4662;top:12217;width:1599;height:1385;rotation:90;flip:x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vsCsgA&#10;AADdAAAADwAAAGRycy9kb3ducmV2LnhtbESPT2vCQBTE74V+h+UVequbqrUxdRURCqUn/4H09sw+&#10;s2mzb0N2jdFP7woFj8PM/IaZzDpbiZYaXzpW8NpLQBDnTpdcKNhuPl9SED4ga6wck4IzeZhNHx8m&#10;mGl34hW161CICGGfoQITQp1J6XNDFn3P1cTRO7jGYoiyKaRu8BThtpL9JBlJiyXHBYM1LQzlf+uj&#10;VTA079Xh93Kcn/ep/fnevi03u12h1PNTN/8AEagL9/B/+0srGPTHQ7i9iU9ATq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EK+wKyAAAAN0AAAAPAAAAAAAAAAAAAAAAAJgCAABk&#10;cnMvZG93bnJldi54bWxQSwUGAAAAAAQABAD1AAAAjQMAAAAA&#10;" filled="f" stroked="f" strokeweight=".5pt">
                <v:stroke dashstyle="dash"/>
                <o:lock v:ext="edit" aspectratio="t"/>
              </v:shape>
            </v:group>
            <v:shape id="AutoShape 2789" o:spid="_x0000_s1286" type="#_x0000_t42" style="position:absolute;left:40752;top:35334;width:8160;height:32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pZp8YA&#10;AADdAAAADwAAAGRycy9kb3ducmV2LnhtbESPQUsDMRSE70L/Q3gFbzZphWLXpkUUxR4Kdrfi9bF5&#10;7i4mL9tN3G776xtB6HGY+WaY5XpwVvTUhcazhulEgSAuvWm40rAvXu8eQISIbNB6Jg0nCrBejW6W&#10;mBl/5B31eaxEKuGQoYY6xjaTMpQ1OQwT3xIn79t3DmOSXSVNh8dU7qycKTWXDhtOCzW29FxT+ZP/&#10;Og33G/dZqc3XW6+K/LA9f7xYi4XWt+Ph6RFEpCFew//0u0ncdL6AvzfpCcjV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+pZp8YAAADdAAAADwAAAAAAAAAAAAAAAACYAgAAZHJz&#10;L2Rvd25yZXYueG1sUEsFBgAAAAAEAAQA9QAAAIsDAAAAAA==&#10;" adj="31652,-8414,24441,10800,21600,10800" fillcolor="white [3212]" strokecolor="black [3213]">
              <v:stroke startarrow="classic"/>
              <v:textbox inset="0,0,0,0">
                <w:txbxContent>
                  <w:p w:rsidR="004969B6" w:rsidRPr="00C14AD6" w:rsidRDefault="004969B6" w:rsidP="000F38C5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C14AD6">
                      <w:rPr>
                        <w:sz w:val="16"/>
                        <w:szCs w:val="16"/>
                      </w:rPr>
                      <w:t xml:space="preserve">Passage de la voie </w:t>
                    </w:r>
                    <w:r>
                      <w:rPr>
                        <w:sz w:val="16"/>
                        <w:szCs w:val="16"/>
                      </w:rPr>
                      <w:t>1</w:t>
                    </w:r>
                    <w:r w:rsidRPr="00C14AD6">
                      <w:rPr>
                        <w:sz w:val="16"/>
                        <w:szCs w:val="16"/>
                      </w:rPr>
                      <w:t xml:space="preserve"> à la voie 2.</w:t>
                    </w:r>
                  </w:p>
                </w:txbxContent>
              </v:textbox>
              <o:callout v:ext="edit" minusx="t"/>
            </v:shape>
            <v:shape id="AutoShape 2850" o:spid="_x0000_s1287" type="#_x0000_t13" style="position:absolute;left:6886;top:29237;width:4020;height:909;rotation:3119839fd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i+LMUA&#10;AADdAAAADwAAAGRycy9kb3ducmV2LnhtbESPS2vDMBCE74X+B7GF3ho5jwbjRgkhUAiUQJ3HfWOt&#10;H421MpLqOP8+KhRyHGbmG2axGkwrenK+saxgPEpAEBdWN1wpOB4+31IQPiBrbC2Tght5WC2fnxaY&#10;aXvlnPp9qESEsM9QQR1Cl0npi5oM+pHtiKNXWmcwROkqqR1eI9y0cpIkc2mw4bhQY0ebmorL/tco&#10;KL935kw/X+d083455UPXu5CXSr2+DOsPEIGG8Aj/t7dawXSczuDvTXwCcn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OL4sxQAAAN0AAAAPAAAAAAAAAAAAAAAAAJgCAABkcnMv&#10;ZG93bnJldi54bWxQSwUGAAAAAAQABAD1AAAAigMAAAAA&#10;" fillcolor="white [3212]" strokecolor="black [3213]">
              <v:textbox inset="0,,0"/>
            </v:shape>
            <v:shape id="AutoShape 2859" o:spid="_x0000_s1288" type="#_x0000_t13" style="position:absolute;left:53396;top:17497;width:4019;height:908;rotation:-2896971fd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dpCMQA&#10;AADdAAAADwAAAGRycy9kb3ducmV2LnhtbESPT4vCMBTE7wt+h/AEb2uigqzVKLqs4EnwD56fzbOt&#10;Ni+1ibZ++83CgsdhZn7DzBatLcWTal841jDoKxDEqTMFZxqOh/XnFwgfkA2WjknDizws5p2PGSbG&#10;Nbyj5z5kIkLYJ6ghD6FKpPRpThZ931XE0bu42mKIss6kqbGJcFvKoVJjabHguJBjRd85pbf9w2p4&#10;TG4rY68/zelyHuDmqMaH7e6uda/bLqcgArXhHf5vb4yG0VCN4O9NfAJy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OnaQjEAAAA3QAAAA8AAAAAAAAAAAAAAAAAmAIAAGRycy9k&#10;b3ducmV2LnhtbFBLBQYAAAAABAAEAPUAAACJAwAAAAA=&#10;" fillcolor="white [3212]" strokecolor="black [3213]">
              <v:textbox inset="0,,0"/>
            </v:shape>
            <v:shape id="AutoShape 2865" o:spid="_x0000_s1289" type="#_x0000_t13" style="position:absolute;left:53960;top:11401;width:4020;height:908;rotation:18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n3ZcUA&#10;AADdAAAADwAAAGRycy9kb3ducmV2LnhtbESPT2sCMRTE74V+h/AK3mpWrdJujSILgnv0D3h93Tx3&#10;Qzcv2yTq+u0bQfA4zMxvmPmyt624kA/GsYLRMANBXDltuFZw2K/fP0GEiKyxdUwKbhRguXh9mWOu&#10;3ZW3dNnFWiQIhxwVNDF2uZShashiGLqOOHkn5y3GJH0ttcdrgttWjrNsJi0aTgsNdlQ0VP3uzlbB&#10;T+w/jvvy9FeMynO5nXhT6JtRavDWr75BROrjM/xob7SCyfhrCvc36QnIx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OfdlxQAAAN0AAAAPAAAAAAAAAAAAAAAAAJgCAABkcnMv&#10;ZG93bnJldi54bWxQSwUGAAAAAAQABAD1AAAAigMAAAAA&#10;" fillcolor="white [3212]" strokecolor="black [3213]">
              <v:textbox inset="0,,0"/>
            </v:shape>
            <v:shape id="AutoShape 2866" o:spid="_x0000_s1290" type="#_x0000_t13" style="position:absolute;left:38156;top:11401;width:4019;height:908;rotation:18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tpEsUA&#10;AADdAAAADwAAAGRycy9kb3ducmV2LnhtbESPT2sCMRTE70K/Q3gFb25WLdKuRikLhe7RP9Dr6+a5&#10;G9y8bJOo67c3BcHjMDO/YVabwXbiQj4YxwqmWQ6CuHbacKPgsP+avIMIEVlj55gU3CjAZv0yWmGh&#10;3ZW3dNnFRiQIhwIVtDH2hZShbsliyFxPnLyj8xZjkr6R2uM1wW0nZ3m+kBYNp4UWeypbqk+7s1Xw&#10;G4e3n311/Cun1bnazr0p9c0oNX4dPpcgIg3xGX60v7WC+exjAf9v0hOQ6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62kSxQAAAN0AAAAPAAAAAAAAAAAAAAAAAJgCAABkcnMv&#10;ZG93bnJldi54bWxQSwUGAAAAAAQABAD1AAAAigMAAAAA&#10;" fillcolor="white [3212]" strokecolor="black [3213]">
              <v:textbox inset="0,,0"/>
            </v:shape>
            <v:shape id="AutoShape 2867" o:spid="_x0000_s1291" type="#_x0000_t13" style="position:absolute;left:17610;top:11401;width:4020;height:908;rotation:18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fMicUA&#10;AADdAAAADwAAAGRycy9kb3ducmV2LnhtbESPT2sCMRTE74V+h/AK3mpWLdpujSILgnv0D3h93Tx3&#10;Qzcv2yTq+u0bQfA4zMxvmPmyt624kA/GsYLRMANBXDltuFZw2K/fP0GEiKyxdUwKbhRguXh9mWOu&#10;3ZW3dNnFWiQIhxwVNDF2uZShashiGLqOOHkn5y3GJH0ttcdrgttWjrNsKi0aTgsNdlQ0VP3uzlbB&#10;T+w/jvvy9FeMynO5nXhT6JtRavDWr75BROrjM/xob7SCyfhrBvc36QnIx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p8yJxQAAAN0AAAAPAAAAAAAAAAAAAAAAAJgCAABkcnMv&#10;ZG93bnJldi54bWxQSwUGAAAAAAQABAD1AAAAigMAAAAA&#10;" fillcolor="white [3212]" strokecolor="black [3213]">
              <v:textbox inset="0,,0"/>
            </v:shape>
            <v:shape id="Image 11" o:spid="_x0000_s1292" type="#_x0000_t75" alt="QUILLE5.jpg" style="position:absolute;left:27623;top:39093;width:1715;height:5944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w8MbC/AAAA2wAAAA8AAABkcnMvZG93bnJldi54bWxETz1vwjAQ3SvxH6xD6lYcSlVQwCBUqNSx&#10;CQyMp/hIAvY5sk2S/vt6qNTx6X1vdqM1oicfWscK5rMMBHHldMu1gvPp82UFIkRkjcYxKfihALvt&#10;5GmDuXYDF9SXsRYphEOOCpoYu1zKUDVkMcxcR5y4q/MWY4K+ltrjkMKtka9Z9i4ttpwaGuzoo6Hq&#10;Xj6sgu/lobgwYnHzp6PvTXmRg3lT6nk67tcgIo3xX/zn/tIKFml9+pJ+gNz+Ag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CcPDGwvwAAANsAAAAPAAAAAAAAAAAAAAAAAJ8CAABk&#10;cnMvZG93bnJldi54bWxQSwUGAAAAAAQABAD3AAAAiwMAAAAA&#10;">
              <v:imagedata r:id="rId35" o:title="QUILLE5"/>
              <v:path arrowok="t"/>
            </v:shape>
            <v:shape id="Image 11" o:spid="_x0000_s1293" type="#_x0000_t75" alt="QUILLE5.jpg" style="position:absolute;left:22464;top:26190;width:1873;height:5944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To3LrCAAAA2wAAAA8AAABkcnMvZG93bnJldi54bWxEj0FrwkAUhO9C/8PyCr3ppioqqasUa6FH&#10;Ez14fGRfk7S7b8PuNkn/fbcgeBxm5htmux+tET350DpW8DzLQBBXTrdcK7ic36cbECEiazSOScEv&#10;BdjvHiZbzLUbuKC+jLVIEA45Kmhi7HIpQ9WQxTBzHXHyPp23GJP0tdQehwS3Rs6zbCUttpwWGuzo&#10;0FD1Xf5YBaf1W3FlxOLLn4++N+VVDmap1NPj+PoCItIY7+Fb+0MrWC7g/0v6AXL3B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06Ny6wgAAANsAAAAPAAAAAAAAAAAAAAAAAJ8C&#10;AABkcnMvZG93bnJldi54bWxQSwUGAAAAAAQABAD3AAAAjgMAAAAA&#10;">
              <v:imagedata r:id="rId35" o:title="QUILLE5"/>
              <v:path arrowok="t"/>
            </v:shape>
            <v:shape id="AutoShape 2750" o:spid="_x0000_s1294" type="#_x0000_t32" style="position:absolute;left:10724;top:10837;width:6;height:181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2AcMQAAADdAAAADwAAAGRycy9kb3ducmV2LnhtbERPy2oCMRTdC/5DuIVuRDNjscholLEg&#10;1IILH93fTq6T0MnNdBJ1+vfNQujycN7Lde8acaMuWM8K8kkGgrjy2nKt4HzajucgQkTW2HgmBb8U&#10;YL0aDpZYaH/nA92OsRYphEOBCkyMbSFlqAw5DBPfEifu4juHMcGulrrDewp3jZxm2at0aDk1GGzp&#10;zVD1fbw6Bftdvim/jN19HH7sfrYtm2s9+lTq+akvFyAi9fFf/HC/awUv0zztT2/SE5Cr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jYBwxAAAAN0AAAAPAAAAAAAAAAAA&#10;AAAAAKECAABkcnMvZG93bnJldi54bWxQSwUGAAAAAAQABAD5AAAAkgMAAAAA&#10;"/>
            <v:shape id="Image 11" o:spid="_x0000_s1295" type="#_x0000_t75" alt="QUILLE5.jpg" style="position:absolute;left:40301;top:26239;width:1873;height:5943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UA61DCAAAA2wAAAA8AAABkcnMvZG93bnJldi54bWxEj0FrwkAUhO+F/oflFbzVTYtUTV2lVAWP&#10;TfTg8ZF9TdLuvg27axL/vVsoeBxm5htmtRmtET350DpW8DLNQBBXTrdcKzgd988LECEiazSOScGV&#10;AmzWjw8rzLUbuKC+jLVIEA45Kmhi7HIpQ9WQxTB1HXHyvp23GJP0tdQehwS3Rr5m2Zu02HJaaLCj&#10;z4aq3/JiFXzNt8WZEYsff9z53pRnOZiZUpOn8eMdRKQx3sP/7YNWMFvC35f0A+T6B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VAOtQwgAAANsAAAAPAAAAAAAAAAAAAAAAAJ8C&#10;AABkcnMvZG93bnJldi54bWxQSwUGAAAAAAQABAD3AAAAjgMAAAAA&#10;">
              <v:imagedata r:id="rId35" o:title="QUILLE5"/>
              <v:path arrowok="t"/>
            </v:shape>
            <v:shape id="Image 11" o:spid="_x0000_s1296" type="#_x0000_t75" alt="QUILLE5.jpg" style="position:absolute;left:22577;top:16158;width:1874;height:5944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Hj1BC/AAAA2wAAAA8AAABkcnMvZG93bnJldi54bWxETz1vwjAQ3SvxH6xD6lYcKlpQwCBUqNSx&#10;CQyMp/hIAvY5sk2S/vt6qNTx6X1vdqM1oicfWscK5rMMBHHldMu1gvPp82UFIkRkjcYxKfihALvt&#10;5GmDuXYDF9SXsRYphEOOCpoYu1zKUDVkMcxcR5y4q/MWY4K+ltrjkMKtka9Z9i4ttpwaGuzoo6Hq&#10;Xj6sgu/lobgwYnHzp6PvTXmRg1ko9Twd92sQkcb4L/5zf2kFb2l9+pJ+gNz+Ag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BB49QQvwAAANsAAAAPAAAAAAAAAAAAAAAAAJ8CAABk&#10;cnMvZG93bnJldi54bWxQSwUGAAAAAAQABAD3AAAAiwMAAAAA&#10;">
              <v:imagedata r:id="rId35" o:title="QUILLE5"/>
              <v:path arrowok="t"/>
            </v:shape>
            <v:shape id="Image 11" o:spid="_x0000_s1297" type="#_x0000_t75" alt="QUILLE5.jpg" style="position:absolute;left:23563;top:18932;width:1705;height:5944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597/zCAAAA2wAAAA8AAABkcnMvZG93bnJldi54bWxEj0FrwkAUhO+F/oflFbzVTcWqpK5SWgWP&#10;TfTg8ZF9TdLuvg27axL/vVsoeBxm5htmvR2tET350DpW8DLNQBBXTrdcKzgd988rECEiazSOScGV&#10;Amw3jw9rzLUbuKC+jLVIEA45Kmhi7HIpQ9WQxTB1HXHyvp23GJP0tdQehwS3Rs6ybCEttpwWGuzo&#10;o6Hqt7xYBV/Lz+LMiMWPP+58b8qzHMxcqcnT+P4GItIY7+H/9kEreJ3B35f0A+TmB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efe/8wgAAANsAAAAPAAAAAAAAAAAAAAAAAJ8C&#10;AABkcnMvZG93bnJldi54bWxQSwUGAAAAAAQABAD3AAAAjgMAAAAA&#10;">
              <v:imagedata r:id="rId35" o:title="QUILLE5"/>
              <v:path arrowok="t"/>
            </v:shape>
            <v:shape id="AutoShape 2719" o:spid="_x0000_s1298" type="#_x0000_t32" style="position:absolute;left:10724;top:10837;width:53562;height: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PzVsUAAADdAAAADwAAAGRycy9kb3ducmV2LnhtbESPQWsCMRSE74X+h/CEXkrNRkFkaxQp&#10;FMRDQd2Dx0fyurt087JN4rr9940geBxm5htmtRldJwYKsfWsQU0LEMTG25ZrDdXp820JIiZki51n&#10;0vBHETbr56cVltZf+UDDMdUiQziWqKFJqS+ljKYhh3Hqe+LsffvgMGUZamkDXjPcdXJWFAvpsOW8&#10;0GBPHw2Zn+PFaWj31Vc1vP6mYJZ7dQ4qns6d0fplMm7fQSQa0yN8b++shvlMKbi9yU9Ar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rPzVsUAAADdAAAADwAAAAAAAAAA&#10;AAAAAAChAgAAZHJzL2Rvd25yZXYueG1sUEsFBgAAAAAEAAQA+QAAAJMDAAAAAA==&#10;"/>
            <v:shape id="AutoShape 2813" o:spid="_x0000_s1299" type="#_x0000_t32" style="position:absolute;left:5644;top:8240;width:13;height:11907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TADcUAAADdAAAADwAAAGRycy9kb3ducmV2LnhtbESPQWvCQBSE70L/w/IKvekmCiKpq4RC&#10;oVYUjF56e2Rfk7TZt2F3NfHfu4LgcZiZb5jlejCtuJDzjWUF6SQBQVxa3XCl4HT8HC9A+ICssbVM&#10;Cq7kYb16GS0x07bnA12KUIkIYZ+hgjqELpPSlzUZ9BPbEUfv1zqDIUpXSe2wj3DTymmSzKXBhuNC&#10;jR191FT+F2ejwDRDsdlVe/ddGkx//g455dteqbfXIX8HEWgIz/Cj/aUVzGbpFO5v4hOQq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eTADcUAAADdAAAADwAAAAAAAAAA&#10;AAAAAAChAgAAZHJzL2Rvd25yZXYueG1sUEsFBgAAAAAEAAQA+QAAAJMDAAAAAA==&#10;" strokeweight=".5pt"/>
            <v:shape id="Text Box 2827" o:spid="_x0000_s1300" type="#_x0000_t202" style="position:absolute;top:7902;width:2698;height:1174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MiHUMQA&#10;AADdAAAADwAAAGRycy9kb3ducmV2LnhtbESPQWvCQBSE74X+h+UVvNVNTK2SuhERCt7UVO+P7GsS&#10;mn273d1q/PddodDjMDPfMKv1aAZxIR96ywryaQaCuLG651bB6eP9eQkiRGSNg2VScKMA6+rxYYWl&#10;tlc+0qWOrUgQDiUq6GJ0pZSh6chgmFpHnLxP6w3GJH0rtcdrgptBzrLsVRrsOS106GjbUfNV/xgF&#10;8XCc3+b2e4aLFyczd95rP+yVmjyNmzcQkcb4H/5r77SCosgLuL9JT0BW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zIh1DEAAAA3QAAAA8AAAAAAAAAAAAAAAAAmAIAAGRycy9k&#10;b3ducmV2LnhtbFBLBQYAAAAABAAEAPUAAACJAwAAAAA=&#10;" filled="f" stroked="f" strokecolor="black [3213]">
              <v:textbox style="layout-flow:vertical;mso-layout-flow-alt:bottom-to-top" inset="0,0,0,0">
                <w:txbxContent>
                  <w:p w:rsidR="004969B6" w:rsidRPr="00B85A5F" w:rsidRDefault="004969B6" w:rsidP="00BF2408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B85A5F">
                      <w:rPr>
                        <w:sz w:val="16"/>
                        <w:szCs w:val="16"/>
                      </w:rPr>
                      <w:t>Arrivée des quilles depuis l’élévateur.</w:t>
                    </w:r>
                  </w:p>
                </w:txbxContent>
              </v:textbox>
            </v:shape>
            <v:shape id="Text Box 2848" o:spid="_x0000_s1301" type="#_x0000_t202" style="position:absolute;left:11514;top:31044;width:3810;height:177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4cjZcYA&#10;AADdAAAADwAAAGRycy9kb3ducmV2LnhtbESPT2vCQBTE70K/w/IEb3WjopXUVUqqIp6sf8Dja/aZ&#10;hGbfhuyq0U/vCgWPw8z8hpnMGlOKC9WusKyg141AEKdWF5wp2O8W72MQziNrLC2Tghs5mE3fWhOM&#10;tb3yD122PhMBwi5GBbn3VSylS3My6Lq2Ig7eydYGfZB1JnWN1wA3pexH0UgaLDgs5FhRklP6tz0b&#10;BfPkcF6Wv7zD/nFZLTbJfb3R30p12s3XJwhPjX+F/9srrWDQ+xjC8014AnL6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4cjZcYAAADdAAAADwAAAAAAAAAAAAAAAACYAgAAZHJz&#10;L2Rvd25yZXYueG1sUEsFBgAAAAAEAAQA9QAAAIsDAAAAAA==&#10;" filled="f" stroked="f" strokecolor="black [3213]">
              <v:textbox inset="0,0,0,0">
                <w:txbxContent>
                  <w:p w:rsidR="004969B6" w:rsidRPr="00C14AD6" w:rsidRDefault="004969B6" w:rsidP="000C32E4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C14AD6">
                      <w:rPr>
                        <w:sz w:val="16"/>
                        <w:szCs w:val="16"/>
                      </w:rPr>
                      <w:t>Voie 1</w:t>
                    </w:r>
                  </w:p>
                </w:txbxContent>
              </v:textbox>
            </v:shape>
            <v:shape id="Text Box 2849" o:spid="_x0000_s1302" type="#_x0000_t202" style="position:absolute;left:11514;top:20884;width:3810;height:177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dgBMcA&#10;AADdAAAADwAAAGRycy9kb3ducmV2LnhtbESPW2vCQBSE34X+h+UIvtWNF6SmrlJSFfHJegEfT7PH&#10;JDR7NmRXjf56Vyj4OMzMN8xk1phSXKh2hWUFvW4Egji1uuBMwX63eP8A4TyyxtIyKbiRg9n0rTXB&#10;WNsr/9Bl6zMRIOxiVJB7X8VSujQng65rK+LgnWxt0AdZZ1LXeA1wU8p+FI2kwYLDQo4VJTmlf9uz&#10;UTBPDudl+cs77B+X1WKT3Ncb/a1Up918fYLw1PhX+L+90goGvfEQnm/CE5DTB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jHYATHAAAA3QAAAA8AAAAAAAAAAAAAAAAAmAIAAGRy&#10;cy9kb3ducmV2LnhtbFBLBQYAAAAABAAEAPUAAACMAwAAAAA=&#10;" filled="f" stroked="f" strokecolor="black [3213]">
              <v:textbox inset="0,0,0,0">
                <w:txbxContent>
                  <w:p w:rsidR="004969B6" w:rsidRPr="00C14AD6" w:rsidRDefault="004969B6" w:rsidP="000C32E4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C14AD6">
                      <w:rPr>
                        <w:sz w:val="16"/>
                        <w:szCs w:val="16"/>
                      </w:rPr>
                      <w:t>Voie 3</w:t>
                    </w:r>
                  </w:p>
                </w:txbxContent>
              </v:textbox>
            </v:shape>
            <v:shape id="AutoShape 2851" o:spid="_x0000_s1303" type="#_x0000_t13" style="position:absolute;left:6773;top:23594;width:4019;height:908;rotation:-3245446fd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" fillcolor="white [3212]" strokecolor="black [3213]">
              <v:textbox inset="0,,0"/>
            </v:shape>
            <v:shape id="AutoShape 2852" o:spid="_x0000_s1304" type="#_x0000_t13" style="position:absolute;left:16481;top:31496;width:4020;height:9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WaOcUA&#10;AADdAAAADwAAAGRycy9kb3ducmV2LnhtbESP0WrCQBRE34X+w3ILvukmSq1GVyliQagQ1H7AJXtN&#10;QrN3w+7GpH/vFgo+DjNzhtnsBtOIOzlfW1aQThMQxIXVNZcKvq+fkyUIH5A1NpZJwS952G1fRhvM&#10;tO35TPdLKEWEsM9QQRVCm0npi4oM+qltiaN3s85giNKVUjvsI9w0cpYkC2mw5rhQYUv7ioqfS2cU&#10;2FW77A75/vp2O837g02/ujx3So1fh481iEBDeIb/20etYJ6+L+DvTXwCcv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xZo5xQAAAN0AAAAPAAAAAAAAAAAAAAAAAJgCAABkcnMv&#10;ZG93bnJldi54bWxQSwUGAAAAAAQABAD1AAAAigMAAAAA&#10;" fillcolor="white [3212]" strokecolor="black [3213]">
              <v:textbox inset="0,,0"/>
            </v:shape>
            <v:shape id="AutoShape 2853" o:spid="_x0000_s1305" type="#_x0000_t13" style="position:absolute;left:16481;top:21336;width:4020;height:9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l8w8UA&#10;AADdAAAADwAAAGRycy9kb3ducmV2LnhtbESP3WrCQBSE74W+w3KE3ukmFUXTrFLEQsFCUPsAh+zJ&#10;D2bPht2NSd++Wyj0cpiZb5j8MJlOPMj51rKCdJmAIC6tbrlW8HV7X2xB+ICssbNMCr7Jw2H/NMsx&#10;03bkCz2uoRYRwj5DBU0IfSalLxsy6Je2J45eZZ3BEKWrpXY4Rrjp5EuSbKTBluNCgz0dGyrv18Eo&#10;sLt+O5yK421dfa7Gk03PQ1E4pZ7n09sriEBT+A//tT+0glW628Dvm/gE5P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yXzDxQAAAN0AAAAPAAAAAAAAAAAAAAAAAJgCAABkcnMv&#10;ZG93bnJldi54bWxQSwUGAAAAAAQABAD1AAAAigMAAAAA&#10;" fillcolor="white [3212]" strokecolor="black [3213]">
              <v:textbox inset="0,,0"/>
            </v:shape>
            <v:shape id="AutoShape 2854" o:spid="_x0000_s1306" type="#_x0000_t13" style="position:absolute;left:29576;top:21336;width:4020;height:9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4XZWMUA&#10;AADdAAAADwAAAGRycy9kb3ducmV2LnhtbESP0WrCQBRE34X+w3ILfdNNKlqNrlLEgqAQ1H7AJXtN&#10;gtm7YXdj0r/vCoU+DjNzhllvB9OIBzlfW1aQThIQxIXVNZcKvq9f4wUIH5A1NpZJwQ952G5eRmvM&#10;tO35TI9LKEWEsM9QQRVCm0npi4oM+oltiaN3s85giNKVUjvsI9w08j1J5tJgzXGhwpZ2FRX3S2cU&#10;2GW76Pb57jq7nab93qbHLs+dUm+vw+cKRKAh/If/2getYJouP+D5Jj4Buf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hdlYxQAAAN0AAAAPAAAAAAAAAAAAAAAAAJgCAABkcnMv&#10;ZG93bnJldi54bWxQSwUGAAAAAAQABAD1AAAAigMAAAAA&#10;" fillcolor="white [3212]" strokecolor="black [3213]">
              <v:textbox inset="0,,0"/>
            </v:shape>
            <v:shape id="AutoShape 2855" o:spid="_x0000_s1307" type="#_x0000_t13" style="position:absolute;left:29576;top:31496;width:4020;height:9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k/osYA&#10;AADdAAAADwAAAGRycy9kb3ducmV2LnhtbESP3WrCQBSE74W+w3IKvdNNKv40ukoRC4JCUPsAh+wx&#10;CWbPht2NSd++KxR6OczMN8x6O5hGPMj52rKCdJKAIC6srrlU8H39Gi9B+ICssbFMCn7Iw3bzMlpj&#10;pm3PZ3pcQikihH2GCqoQ2kxKX1Rk0E9sSxy9m3UGQ5SulNphH+Gmke9JMpcGa44LFba0q6i4Xzqj&#10;wH60y26f766z22na72167PLcKfX2OnyuQAQawn/4r33QCqbpYgHPN/EJyM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4k/osYAAADdAAAADwAAAAAAAAAAAAAAAACYAgAAZHJz&#10;L2Rvd25yZXYueG1sUEsFBgAAAAAEAAQA9QAAAIsDAAAAAA==&#10;" fillcolor="white [3212]" strokecolor="black [3213]">
              <v:textbox inset="0,,0"/>
            </v:shape>
            <v:shape id="AutoShape 2858" o:spid="_x0000_s1308" type="#_x0000_t13" style="position:absolute;left:54525;top:41656;width:4019;height:908;rotation:18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zb0cQA&#10;AADdAAAADwAAAGRycy9kb3ducmV2LnhtbESPQWvCQBSE70L/w/IK3nQTI1JSVykBwRzVgtfX7DNZ&#10;mn2b7q4a/323IPQ4zMw3zHo72l7cyAfjWEE+z0AQN04bbhV8nnazNxAhImvsHZOCBwXYbl4mayy1&#10;u/OBbsfYigThUKKCLsahlDI0HVkMczcQJ+/ivMWYpG+l9nhPcNvLRZatpEXDaaHDgaqOmu/j1Sr4&#10;iuPyfKovP1VeX+tD4U2lH0ap6ev48Q4i0hj/w8/2Xiso8lUBf2/SE5C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ds29HEAAAA3QAAAA8AAAAAAAAAAAAAAAAAmAIAAGRycy9k&#10;b3ducmV2LnhtbFBLBQYAAAAABAAEAPUAAACJAwAAAAA=&#10;" fillcolor="white [3212]" strokecolor="black [3213]">
              <v:textbox inset="0,,0"/>
            </v:shape>
            <v:shape id="AutoShape 2860" o:spid="_x0000_s1309" type="#_x0000_t13" style="position:absolute;left:44252;top:21336;width:4019;height:9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pNKsIA&#10;AADdAAAADwAAAGRycy9kb3ducmV2LnhtbERPy4rCMBTdD/gP4QruxrQjI1qNIuLAwAjFxwdcmmtb&#10;bG5Kktr695OF4PJw3uvtYBrxIOdrywrSaQKCuLC65lLB9fLzuQDhA7LGxjIpeJKH7Wb0scZM255P&#10;9DiHUsQQ9hkqqEJoMyl9UZFBP7UtceRu1hkMEbpSaod9DDeN/EqSuTRYc2yosKV9RcX93BkFdtku&#10;ukO+v3zfjrP+YNO/Ls+dUpPxsFuBCDSEt/jl/tUKZukyzo1v4hOQm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+Gk0qwgAAAN0AAAAPAAAAAAAAAAAAAAAAAJgCAABkcnMvZG93&#10;bnJldi54bWxQSwUGAAAAAAQABAD1AAAAhwMAAAAA&#10;" fillcolor="white [3212]" strokecolor="black [3213]">
              <v:textbox inset="0,,0"/>
            </v:shape>
            <v:shape id="AutoShape 2861" o:spid="_x0000_s1310" type="#_x0000_t13" style="position:absolute;left:44252;top:31496;width:4019;height:9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har0MIA&#10;AADdAAAADwAAAGRycy9kb3ducmV2LnhtbERP3WrCMBS+H/gO4Qy8m2kVp+uMIqIwcFD8eYBDc2zL&#10;mpOSpLa+/XIhePnx/a82g2nEnZyvLStIJwkI4sLqmksF18vhYwnCB2SNjWVS8CAPm/XobYWZtj2f&#10;6H4OpYgh7DNUUIXQZlL6oiKDfmJb4sjdrDMYInSl1A77GG4aOU2ST2mw5thQYUu7ioq/c2cU2K92&#10;2e3z3WV++531e5seuzx3So3fh+03iEBDeImf7h+tYJYu4tz4Jj4Buf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FqvQwgAAAN0AAAAPAAAAAAAAAAAAAAAAAJgCAABkcnMvZG93&#10;bnJldi54bWxQSwUGAAAAAAQABAD1AAAAhwMAAAAA&#10;" fillcolor="white [3212]" strokecolor="black [3213]">
              <v:textbox inset="0,,0"/>
            </v:shape>
            <v:shape id="AutoShape 2862" o:spid="_x0000_s1311" type="#_x0000_t13" style="position:absolute;left:56049;top:38213;width:4019;height:908;rotation:3053418fd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MZFsUA&#10;AADdAAAADwAAAGRycy9kb3ducmV2LnhtbERP3WrCMBS+F/YO4Qx2I5o6QUdtKlNwKEU2qw9w1py1&#10;Zc1JbbLavf1yIezy4/tP1oNpRE+dqy0rmE0jEMSF1TWXCi7n3eQFhPPIGhvLpOCXHKzTh1GCsbY3&#10;PlGf+1KEEHYxKqi8b2MpXVGRQTe1LXHgvmxn0AfYlVJ3eAvhppHPUbSQBmsODRW2tK2o+M5/jIKs&#10;HR/zj7w/vG1P2WZ3qLPP9+tSqafH4XUFwtPg/8V3914rmM+WYX94E56AT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kxkWxQAAAN0AAAAPAAAAAAAAAAAAAAAAAJgCAABkcnMv&#10;ZG93bnJldi54bWxQSwUGAAAAAAQABAD1AAAAigMAAAAA&#10;" fillcolor="white [3212]" strokecolor="black [3213]">
              <v:textbox inset="0,,0"/>
            </v:shape>
            <v:shape id="AutoShape 2863" o:spid="_x0000_s1312" type="#_x0000_t13" style="position:absolute;left:40188;top:41656;width:4019;height:908;rotation:18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VDpcQA&#10;AADdAAAADwAAAGRycy9kb3ducmV2LnhtbESPT4vCMBTE78J+h/AWvGnaVWTpGkUKC9ujf2Cvb5tn&#10;G2xeuknU+u2NIHgcZuY3zHI92E5cyAfjWEE+zUAQ104bbhQc9t+TTxAhImvsHJOCGwVYr95GSyy0&#10;u/KWLrvYiAThUKCCNsa+kDLULVkMU9cTJ+/ovMWYpG+k9nhNcNvJjyxbSIuG00KLPZUt1afd2Sr4&#10;i8P8d18d/8u8OlfbmTelvhmlxu/D5gtEpCG+ws/2j1YwyxdzeLxJT0Cu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iFQ6XEAAAA3QAAAA8AAAAAAAAAAAAAAAAAmAIAAGRycy9k&#10;b3ducmV2LnhtbFBLBQYAAAAABAAEAPUAAACJAwAAAAA=&#10;" fillcolor="white [3212]" strokecolor="black [3213]">
              <v:textbox inset="0,,0"/>
            </v:shape>
            <v:shape id="AutoShape 2725" o:spid="_x0000_s1313" type="#_x0000_t32" style="position:absolute;left:10724;top:41204;width:48514;height: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vnVMUAAADdAAAADwAAAGRycy9kb3ducmV2LnhtbESPQWsCMRSE7wX/Q3hCL0Wzq1RkNUop&#10;FMSDUN2Dx0fy3F3cvKxJum7/vREKPQ4z8w2z3g62FT350DhWkE8zEMTamYYrBeXpa7IEESKywdYx&#10;KfilANvN6GWNhXF3/qb+GCuRIBwKVFDH2BVSBl2TxTB1HXHyLs5bjEn6ShqP9wS3rZxl2UJabDgt&#10;1NjRZ036evyxCpp9eSj7t1v0ernPzz4Pp3OrlXodDx8rEJGG+B/+a++Mgnm+eIfnm/QE5OY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qvnVMUAAADdAAAADwAAAAAAAAAA&#10;AAAAAAChAgAAZHJzL2Rvd25yZXYueG1sUEsFBgAAAAAEAAQA+QAAAJMDAAAAAA==&#10;"/>
            <v:shape id="Image 11" o:spid="_x0000_s1314" type="#_x0000_t75" alt="QUILLE5.jpg" style="position:absolute;left:31495;top:31383;width:1873;height:5944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zur8fCAAAA2wAAAA8AAABkcnMvZG93bnJldi54bWxEj0FrwkAUhO+F/oflFbzVTWtRSV2lVAWP&#10;TfTg8ZF9TdLuvg27axL/vVsoeBxm5htmtRmtET350DpW8DLNQBBXTrdcKzgd989LECEiazSOScGV&#10;AmzWjw8rzLUbuKC+jLVIEA45Kmhi7HIpQ9WQxTB1HXHyvp23GJP0tdQehwS3Rr5m2VxabDktNNjR&#10;Z0PVb3mxCr4W2+LMiMWPP+58b8qzHMybUpOn8eMdRKQx3sP/7YNWMJvB35f0A+T6B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s7q/HwgAAANsAAAAPAAAAAAAAAAAAAAAAAJ8C&#10;AABkcnMvZG93bnJldi54bWxQSwUGAAAAAAQABAD3AAAAjgMAAAAA&#10;">
              <v:imagedata r:id="rId35" o:title="QUILLE5"/>
              <v:path arrowok="t"/>
            </v:shape>
            <v:shape id="Image 11" o:spid="_x0000_s1315" type="#_x0000_t75" alt="QUILLE5.jpg" style="position:absolute;left:13772;top:31383;width:1873;height:5943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PVqcTCAAAA2wAAAA8AAABkcnMvZG93bnJldi54bWxEj0FrwkAUhO8F/8PyhN7qxrZUia4i1kKP&#10;TfTg8ZF9JtHdt2F3TdJ/3y0Uehxm5htmvR2tET350DpWMJ9lIIgrp1uuFZyOH09LECEiazSOScE3&#10;BdhuJg9rzLUbuKC+jLVIEA45Kmhi7HIpQ9WQxTBzHXHyLs5bjEn6WmqPQ4JbI5+z7E1abDktNNjR&#10;vqHqVt6tgq/Fe3FmxOLqjwffm/IsB/Oq1ON03K1ARBrjf/iv/akVvCzg90v6AXLzA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T1anEwgAAANsAAAAPAAAAAAAAAAAAAAAAAJ8C&#10;AABkcnMvZG93bnJldi54bWxQSwUGAAAAAAQABAD3AAAAjgMAAAAA&#10;">
              <v:imagedata r:id="rId35" o:title="QUILLE5"/>
              <v:path arrowok="t"/>
            </v:shape>
            <v:shape id="Image 11" o:spid="_x0000_s1316" type="#_x0000_t75" alt="QUILLE5.jpg" style="position:absolute;left:13885;top:21336;width:1873;height:5943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SffyLCAAAA2wAAAA8AAABkcnMvZG93bnJldi54bWxEj8FqwzAQRO+B/oPYQG+JnBDS4EQJpWmh&#10;x9jOIcfF2tpupZWRVNv9+6hQ6HGYmTfM4TRZIwbyoXOsYLXMQBDXTnfcKLhWb4sdiBCRNRrHpOCH&#10;ApyOD7MD5tqNXNBQxkYkCIccFbQx9rmUoW7JYli6njh5H85bjEn6RmqPY4JbI9dZtpUWO04LLfb0&#10;0lL9VX5bBZenc3FjxOLTV69+MOVNjmaj1ON8et6DiDTF//Bf+10r2Gzh90v6AfJ4B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kn38iwgAAANsAAAAPAAAAAAAAAAAAAAAAAJ8C&#10;AABkcnMvZG93bnJldi54bWxQSwUGAAAAAAQABAD3AAAAjgMAAAAA&#10;">
              <v:imagedata r:id="rId35" o:title="QUILLE5"/>
              <v:path arrowok="t"/>
            </v:shape>
            <v:shape id="Image 11" o:spid="_x0000_s1317" type="#_x0000_t75" alt="QUILLE5.jpg" style="position:absolute;left:31382;top:21336;width:1873;height:5944;rotation:-9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ExSmfDAAAA2wAAAA8AAABkcnMvZG93bnJldi54bWxEj8FOwzAQRO+V+AdrK3FrnUJbUKhbIaAS&#10;xybpocdVvCQBex3ZJgl/j5GQehzNzBvN7jBZIwbyoXOsYLXMQBDXTnfcKDhXx8UjiBCRNRrHpOCH&#10;Ahz2N7Md5tqNXNBQxkYkCIccFbQx9rmUoW7JYli6njh5H85bjEn6RmqPY4JbI++ybCstdpwWWuzp&#10;paX6q/y2Ck4Pr8WFEYtPX735wZQXOZq1Urfz6fkJRKQpXsP/7XetYHMPf1/SD5D7X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sTFKZ8MAAADbAAAADwAAAAAAAAAAAAAAAACf&#10;AgAAZHJzL2Rvd25yZXYueG1sUEsFBgAAAAAEAAQA9wAAAI8DAAAAAA==&#10;">
              <v:imagedata r:id="rId35" o:title="QUILLE5"/>
              <v:path arrowok="t"/>
            </v:shape>
            <v:shape id="Image 11" o:spid="_x0000_s1318" type="#_x0000_t75" alt="QUILLE5.jpg" style="position:absolute;left:53734;top:32060;width:1873;height:5944;rotation:-3084635fd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hptuLDAAAA2wAAAA8AAABkcnMvZG93bnJldi54bWxEj1FrwjAUhd+F/YdwB3vTxNHKVk1lG4wJ&#10;wmC6H3Bprm1tc1OSTOu/N4Kwx8M55zuc1Xq0vTiRD61jDfOZAkFcOdNyreF3/zl9AREissHeMWm4&#10;UIB1+TBZYWHcmX/otIu1SBAOBWpoYhwKKUPVkMUwcwNx8g7OW4xJ+loaj+cEt718VmohLbacFhoc&#10;6KOhqtv9WQ3u+GVV5rM6k/vvbvG6zdt3lWv99Di+LUFEGuN/+N7eGA15Brcv6QfI8go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mGm24sMAAADbAAAADwAAAAAAAAAAAAAAAACf&#10;AgAAZHJzL2Rvd25yZXYueG1sUEsFBgAAAAAEAAQA9wAAAI8DAAAAAA==&#10;">
              <v:imagedata r:id="rId35" o:title="QUILLE5"/>
              <v:path arrowok="t"/>
            </v:shape>
          </v:group>
        </w:pict>
      </w:r>
      <w:r w:rsidR="00057B2D">
        <w:rPr>
          <w:rFonts w:cs="Arial"/>
          <w:noProof/>
          <w:lang w:eastAsia="fr-FR"/>
        </w:rPr>
        <w:t xml:space="preserve">          </w:t>
      </w:r>
    </w:p>
    <w:p w:rsidR="00764D8B" w:rsidRDefault="00764D8B" w:rsidP="00581FBD">
      <w:pPr>
        <w:jc w:val="both"/>
        <w:rPr>
          <w:rFonts w:cs="Arial"/>
        </w:rPr>
      </w:pPr>
    </w:p>
    <w:p w:rsidR="0078755C" w:rsidRDefault="0078755C" w:rsidP="00581FBD">
      <w:pPr>
        <w:jc w:val="both"/>
        <w:rPr>
          <w:rFonts w:cs="Arial"/>
        </w:rPr>
      </w:pPr>
    </w:p>
    <w:p w:rsidR="0078755C" w:rsidRDefault="0078755C" w:rsidP="00581FBD">
      <w:pPr>
        <w:jc w:val="both"/>
        <w:rPr>
          <w:rFonts w:cs="Arial"/>
        </w:rPr>
      </w:pPr>
    </w:p>
    <w:p w:rsidR="00764D8B" w:rsidRDefault="003373A4" w:rsidP="00581FBD">
      <w:pPr>
        <w:jc w:val="both"/>
        <w:rPr>
          <w:rFonts w:cs="Arial"/>
        </w:rPr>
      </w:pPr>
      <w:r>
        <w:rPr>
          <w:rFonts w:cs="Arial"/>
          <w:noProof/>
          <w:lang w:eastAsia="fr-FR"/>
        </w:rPr>
        <w:pict>
          <v:shape id="AutoShape 2695" o:spid="_x0000_s5509" type="#_x0000_t32" style="position:absolute;left:0;text-align:left;margin-left:265.15pt;margin-top:10.85pt;width:0;height:206.85pt;z-index:251497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" strokeweight=".5pt"/>
        </w:pict>
      </w:r>
      <w:r>
        <w:rPr>
          <w:rFonts w:cs="Arial"/>
          <w:noProof/>
          <w:lang w:eastAsia="fr-FR"/>
        </w:rPr>
        <w:pict>
          <v:shape id="AutoShape 2714" o:spid="_x0000_s5508" type="#_x0000_t32" style="position:absolute;left:0;text-align:left;margin-left:484.45pt;margin-top:12.55pt;width:0;height:58.15pt;z-index:251503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" strokeweight=".5pt"/>
        </w:pict>
      </w:r>
      <w:r>
        <w:rPr>
          <w:rFonts w:cs="Arial"/>
          <w:noProof/>
          <w:lang w:eastAsia="fr-FR"/>
        </w:rPr>
        <w:pict>
          <v:shape id="AutoShape 2703" o:spid="_x0000_s5507" type="#_x0000_t32" style="position:absolute;left:0;text-align:left;margin-left:406.45pt;margin-top:12.55pt;width:0;height:105.45pt;z-index:251500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" strokeweight=".5pt"/>
        </w:pict>
      </w:r>
    </w:p>
    <w:p w:rsidR="0019748E" w:rsidRDefault="003373A4" w:rsidP="00581FBD">
      <w:pPr>
        <w:jc w:val="both"/>
        <w:rPr>
          <w:rFonts w:cs="Arial"/>
        </w:rPr>
      </w:pPr>
      <w:r>
        <w:rPr>
          <w:rFonts w:cs="Arial"/>
          <w:noProof/>
          <w:lang w:eastAsia="fr-FR"/>
        </w:rPr>
        <w:pict>
          <v:shape id="AutoShape 2694" o:spid="_x0000_s5506" type="#_x0000_t32" style="position:absolute;left:0;text-align:left;margin-left:127.65pt;margin-top:8.45pt;width:70.75pt;height:0;flip:x;z-index:251523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" strokeweight=".5pt">
            <v:stroke startarrow="classic" endarrow="classic"/>
          </v:shape>
        </w:pict>
      </w:r>
      <w:r>
        <w:rPr>
          <w:rFonts w:cs="Arial"/>
          <w:noProof/>
          <w:lang w:eastAsia="fr-FR"/>
        </w:rPr>
        <w:pict>
          <v:shape id="AutoShape 2697" o:spid="_x0000_s5505" type="#_x0000_t32" style="position:absolute;left:0;text-align:left;margin-left:265.95pt;margin-top:8.55pt;width:70.55pt;height:0;flip:x;z-index:251487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" strokeweight=".5pt">
            <v:stroke startarrow="classic" endarrow="classic"/>
          </v:shape>
        </w:pict>
      </w:r>
      <w:r>
        <w:rPr>
          <w:rFonts w:cs="Arial"/>
          <w:noProof/>
          <w:lang w:eastAsia="fr-FR"/>
        </w:rPr>
        <w:pict>
          <v:shape id="AutoShape 2702" o:spid="_x0000_s5504" type="#_x0000_t32" style="position:absolute;left:0;text-align:left;margin-left:335.85pt;margin-top:8.45pt;width:70.55pt;height:0;flip:x;z-index:251488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" strokeweight=".5pt">
            <v:stroke startarrow="classic" endarrow="classic"/>
          </v:shape>
        </w:pict>
      </w:r>
    </w:p>
    <w:p w:rsidR="0019748E" w:rsidRDefault="0019748E" w:rsidP="00581FBD">
      <w:pPr>
        <w:jc w:val="both"/>
        <w:rPr>
          <w:rFonts w:cs="Arial"/>
        </w:rPr>
      </w:pPr>
    </w:p>
    <w:p w:rsidR="0019748E" w:rsidRDefault="003373A4" w:rsidP="00581FBD">
      <w:pPr>
        <w:jc w:val="both"/>
        <w:rPr>
          <w:rFonts w:cs="Arial"/>
        </w:rPr>
      </w:pPr>
      <w:r w:rsidRPr="003373A4">
        <w:rPr>
          <w:noProof/>
          <w:lang w:eastAsia="fr-FR"/>
        </w:rPr>
        <w:pict>
          <v:shape id="AutoShape 2732" o:spid="_x0000_s5503" type="#_x0000_t32" style="position:absolute;left:0;text-align:left;margin-left:64.95pt;margin-top:2.9pt;width:0;height:49.2pt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" strokeweight=".5pt">
            <v:stroke startarrow="classic"/>
          </v:shape>
        </w:pict>
      </w:r>
      <w:r w:rsidRPr="003373A4">
        <w:rPr>
          <w:noProof/>
        </w:rPr>
        <w:pict>
          <v:shape id="_x0000_s5430" type="#_x0000_t75" style="position:absolute;left:0;text-align:left;margin-left:418.05pt;margin-top:11.8pt;width:94.35pt;height:94.35pt;z-index:251823616">
            <v:imagedata r:id="rId36" o:title=""/>
          </v:shape>
          <o:OLEObject Type="Embed" ProgID="Visio.Drawing.15" ShapeID="_x0000_s5430" DrawAspect="Content" ObjectID="_1525863057" r:id="rId37"/>
        </w:pict>
      </w:r>
    </w:p>
    <w:p w:rsidR="0019748E" w:rsidRDefault="0019748E" w:rsidP="00581FBD">
      <w:pPr>
        <w:jc w:val="both"/>
        <w:rPr>
          <w:rFonts w:cs="Arial"/>
        </w:rPr>
      </w:pPr>
    </w:p>
    <w:p w:rsidR="0019748E" w:rsidRDefault="0019748E" w:rsidP="00581FBD">
      <w:pPr>
        <w:jc w:val="both"/>
        <w:rPr>
          <w:rFonts w:cs="Arial"/>
        </w:rPr>
      </w:pPr>
    </w:p>
    <w:p w:rsidR="0019748E" w:rsidRDefault="003373A4" w:rsidP="00581FBD">
      <w:pPr>
        <w:jc w:val="both"/>
        <w:rPr>
          <w:rFonts w:cs="Arial"/>
        </w:rPr>
      </w:pPr>
      <w:r>
        <w:rPr>
          <w:rFonts w:cs="Arial"/>
          <w:noProof/>
          <w:lang w:eastAsia="fr-FR"/>
        </w:rPr>
        <w:pict>
          <v:shape id="AutoShape 2828" o:spid="_x0000_s5502" type="#_x0000_t32" style="position:absolute;left:0;text-align:left;margin-left:484.5pt;margin-top:13.4pt;width:0;height:114.15pt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" strokeweight=".5pt"/>
        </w:pict>
      </w:r>
    </w:p>
    <w:p w:rsidR="0019748E" w:rsidRDefault="0019748E" w:rsidP="00581FBD">
      <w:pPr>
        <w:jc w:val="both"/>
        <w:rPr>
          <w:rFonts w:cs="Arial"/>
        </w:rPr>
      </w:pPr>
    </w:p>
    <w:p w:rsidR="0019748E" w:rsidRDefault="0019748E" w:rsidP="00581FBD">
      <w:pPr>
        <w:jc w:val="both"/>
        <w:rPr>
          <w:rFonts w:cs="Arial"/>
        </w:rPr>
      </w:pPr>
    </w:p>
    <w:p w:rsidR="0019748E" w:rsidRDefault="003373A4" w:rsidP="00581FBD">
      <w:pPr>
        <w:jc w:val="both"/>
        <w:rPr>
          <w:rFonts w:cs="Arial"/>
        </w:rPr>
      </w:pPr>
      <w:r>
        <w:rPr>
          <w:rFonts w:cs="Arial"/>
          <w:noProof/>
          <w:lang w:eastAsia="fr-FR"/>
        </w:rPr>
        <w:pict>
          <v:shape id="AutoShape 2749" o:spid="_x0000_s5501" type="#_x0000_t32" style="position:absolute;left:0;text-align:left;margin-left:406.45pt;margin-top:6.95pt;width:0;height:69.2pt;flip:y;z-index:251608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" strokeweight=".5pt"/>
        </w:pict>
      </w:r>
    </w:p>
    <w:p w:rsidR="0019748E" w:rsidRDefault="003373A4" w:rsidP="00581FBD">
      <w:pPr>
        <w:jc w:val="both"/>
        <w:rPr>
          <w:rFonts w:cs="Arial"/>
        </w:rPr>
      </w:pPr>
      <w:r>
        <w:rPr>
          <w:rFonts w:cs="Arial"/>
          <w:noProof/>
          <w:lang w:eastAsia="fr-FR"/>
        </w:rPr>
        <w:pict>
          <v:shape id="AutoShape 2747" o:spid="_x0000_s5500" type="#_x0000_t32" style="position:absolute;left:0;text-align:left;margin-left:.5pt;margin-top:12.55pt;width:45.1pt;height:0;flip:x;z-index:251676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"/>
        </w:pict>
      </w:r>
    </w:p>
    <w:p w:rsidR="0019748E" w:rsidRDefault="0019748E" w:rsidP="00581FBD">
      <w:pPr>
        <w:jc w:val="both"/>
        <w:rPr>
          <w:rFonts w:cs="Arial"/>
        </w:rPr>
      </w:pPr>
    </w:p>
    <w:p w:rsidR="0019748E" w:rsidRDefault="003373A4" w:rsidP="00581FBD">
      <w:pPr>
        <w:jc w:val="both"/>
        <w:rPr>
          <w:rFonts w:cs="Arial"/>
        </w:rPr>
      </w:pPr>
      <w:r w:rsidRPr="003373A4">
        <w:rPr>
          <w:noProof/>
        </w:rPr>
        <w:pict>
          <v:shape id="_x0000_s5434" type="#_x0000_t75" style="position:absolute;left:0;text-align:left;margin-left:398.85pt;margin-top:1.4pt;width:117.5pt;height:117.5pt;z-index:251824640">
            <v:imagedata r:id="rId38" o:title="" grayscale="t" bilevel="t"/>
          </v:shape>
          <o:OLEObject Type="Embed" ProgID="Visio.Drawing.15" ShapeID="_x0000_s5434" DrawAspect="Content" ObjectID="_1525863058" r:id="rId39"/>
        </w:pict>
      </w:r>
    </w:p>
    <w:p w:rsidR="0019748E" w:rsidRDefault="0019748E" w:rsidP="00581FBD">
      <w:pPr>
        <w:jc w:val="both"/>
        <w:rPr>
          <w:rFonts w:cs="Arial"/>
        </w:rPr>
      </w:pPr>
    </w:p>
    <w:p w:rsidR="0019748E" w:rsidRDefault="0019748E" w:rsidP="00581FBD">
      <w:pPr>
        <w:jc w:val="both"/>
        <w:rPr>
          <w:rFonts w:cs="Arial"/>
        </w:rPr>
      </w:pPr>
    </w:p>
    <w:p w:rsidR="0019748E" w:rsidRDefault="0019748E" w:rsidP="00581FBD">
      <w:pPr>
        <w:jc w:val="both"/>
        <w:rPr>
          <w:rFonts w:cs="Arial"/>
        </w:rPr>
      </w:pPr>
    </w:p>
    <w:p w:rsidR="0019748E" w:rsidRDefault="003373A4" w:rsidP="00581FBD">
      <w:pPr>
        <w:jc w:val="both"/>
        <w:rPr>
          <w:rFonts w:cs="Arial"/>
        </w:rPr>
      </w:pPr>
      <w:r>
        <w:rPr>
          <w:rFonts w:cs="Arial"/>
          <w:noProof/>
          <w:lang w:eastAsia="fr-FR"/>
        </w:rPr>
        <w:pict>
          <v:shape id="AutoShape 2760" o:spid="_x0000_s5499" type="#_x0000_t32" style="position:absolute;left:0;text-align:left;margin-left:484.85pt;margin-top:12.35pt;width:0;height:42.7pt;z-index:251595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" strokeweight=".5pt"/>
        </w:pict>
      </w:r>
    </w:p>
    <w:p w:rsidR="0019748E" w:rsidRDefault="0019748E" w:rsidP="00581FBD">
      <w:pPr>
        <w:jc w:val="both"/>
        <w:rPr>
          <w:rFonts w:cs="Arial"/>
        </w:rPr>
      </w:pPr>
    </w:p>
    <w:p w:rsidR="0019748E" w:rsidRDefault="0019748E" w:rsidP="00581FBD">
      <w:pPr>
        <w:jc w:val="both"/>
        <w:rPr>
          <w:rFonts w:cs="Arial"/>
        </w:rPr>
      </w:pPr>
    </w:p>
    <w:p w:rsidR="0019748E" w:rsidRDefault="003373A4" w:rsidP="00581FBD">
      <w:pPr>
        <w:jc w:val="both"/>
        <w:rPr>
          <w:rFonts w:cs="Arial"/>
        </w:rPr>
      </w:pPr>
      <w:r>
        <w:rPr>
          <w:rFonts w:cs="Arial"/>
          <w:noProof/>
          <w:lang w:eastAsia="fr-FR"/>
        </w:rPr>
        <w:pict>
          <v:shape id="AutoShape 2762" o:spid="_x0000_s5498" type="#_x0000_t32" style="position:absolute;left:0;text-align:left;margin-left:85.65pt;margin-top:8.15pt;width:0;height:14.15pt;z-index:251611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"/>
        </w:pict>
      </w:r>
    </w:p>
    <w:p w:rsidR="0019748E" w:rsidRDefault="0019748E" w:rsidP="00581FBD">
      <w:pPr>
        <w:jc w:val="both"/>
        <w:rPr>
          <w:rFonts w:cs="Arial"/>
        </w:rPr>
      </w:pPr>
    </w:p>
    <w:p w:rsidR="0019748E" w:rsidRDefault="0019748E" w:rsidP="00581FBD">
      <w:pPr>
        <w:jc w:val="both"/>
        <w:rPr>
          <w:rFonts w:cs="Arial"/>
        </w:rPr>
      </w:pPr>
    </w:p>
    <w:p w:rsidR="00764D8B" w:rsidRDefault="00764D8B" w:rsidP="00581FBD">
      <w:pPr>
        <w:jc w:val="both"/>
        <w:rPr>
          <w:rFonts w:cs="Arial"/>
        </w:rPr>
      </w:pPr>
    </w:p>
    <w:p w:rsidR="007D7603" w:rsidRDefault="009E6DB2" w:rsidP="002F686F">
      <w:pPr>
        <w:widowControl/>
        <w:suppressAutoHyphens w:val="0"/>
        <w:autoSpaceDE/>
        <w:autoSpaceDN/>
      </w:pPr>
      <w:r>
        <w:lastRenderedPageBreak/>
        <w:t xml:space="preserve">Pour amener une quille </w:t>
      </w:r>
      <w:r w:rsidR="00AA03B9">
        <w:t xml:space="preserve">dans une alvéole à partir </w:t>
      </w:r>
      <w:r>
        <w:t xml:space="preserve">de la zone de </w:t>
      </w:r>
      <w:r w:rsidR="0073391F">
        <w:t>sortie de l’élévateur</w:t>
      </w:r>
      <w:r>
        <w:t>, plusieurs procédés élémentaires</w:t>
      </w:r>
      <w:r w:rsidR="0067461E">
        <w:t>,</w:t>
      </w:r>
      <w:r>
        <w:t xml:space="preserve"> listés ci-dessous</w:t>
      </w:r>
      <w:r w:rsidR="0067461E">
        <w:t>,</w:t>
      </w:r>
      <w:r>
        <w:t xml:space="preserve"> </w:t>
      </w:r>
      <w:r w:rsidR="0073391F">
        <w:t xml:space="preserve">sont mis en </w:t>
      </w:r>
      <w:r w:rsidR="008A1995">
        <w:t>œuvre</w:t>
      </w:r>
      <w:r w:rsidR="0073391F">
        <w:t> :</w:t>
      </w:r>
    </w:p>
    <w:p w:rsidR="007D7603" w:rsidRDefault="007D7603" w:rsidP="00FD3C16"/>
    <w:tbl>
      <w:tblPr>
        <w:tblStyle w:val="Grilledutableau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/>
      </w:tblPr>
      <w:tblGrid>
        <w:gridCol w:w="5172"/>
        <w:gridCol w:w="5172"/>
      </w:tblGrid>
      <w:tr w:rsidR="007D7603" w:rsidTr="007D7603">
        <w:trPr>
          <w:jc w:val="center"/>
        </w:trPr>
        <w:tc>
          <w:tcPr>
            <w:tcW w:w="5172" w:type="dxa"/>
          </w:tcPr>
          <w:p w:rsidR="007D7603" w:rsidRPr="007D7603" w:rsidRDefault="007D7603" w:rsidP="00FD3C16">
            <w:pPr>
              <w:widowControl/>
              <w:numPr>
                <w:ilvl w:val="0"/>
                <w:numId w:val="13"/>
              </w:numPr>
              <w:autoSpaceDE/>
              <w:autoSpaceDN/>
              <w:spacing w:before="120" w:after="120"/>
              <w:ind w:left="284" w:hanging="216"/>
              <w:jc w:val="both"/>
              <w:rPr>
                <w:rFonts w:cs="Arial"/>
              </w:rPr>
            </w:pPr>
            <w:r>
              <w:rPr>
                <w:rFonts w:cs="Arial"/>
              </w:rPr>
              <w:t>Transférer une quille dans l’alvéole 1</w:t>
            </w:r>
          </w:p>
        </w:tc>
        <w:tc>
          <w:tcPr>
            <w:tcW w:w="5172" w:type="dxa"/>
          </w:tcPr>
          <w:p w:rsidR="007D7603" w:rsidRPr="007D7603" w:rsidRDefault="002F686F" w:rsidP="00CF6321">
            <w:pPr>
              <w:widowControl/>
              <w:numPr>
                <w:ilvl w:val="0"/>
                <w:numId w:val="13"/>
              </w:numPr>
              <w:autoSpaceDE/>
              <w:autoSpaceDN/>
              <w:spacing w:before="120" w:after="120"/>
              <w:ind w:left="284" w:hanging="216"/>
              <w:jc w:val="both"/>
              <w:rPr>
                <w:rFonts w:cs="Arial"/>
              </w:rPr>
            </w:pPr>
            <w:r>
              <w:rPr>
                <w:rFonts w:cs="Arial"/>
              </w:rPr>
              <w:t>Transférer une quille dans l’alvéole 7</w:t>
            </w:r>
          </w:p>
        </w:tc>
      </w:tr>
      <w:tr w:rsidR="002F686F" w:rsidTr="007D7603">
        <w:trPr>
          <w:jc w:val="center"/>
        </w:trPr>
        <w:tc>
          <w:tcPr>
            <w:tcW w:w="5172" w:type="dxa"/>
          </w:tcPr>
          <w:p w:rsidR="002F686F" w:rsidRPr="007D7603" w:rsidRDefault="002F686F" w:rsidP="00CF6321">
            <w:pPr>
              <w:widowControl/>
              <w:numPr>
                <w:ilvl w:val="0"/>
                <w:numId w:val="13"/>
              </w:numPr>
              <w:autoSpaceDE/>
              <w:autoSpaceDN/>
              <w:spacing w:before="120" w:after="120"/>
              <w:ind w:left="284" w:hanging="216"/>
              <w:jc w:val="both"/>
              <w:rPr>
                <w:rFonts w:cs="Arial"/>
              </w:rPr>
            </w:pPr>
            <w:r>
              <w:rPr>
                <w:rFonts w:cs="Arial"/>
              </w:rPr>
              <w:t>Transférer une quille dans l’alvéole 2</w:t>
            </w:r>
          </w:p>
        </w:tc>
        <w:tc>
          <w:tcPr>
            <w:tcW w:w="5172" w:type="dxa"/>
          </w:tcPr>
          <w:p w:rsidR="002F686F" w:rsidRPr="007D7603" w:rsidRDefault="002F686F" w:rsidP="002F686F">
            <w:pPr>
              <w:widowControl/>
              <w:numPr>
                <w:ilvl w:val="0"/>
                <w:numId w:val="13"/>
              </w:numPr>
              <w:autoSpaceDE/>
              <w:autoSpaceDN/>
              <w:spacing w:before="120" w:after="120"/>
              <w:ind w:left="284" w:hanging="216"/>
              <w:jc w:val="both"/>
              <w:rPr>
                <w:rFonts w:cs="Arial"/>
              </w:rPr>
            </w:pPr>
            <w:r>
              <w:rPr>
                <w:rFonts w:cs="Arial"/>
              </w:rPr>
              <w:t>Transférer une quille dans l’alvéole 8</w:t>
            </w:r>
          </w:p>
        </w:tc>
      </w:tr>
      <w:tr w:rsidR="002F686F" w:rsidTr="007D7603">
        <w:trPr>
          <w:jc w:val="center"/>
        </w:trPr>
        <w:tc>
          <w:tcPr>
            <w:tcW w:w="5172" w:type="dxa"/>
          </w:tcPr>
          <w:p w:rsidR="002F686F" w:rsidRPr="007D7603" w:rsidRDefault="002F686F" w:rsidP="00CF6321">
            <w:pPr>
              <w:widowControl/>
              <w:numPr>
                <w:ilvl w:val="0"/>
                <w:numId w:val="13"/>
              </w:numPr>
              <w:autoSpaceDE/>
              <w:autoSpaceDN/>
              <w:spacing w:before="120" w:after="120"/>
              <w:ind w:left="284" w:hanging="216"/>
              <w:jc w:val="both"/>
              <w:rPr>
                <w:rFonts w:cs="Arial"/>
              </w:rPr>
            </w:pPr>
            <w:r>
              <w:rPr>
                <w:rFonts w:cs="Arial"/>
              </w:rPr>
              <w:t>Transférer une quille dans l’alvéole 3</w:t>
            </w:r>
          </w:p>
        </w:tc>
        <w:tc>
          <w:tcPr>
            <w:tcW w:w="5172" w:type="dxa"/>
          </w:tcPr>
          <w:p w:rsidR="002F686F" w:rsidRPr="007D7603" w:rsidRDefault="002F686F" w:rsidP="002F686F">
            <w:pPr>
              <w:widowControl/>
              <w:numPr>
                <w:ilvl w:val="0"/>
                <w:numId w:val="13"/>
              </w:numPr>
              <w:autoSpaceDE/>
              <w:autoSpaceDN/>
              <w:spacing w:before="120" w:after="120"/>
              <w:ind w:left="284" w:hanging="216"/>
              <w:jc w:val="both"/>
              <w:rPr>
                <w:rFonts w:cs="Arial"/>
              </w:rPr>
            </w:pPr>
            <w:r>
              <w:rPr>
                <w:rFonts w:cs="Arial"/>
              </w:rPr>
              <w:t>Transférer une quille dans l’alvéole 9</w:t>
            </w:r>
          </w:p>
        </w:tc>
      </w:tr>
      <w:tr w:rsidR="002F686F" w:rsidTr="007D7603">
        <w:trPr>
          <w:jc w:val="center"/>
        </w:trPr>
        <w:tc>
          <w:tcPr>
            <w:tcW w:w="5172" w:type="dxa"/>
          </w:tcPr>
          <w:p w:rsidR="002F686F" w:rsidRPr="007D7603" w:rsidRDefault="002F686F" w:rsidP="00CF6321">
            <w:pPr>
              <w:widowControl/>
              <w:numPr>
                <w:ilvl w:val="0"/>
                <w:numId w:val="13"/>
              </w:numPr>
              <w:autoSpaceDE/>
              <w:autoSpaceDN/>
              <w:spacing w:before="120" w:after="120"/>
              <w:ind w:left="284" w:hanging="216"/>
              <w:jc w:val="both"/>
              <w:rPr>
                <w:rFonts w:cs="Arial"/>
              </w:rPr>
            </w:pPr>
            <w:r>
              <w:rPr>
                <w:rFonts w:cs="Arial"/>
              </w:rPr>
              <w:t>Transférer une quille dans l’alvéole 4</w:t>
            </w:r>
          </w:p>
        </w:tc>
        <w:tc>
          <w:tcPr>
            <w:tcW w:w="5172" w:type="dxa"/>
          </w:tcPr>
          <w:p w:rsidR="002F686F" w:rsidRPr="007D7603" w:rsidRDefault="002F686F" w:rsidP="002F686F">
            <w:pPr>
              <w:widowControl/>
              <w:numPr>
                <w:ilvl w:val="0"/>
                <w:numId w:val="13"/>
              </w:numPr>
              <w:autoSpaceDE/>
              <w:autoSpaceDN/>
              <w:spacing w:before="120" w:after="120"/>
              <w:ind w:left="284" w:hanging="216"/>
              <w:jc w:val="both"/>
              <w:rPr>
                <w:rFonts w:cs="Arial"/>
              </w:rPr>
            </w:pPr>
            <w:r>
              <w:rPr>
                <w:rFonts w:cs="Arial"/>
              </w:rPr>
              <w:t>Transférer une quille dans l’alvéole 10</w:t>
            </w:r>
          </w:p>
        </w:tc>
      </w:tr>
      <w:tr w:rsidR="002F686F" w:rsidTr="007D7603">
        <w:trPr>
          <w:jc w:val="center"/>
        </w:trPr>
        <w:tc>
          <w:tcPr>
            <w:tcW w:w="5172" w:type="dxa"/>
          </w:tcPr>
          <w:p w:rsidR="002F686F" w:rsidRPr="007D7603" w:rsidRDefault="002F686F" w:rsidP="00CF6321">
            <w:pPr>
              <w:widowControl/>
              <w:numPr>
                <w:ilvl w:val="0"/>
                <w:numId w:val="13"/>
              </w:numPr>
              <w:autoSpaceDE/>
              <w:autoSpaceDN/>
              <w:spacing w:before="120" w:after="120"/>
              <w:ind w:left="284" w:hanging="216"/>
              <w:jc w:val="both"/>
              <w:rPr>
                <w:rFonts w:cs="Arial"/>
              </w:rPr>
            </w:pPr>
            <w:r>
              <w:rPr>
                <w:rFonts w:cs="Arial"/>
              </w:rPr>
              <w:t>Transférer une quille dans l’alvéole 5</w:t>
            </w:r>
          </w:p>
        </w:tc>
        <w:tc>
          <w:tcPr>
            <w:tcW w:w="5172" w:type="dxa"/>
          </w:tcPr>
          <w:p w:rsidR="002F686F" w:rsidRPr="007D7603" w:rsidRDefault="002F686F" w:rsidP="00A90C19">
            <w:pPr>
              <w:widowControl/>
              <w:numPr>
                <w:ilvl w:val="0"/>
                <w:numId w:val="13"/>
              </w:numPr>
              <w:autoSpaceDE/>
              <w:autoSpaceDN/>
              <w:spacing w:before="120" w:after="120"/>
              <w:ind w:left="283" w:hanging="215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Aiguiller </w:t>
            </w:r>
            <w:r w:rsidR="00A90C19">
              <w:rPr>
                <w:rFonts w:cs="Arial"/>
              </w:rPr>
              <w:t>sur la voie 1</w:t>
            </w:r>
          </w:p>
        </w:tc>
      </w:tr>
      <w:tr w:rsidR="002F686F" w:rsidTr="007D7603">
        <w:trPr>
          <w:jc w:val="center"/>
        </w:trPr>
        <w:tc>
          <w:tcPr>
            <w:tcW w:w="5172" w:type="dxa"/>
          </w:tcPr>
          <w:p w:rsidR="002F686F" w:rsidRPr="007D7603" w:rsidRDefault="002F686F" w:rsidP="00CF6321">
            <w:pPr>
              <w:widowControl/>
              <w:numPr>
                <w:ilvl w:val="0"/>
                <w:numId w:val="13"/>
              </w:numPr>
              <w:autoSpaceDE/>
              <w:autoSpaceDN/>
              <w:spacing w:before="120" w:after="120"/>
              <w:ind w:left="284" w:hanging="216"/>
              <w:jc w:val="both"/>
              <w:rPr>
                <w:rFonts w:cs="Arial"/>
              </w:rPr>
            </w:pPr>
            <w:r>
              <w:rPr>
                <w:rFonts w:cs="Arial"/>
              </w:rPr>
              <w:t>Transférer une quille dans l’alvéole 6</w:t>
            </w:r>
          </w:p>
        </w:tc>
        <w:tc>
          <w:tcPr>
            <w:tcW w:w="5172" w:type="dxa"/>
          </w:tcPr>
          <w:p w:rsidR="002F686F" w:rsidRPr="007D7603" w:rsidRDefault="00A90C19" w:rsidP="00A90C19">
            <w:pPr>
              <w:widowControl/>
              <w:numPr>
                <w:ilvl w:val="0"/>
                <w:numId w:val="13"/>
              </w:numPr>
              <w:autoSpaceDE/>
              <w:autoSpaceDN/>
              <w:spacing w:before="120" w:after="120"/>
              <w:ind w:left="283" w:hanging="215"/>
              <w:jc w:val="both"/>
              <w:rPr>
                <w:rFonts w:cs="Arial"/>
              </w:rPr>
            </w:pPr>
            <w:r>
              <w:rPr>
                <w:rFonts w:cs="Arial"/>
              </w:rPr>
              <w:t>Aiguiller sur la voie</w:t>
            </w:r>
            <w:r w:rsidR="002F686F">
              <w:rPr>
                <w:rFonts w:cs="Arial"/>
              </w:rPr>
              <w:t xml:space="preserve"> 3</w:t>
            </w:r>
          </w:p>
        </w:tc>
      </w:tr>
    </w:tbl>
    <w:p w:rsidR="007D7603" w:rsidRDefault="007D7603" w:rsidP="00FD3C16"/>
    <w:p w:rsidR="007D7603" w:rsidRDefault="007D7603" w:rsidP="00FD3C16"/>
    <w:p w:rsidR="009149D3" w:rsidRDefault="00D95CDB" w:rsidP="009149D3">
      <w:pPr>
        <w:tabs>
          <w:tab w:val="left" w:pos="426"/>
          <w:tab w:val="left" w:pos="2899"/>
        </w:tabs>
        <w:jc w:val="both"/>
      </w:pPr>
      <w:r>
        <w:t>À</w:t>
      </w:r>
      <w:r w:rsidR="009149D3">
        <w:t xml:space="preserve"> partir de cette liste de procédés, il est possible d’imaginer différents processus permettant de réaliser l</w:t>
      </w:r>
      <w:r w:rsidR="002F686F">
        <w:t xml:space="preserve">e remplissage </w:t>
      </w:r>
      <w:r w:rsidR="009149D3">
        <w:t xml:space="preserve">des 10 </w:t>
      </w:r>
      <w:r w:rsidR="002F686F">
        <w:t>alvéoles</w:t>
      </w:r>
      <w:r w:rsidR="00022513">
        <w:t xml:space="preserve"> pour un jeu de quilles</w:t>
      </w:r>
      <w:r w:rsidR="009149D3">
        <w:t>.</w:t>
      </w:r>
      <w:r w:rsidR="0084347C">
        <w:t xml:space="preserve"> </w:t>
      </w:r>
      <w:r w:rsidR="00A90C19">
        <w:t>Le processus actuel de remplissage,</w:t>
      </w:r>
      <w:r w:rsidR="009149D3">
        <w:t xml:space="preserve"> </w:t>
      </w:r>
      <w:r w:rsidR="00A90C19">
        <w:t xml:space="preserve">nommé </w:t>
      </w:r>
      <w:r w:rsidR="008A1995">
        <w:t>« </w:t>
      </w:r>
      <w:r w:rsidR="009149D3">
        <w:t>processus 1</w:t>
      </w:r>
      <w:r w:rsidR="008A1995">
        <w:t> »</w:t>
      </w:r>
      <w:r w:rsidR="009149D3">
        <w:t xml:space="preserve">, </w:t>
      </w:r>
      <w:r w:rsidR="00A90C19">
        <w:t>est modélisé ci-dessous</w:t>
      </w:r>
      <w:r w:rsidR="009149D3">
        <w:t xml:space="preserve"> :</w:t>
      </w:r>
    </w:p>
    <w:p w:rsidR="007D7603" w:rsidRDefault="007D7603" w:rsidP="00FD3C16"/>
    <w:p w:rsidR="009E6DB2" w:rsidRDefault="009E6DB2" w:rsidP="009E6DB2">
      <w:pPr>
        <w:jc w:val="both"/>
        <w:rPr>
          <w:rFonts w:cs="Arial"/>
          <w:lang w:eastAsia="fr-FR"/>
        </w:rPr>
      </w:pPr>
    </w:p>
    <w:p w:rsidR="009B7548" w:rsidRDefault="003373A4" w:rsidP="00FD118D">
      <w:r>
        <w:rPr>
          <w:noProof/>
          <w:lang w:eastAsia="fr-FR"/>
        </w:rPr>
        <w:pict>
          <v:group id="Group 2897" o:spid="_x0000_s1319" style="position:absolute;margin-left:81.3pt;margin-top:1.7pt;width:384.25pt;height:428.65pt;z-index:251736576" coordorigin="2537,7032" coordsize="7685,85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">
            <v:group id="Group 796" o:spid="_x0000_s1320" style="position:absolute;left:2537;top:7032;width:7685;height:8300" coordorigin="2537,7032" coordsize="7685,83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9wej8xgAAAN0A&#10;AAAPAAAAAAAAAAAAAAAAAKoCAABkcnMvZG93bnJldi54bWxQSwUGAAAAAAQABAD6AAAAnQMAAAAA&#10;">
              <v:shapetype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AutoShape 204" o:spid="_x0000_s1321" type="#_x0000_t120" style="position:absolute;left:3975;top:7032;width:283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9cy0MUA&#10;AADdAAAADwAAAGRycy9kb3ducmV2LnhtbESPQWvCQBSE70L/w/IKXkQ3sWLb6CoiFHoRNBa9PrLP&#10;JJh9G7KrSf31riB4HGbmG2a+7EwlrtS40rKCeBSBIM6sLjlX8Lf/GX6BcB5ZY2WZFPyTg+XirTfH&#10;RNuWd3RNfS4ChF2CCgrv60RKlxVk0I1sTRy8k20M+iCbXOoG2wA3lRxH0VQaLDksFFjTuqDsnF6M&#10;At/e2N42+nv3OTilx3F32MbmoFT/vVvNQHjq/Cv8bP9qBR9xPIHHm/AE5OI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1zLQxQAAAN0AAAAPAAAAAAAAAAAAAAAAAJgCAABkcnMv&#10;ZG93bnJldi54bWxQSwUGAAAAAAQABAD1AAAAigMAAAAA&#10;" fillcolor="black [3213]"/>
              <v:shape id="AutoShape 205" o:spid="_x0000_s1322" type="#_x0000_t32" style="position:absolute;left:4125;top:7315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S/K0cYAAADdAAAADwAAAGRycy9kb3ducmV2LnhtbESPQWvCQBSE7wX/w/IEb3UTi1Kjq4hg&#10;EUsPagn19si+JqHZt2F31eiv7xaEHoeZ+YaZLzvTiAs5X1tWkA4TEMSF1TWXCj6Pm+dXED4ga2ws&#10;k4IbeVguek9zzLS98p4uh1CKCGGfoYIqhDaT0hcVGfRD2xJH79s6gyFKV0rt8BrhppGjJJlIgzXH&#10;hQpbWldU/BzORsHX+/Sc3/IP2uXpdHdCZ/z9+KbUoN+tZiACdeE//GhvtYKXNB3D35v4BOTi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EvytHGAAAA3QAAAA8AAAAAAAAA&#10;AAAAAAAAoQIAAGRycy9kb3ducmV2LnhtbFBLBQYAAAAABAAEAPkAAACUAwAAAAA=&#10;">
                <v:stroke endarrow="block"/>
              </v:shape>
              <v:shape id="AutoShape 207" o:spid="_x0000_s1323" type="#_x0000_t32" style="position:absolute;left:4125;top:8168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f1UpsYAAADdAAAADwAAAGRycy9kb3ducmV2LnhtbESPQWvCQBSE74L/YXlCb7qJBanRVaRQ&#10;KZYeqiXo7ZF9JsHs27C7avTXuwWhx2FmvmHmy8404kLO15YVpKMEBHFhdc2lgt/dx/ANhA/IGhvL&#10;pOBGHpaLfm+OmbZX/qHLNpQiQthnqKAKoc2k9EVFBv3ItsTRO1pnMETpSqkdXiPcNHKcJBNpsOa4&#10;UGFL7xUVp+3ZKNh/Tc/5Lf+mTZ5ONwd0xt93a6VeBt1qBiJQF/7Dz/anVvCaphP4exOfgFw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H9VKbGAAAA3QAAAA8AAAAAAAAA&#10;AAAAAAAAoQIAAGRycy9kb3ducmV2LnhtbFBLBQYAAAAABAAEAPkAAACUAwAAAAA=&#10;">
                <v:stroke endarrow="block"/>
              </v:shape>
              <v:shape id="AutoShape 208" o:spid="_x0000_s1324" type="#_x0000_t32" style="position:absolute;left:4125;top:9000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HxPcYAAADdAAAADwAAAGRycy9kb3ducmV2LnhtbESPQWvCQBSE7wX/w/IEb3UTC1qjq4hg&#10;EUsPagn19si+JqHZt2F31eiv7xaEHoeZ+YaZLzvTiAs5X1tWkA4TEMSF1TWXCj6Pm+dXED4ga2ws&#10;k4IbeVguek9zzLS98p4uh1CKCGGfoYIqhDaT0hcVGfRD2xJH79s6gyFKV0rt8BrhppGjJBlLgzXH&#10;hQpbWldU/BzORsHX+/Sc3/IP2uXpdHdCZ/z9+KbUoN+tZiACdeE//GhvtYKXNJ3A35v4BOTi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6x8T3GAAAA3QAAAA8AAAAAAAAA&#10;AAAAAAAAoQIAAGRycy9kb3ducmV2LnhtbFBLBQYAAAAABAAEAPkAAACUAwAAAAA=&#10;">
                <v:stroke endarrow="block"/>
              </v:shape>
              <v:shape id="AutoShape 209" o:spid="_x0000_s1325" type="#_x0000_t32" style="position:absolute;left:4125;top:9844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5lT8MAAADdAAAADwAAAGRycy9kb3ducmV2LnhtbERPz2vCMBS+C/sfwht407QTRKtRxmAi&#10;igd1lHl7NM+22LyUJGrdX78cBI8f3+/5sjONuJHztWUF6TABQVxYXXOp4Of4PZiA8AFZY2OZFDzI&#10;w3Lx1ptjpu2d93Q7hFLEEPYZKqhCaDMpfVGRQT+0LXHkztYZDBG6UmqH9xhuGvmRJGNpsObYUGFL&#10;XxUVl8PVKPjdTq/5I9/RJk+nmxM64/+OK6X6793nDESgLrzET/daKxilaZwb38QnIB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8uZU/DAAAA3QAAAA8AAAAAAAAAAAAA&#10;AAAAoQIAAGRycy9kb3ducmV2LnhtbFBLBQYAAAAABAAEAPkAAACRAwAAAAA=&#10;">
                <v:stroke endarrow="block"/>
              </v:shape>
              <v:shape id="Text Box 211" o:spid="_x0000_s1326" type="#_x0000_t202" style="position:absolute;left:2537;top:9418;width:3155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AyhWMcA&#10;AADdAAAADwAAAGRycy9kb3ducmV2LnhtbESPW2vCQBSE3wv9D8sp+FJ0Ey1eoqsUocW+eUNfD9lj&#10;EsyeTXfXmP77bqHg4zAz3zCLVWdq0ZLzlWUF6SABQZxbXXGh4Hj46E9B+ICssbZMCn7Iw2r5/LTA&#10;TNs776jdh0JECPsMFZQhNJmUPi/JoB/Yhjh6F+sMhihdIbXDe4SbWg6TZCwNVhwXSmxoXVJ+3d+M&#10;gunbpj37r9H2lI8v9Sy8TtrPb6dU76V7n4MI1IVH+L+90QpGaTqDvzfxCcjl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wMoVjHAAAA3QAAAA8AAAAAAAAAAAAAAAAAmAIAAGRy&#10;cy9kb3ducmV2LnhtbFBLBQYAAAAABAAEAPUAAACMAwAAAAA=&#10;">
                <v:textbox>
                  <w:txbxContent>
                    <w:p w:rsidR="004969B6" w:rsidRPr="004B7D2F" w:rsidRDefault="004969B6" w:rsidP="004B7D2F">
                      <w:pPr>
                        <w:jc w:val="center"/>
                        <w:rPr>
                          <w:rFonts w:cs="Arial"/>
                          <w:sz w:val="16"/>
                          <w:szCs w:val="16"/>
                        </w:rPr>
                      </w:pP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 xml:space="preserve">Transférer une quille dans l’alvéole </w:t>
                      </w:r>
                      <w:r>
                        <w:rPr>
                          <w:rFonts w:cs="Arial"/>
                          <w:sz w:val="16"/>
                          <w:szCs w:val="16"/>
                        </w:rPr>
                        <w:t>5</w:t>
                      </w:r>
                    </w:p>
                  </w:txbxContent>
                </v:textbox>
              </v:shape>
              <v:shape id="Text Box 212" o:spid="_x0000_s1327" type="#_x0000_t202" style="position:absolute;left:2537;top:8574;width:3155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1rCeMMA&#10;AADdAAAADwAAAGRycy9kb3ducmV2LnhtbERPy2oCMRTdF/oP4QpuipPxgbVTo4jQorvWim4vkzsP&#10;nNxMkziOf28WhS4P571c96YRHTlfW1YwTlIQxLnVNZcKjj8fowUIH5A1NpZJwZ08rFfPT0vMtL3x&#10;N3WHUIoYwj5DBVUIbSalzysy6BPbEkeusM5giNCVUju8xXDTyEmazqXBmmNDhS1tK8ovh6tRsJjt&#10;urPfT79O+bxo3sLLa/f565QaDvrNO4hAffgX/7l3WsF0PIn745v4BOTq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1rCeMMAAADdAAAADwAAAAAAAAAAAAAAAACYAgAAZHJzL2Rv&#10;d25yZXYueG1sUEsFBgAAAAAEAAQA9QAAAIgDAAAAAA==&#10;">
                <v:textbox>
                  <w:txbxContent>
                    <w:p w:rsidR="004969B6" w:rsidRPr="004B7D2F" w:rsidRDefault="004969B6" w:rsidP="004B7D2F">
                      <w:pPr>
                        <w:jc w:val="center"/>
                        <w:rPr>
                          <w:rFonts w:cs="Arial"/>
                          <w:sz w:val="16"/>
                          <w:szCs w:val="16"/>
                        </w:rPr>
                      </w:pP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 xml:space="preserve">Transférer une quille dans l’alvéole </w:t>
                      </w:r>
                      <w:r>
                        <w:rPr>
                          <w:rFonts w:cs="Arial"/>
                          <w:sz w:val="16"/>
                          <w:szCs w:val="16"/>
                        </w:rPr>
                        <w:t>8</w:t>
                      </w:r>
                    </w:p>
                  </w:txbxContent>
                </v:textbox>
              </v:shape>
              <v:shape id="Text Box 213" o:spid="_x0000_s1328" type="#_x0000_t202" style="position:absolute;left:2537;top:7730;width:3155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Zn48YA&#10;AADdAAAADwAAAGRycy9kb3ducmV2LnhtbESPT2vCQBTE74V+h+UJvRTdRIt/oquUgmJvVkWvj+wz&#10;CWbfprvbGL+9Wyj0OMzMb5jFqjO1aMn5yrKCdJCAIM6trrhQcDys+1MQPiBrrC2Tgjt5WC2fnxaY&#10;aXvjL2r3oRARwj5DBWUITSalz0sy6Ae2IY7exTqDIUpXSO3wFuGmlsMkGUuDFceFEhv6KCm/7n+M&#10;gunbtj37z9HulI8v9Sy8TtrNt1Pqpde9z0EE6sJ/+K+91QpG6TCF3zfxCcjl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BZn48YAAADdAAAADwAAAAAAAAAAAAAAAACYAgAAZHJz&#10;L2Rvd25yZXYueG1sUEsFBgAAAAAEAAQA9QAAAIsDAAAAAA==&#10;">
                <v:textbox>
                  <w:txbxContent>
                    <w:p w:rsidR="004969B6" w:rsidRPr="004B7D2F" w:rsidRDefault="004969B6" w:rsidP="004B7D2F">
                      <w:pPr>
                        <w:jc w:val="center"/>
                        <w:rPr>
                          <w:rFonts w:cs="Arial"/>
                          <w:sz w:val="16"/>
                          <w:szCs w:val="16"/>
                        </w:rPr>
                      </w:pPr>
                      <w:r>
                        <w:rPr>
                          <w:rFonts w:cs="Arial"/>
                          <w:sz w:val="16"/>
                          <w:szCs w:val="16"/>
                        </w:rPr>
                        <w:t>Aiguiller</w:t>
                      </w: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cs="Arial"/>
                          <w:sz w:val="16"/>
                          <w:szCs w:val="16"/>
                        </w:rPr>
                        <w:t xml:space="preserve">sur la voie </w:t>
                      </w: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>1</w:t>
                      </w:r>
                    </w:p>
                  </w:txbxContent>
                </v:textbox>
              </v:shape>
              <v:shape id="AutoShape 215" o:spid="_x0000_s1329" type="#_x0000_t32" style="position:absolute;left:4125;top:10697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qYGMcAAADdAAAADwAAAGRycy9kb3ducmV2LnhtbESPQWvCQBSE7wX/w/KE3uomKZSaukop&#10;VMTioUZCe3tkX5PQ7Nuwu2r017uC4HGYmW+Y2WIwnTiQ861lBekkAUFcWd1yrWBXfD69gvABWWNn&#10;mRScyMNiPnqYYa7tkb/psA21iBD2OSpoQuhzKX3VkEE/sT1x9P6sMxiidLXUDo8RbjqZJcmLNNhy&#10;XGiwp4+Gqv/t3ij4+Zruy1O5oXWZTte/6Iw/F0ulHsfD+xuIQEO4h2/tlVbwnGYZXN/EJ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AqpgYxwAAAN0AAAAPAAAAAAAA&#10;AAAAAAAAAKECAABkcnMvZG93bnJldi54bWxQSwUGAAAAAAQABAD5AAAAlQMAAAAA&#10;">
                <v:stroke endarrow="block"/>
              </v:shape>
              <v:shape id="Text Box 216" o:spid="_x0000_s1330" type="#_x0000_t202" style="position:absolute;left:2537;top:10259;width:3155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4hcD8YA&#10;AADdAAAADwAAAGRycy9kb3ducmV2LnhtbESPT2vCQBTE74V+h+UJXopuNMU/0VVKQbE3q6LXR/aZ&#10;BLNv0901pt++Wyj0OMzMb5jlujO1aMn5yrKC0TABQZxbXXGh4HTcDGYgfEDWWFsmBd/kYb16flpi&#10;pu2DP6k9hEJECPsMFZQhNJmUPi/JoB/ahjh6V+sMhihdIbXDR4SbWo6TZCINVhwXSmzovaT8drgb&#10;BbPXXXvxH+n+nE+u9Ty8TNvtl1Oq3+veFiACdeE//NfeaQXpaJzC75v4BOTq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4hcD8YAAADdAAAADwAAAAAAAAAAAAAAAACYAgAAZHJz&#10;L2Rvd25yZXYueG1sUEsFBgAAAAAEAAQA9QAAAIsDAAAAAA==&#10;">
                <v:textbox>
                  <w:txbxContent>
                    <w:p w:rsidR="004969B6" w:rsidRPr="004B7D2F" w:rsidRDefault="004969B6" w:rsidP="004B7D2F">
                      <w:pPr>
                        <w:jc w:val="center"/>
                        <w:rPr>
                          <w:rFonts w:cs="Arial"/>
                          <w:sz w:val="16"/>
                          <w:szCs w:val="16"/>
                        </w:rPr>
                      </w:pPr>
                      <w:r>
                        <w:rPr>
                          <w:rFonts w:cs="Arial"/>
                          <w:sz w:val="16"/>
                          <w:szCs w:val="16"/>
                        </w:rPr>
                        <w:t>Aiguiller</w:t>
                      </w: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cs="Arial"/>
                          <w:sz w:val="16"/>
                          <w:szCs w:val="16"/>
                        </w:rPr>
                        <w:t>sur la voie 3</w:t>
                      </w:r>
                    </w:p>
                  </w:txbxContent>
                </v:textbox>
              </v:shape>
              <v:shape id="AutoShape 217" o:spid="_x0000_s1331" type="#_x0000_t32" style="position:absolute;left:4125;top:11538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+l98cAAADdAAAADwAAAGRycy9kb3ducmV2LnhtbESPT2vCQBTE7wW/w/IK3uomKkWjq0ih&#10;IpYe/ENob4/sMwnNvg27q0Y/fbdQ8DjMzG+Y+bIzjbiQ87VlBekgAUFcWF1zqeB4eH+ZgPABWWNj&#10;mRTcyMNy0XuaY6btlXd02YdSRAj7DBVUIbSZlL6oyKAf2JY4eifrDIYoXSm1w2uEm0YOk+RVGqw5&#10;LlTY0ltFxc/+bBR8fUzP+S3/pG2eTrff6Iy/H9ZK9Z+71QxEoC48wv/tjVYwSodj+HsTn4Bc/A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gD6X3xwAAAN0AAAAPAAAAAAAA&#10;AAAAAAAAAKECAABkcnMvZG93bnJldi54bWxQSwUGAAAAAAQABAD5AAAAlQMAAAAA&#10;">
                <v:stroke endarrow="block"/>
              </v:shape>
              <v:shape id="Text Box 218" o:spid="_x0000_s1332" type="#_x0000_t202" style="position:absolute;left:2537;top:11112;width:3155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1h4McA&#10;AADdAAAADwAAAGRycy9kb3ducmV2LnhtbESPW2sCMRSE3wv+h3AEX4pm1XpbjSKFFvtWL+jrYXPc&#10;XdycrEm6bv99Uyj0cZiZb5jVpjWVaMj50rKC4SABQZxZXXKu4HR8689B+ICssbJMCr7Jw2bdeVph&#10;qu2D99QcQi4ihH2KCooQ6lRKnxVk0A9sTRy9q3UGQ5Qul9rhI8JNJUdJMpUGS44LBdb0WlB2O3wZ&#10;BfOXXXPxH+PPcza9VovwPGve706pXrfdLkEEasN/+K+90wrGw9EEft/EJyD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MtYeDHAAAA3QAAAA8AAAAAAAAAAAAAAAAAmAIAAGRy&#10;cy9kb3ducmV2LnhtbFBLBQYAAAAABAAEAPUAAACMAwAAAAA=&#10;">
                <v:textbox>
                  <w:txbxContent>
                    <w:p w:rsidR="004969B6" w:rsidRPr="009149D3" w:rsidRDefault="004969B6" w:rsidP="004B7D2F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 xml:space="preserve">Transférer une quille dans l’alvéole </w:t>
                      </w:r>
                      <w:r>
                        <w:rPr>
                          <w:rFonts w:cs="Arial"/>
                          <w:sz w:val="16"/>
                          <w:szCs w:val="16"/>
                        </w:rPr>
                        <w:t>9</w:t>
                      </w:r>
                      <w:r>
                        <w:rPr>
                          <w:rFonts w:cs="Arial"/>
                          <w:sz w:val="16"/>
                          <w:szCs w:val="16"/>
                        </w:rPr>
                        <w:tab/>
                      </w:r>
                    </w:p>
                  </w:txbxContent>
                </v:textbox>
              </v:shape>
              <v:shape id="AutoShape 219" o:spid="_x0000_s1333" type="#_x0000_t32" style="position:absolute;left:4125;top:12391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5GeG8YAAADdAAAADwAAAGRycy9kb3ducmV2LnhtbESPQWvCQBSE74L/YXmF3nQTC1JTVymC&#10;UiweqiW0t0f2mQSzb8PuqtFf7wqCx2FmvmGm88404kTO15YVpMMEBHFhdc2lgt/dcvAOwgdkjY1l&#10;UnAhD/NZvzfFTNsz/9BpG0oRIewzVFCF0GZS+qIig35oW+Lo7a0zGKJ0pdQOzxFuGjlKkrE0WHNc&#10;qLClRUXFYXs0Cv6+J8f8km9onaeT9T8646+7lVKvL93nB4hAXXiGH+0vreAtHY3h/iY+ATm7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+RnhvGAAAA3QAAAA8AAAAAAAAA&#10;AAAAAAAAoQIAAGRycy9kb3ducmV2LnhtbFBLBQYAAAAABAAEAPkAAACUAwAAAAA=&#10;">
                <v:stroke endarrow="block"/>
              </v:shape>
              <v:shape id="AutoShape 220" o:spid="_x0000_s1334" type="#_x0000_t32" style="position:absolute;left:4125;top:13223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07gMcAAADdAAAADwAAAGRycy9kb3ducmV2LnhtbESPT2vCQBTE7wW/w/IK3uomClajq0ih&#10;IpYe/ENob4/sMwnNvg27q0Y/fbdQ8DjMzG+Y+bIzjbiQ87VlBekgAUFcWF1zqeB4eH+ZgPABWWNj&#10;mRTcyMNy0XuaY6btlXd02YdSRAj7DBVUIbSZlL6oyKAf2JY4eifrDIYoXSm1w2uEm0YOk2QsDdYc&#10;Fyps6a2i4md/Ngq+Pqbn/JZ/0jZPp9tvdMbfD2ul+s/dagYiUBce4f/2RisYpcNX+HsTn4Bc/A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Q3TuAxwAAAN0AAAAPAAAAAAAA&#10;AAAAAAAAAKECAABkcnMvZG93bnJldi54bWxQSwUGAAAAAAQABAD5AAAAlQMAAAAA&#10;">
                <v:stroke endarrow="block"/>
              </v:shape>
              <v:shape id="Text Box 221" o:spid="_x0000_s1335" type="#_x0000_t202" style="position:absolute;left:2537;top:12797;width:3155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zOfsMA&#10;AADdAAAADwAAAGRycy9kb3ducmV2LnhtbERPy2oCMRTdF/oP4QpuipPxgbVTo4jQorvWim4vkzsP&#10;nNxMkziOf28WhS4P571c96YRHTlfW1YwTlIQxLnVNZcKjj8fowUIH5A1NpZJwZ08rFfPT0vMtL3x&#10;N3WHUIoYwj5DBVUIbSalzysy6BPbEkeusM5giNCVUju8xXDTyEmazqXBmmNDhS1tK8ovh6tRsJjt&#10;urPfT79O+bxo3sLLa/f565QaDvrNO4hAffgX/7l3WsF0PIlz45v4BOTq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SzOfsMAAADdAAAADwAAAAAAAAAAAAAAAACYAgAAZHJzL2Rv&#10;d25yZXYueG1sUEsFBgAAAAAEAAQA9QAAAIgDAAAAAA==&#10;">
                <v:textbox>
                  <w:txbxContent>
                    <w:p w:rsidR="004969B6" w:rsidRPr="004B7D2F" w:rsidRDefault="004969B6" w:rsidP="004B7D2F">
                      <w:pPr>
                        <w:jc w:val="center"/>
                        <w:rPr>
                          <w:rFonts w:cs="Arial"/>
                          <w:sz w:val="16"/>
                          <w:szCs w:val="16"/>
                        </w:rPr>
                      </w:pP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 xml:space="preserve">Transférer une quille dans l’alvéole </w:t>
                      </w:r>
                      <w:r>
                        <w:rPr>
                          <w:rFonts w:cs="Arial"/>
                          <w:sz w:val="16"/>
                          <w:szCs w:val="16"/>
                        </w:rPr>
                        <w:t>2</w:t>
                      </w:r>
                    </w:p>
                  </w:txbxContent>
                </v:textbox>
              </v:shape>
              <v:shape id="Text Box 222" o:spid="_x0000_s1336" type="#_x0000_t202" style="position:absolute;left:2537;top:11953;width:3155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Br5cYA&#10;AADdAAAADwAAAGRycy9kb3ducmV2LnhtbESPT2sCMRTE70K/Q3gFL6JZtfhna5RSUPRmrdjrY/Pc&#10;Xbp52SZxXb+9EQoeh5n5DbNYtaYSDTlfWlYwHCQgiDOrS84VHL/X/RkIH5A1VpZJwY08rJYvnQWm&#10;2l75i5pDyEWEsE9RQRFCnUrps4IM+oGtiaN3ts5giNLlUju8Rrip5ChJJtJgyXGhwJo+C8p+Dxej&#10;YPa2bX78brw/ZZNzNQ+9abP5c0p1X9uPdxCB2vAM/7e3WsF4OJrD4018AnJ5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mBr5cYAAADdAAAADwAAAAAAAAAAAAAAAACYAgAAZHJz&#10;L2Rvd25yZXYueG1sUEsFBgAAAAAEAAQA9QAAAIsDAAAAAA==&#10;">
                <v:textbox>
                  <w:txbxContent>
                    <w:p w:rsidR="004969B6" w:rsidRPr="001B35FD" w:rsidRDefault="004969B6" w:rsidP="001B35FD">
                      <w:pPr>
                        <w:jc w:val="center"/>
                        <w:rPr>
                          <w:rFonts w:cs="Arial"/>
                          <w:sz w:val="16"/>
                          <w:szCs w:val="16"/>
                        </w:rPr>
                      </w:pPr>
                      <w:r>
                        <w:rPr>
                          <w:rFonts w:cs="Arial"/>
                          <w:sz w:val="16"/>
                          <w:szCs w:val="16"/>
                        </w:rPr>
                        <w:t>Aiguiller</w:t>
                      </w: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cs="Arial"/>
                          <w:sz w:val="16"/>
                          <w:szCs w:val="16"/>
                        </w:rPr>
                        <w:t xml:space="preserve">sur la voie </w:t>
                      </w: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>1</w:t>
                      </w:r>
                    </w:p>
                  </w:txbxContent>
                </v:textbox>
              </v:shape>
              <v:shape id="AutoShape 224" o:spid="_x0000_s1337" type="#_x0000_t32" style="position:absolute;left:4125;top:14064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01KcQAAADdAAAADwAAAGRycy9kb3ducmV2LnhtbERPz2vCMBS+D/wfwhN2m2knyKzGIoJj&#10;KDtMR9Hbo3m2xealJLHW/fXLYbDjx/d7mQ+mFT0531hWkE4SEMSl1Q1XCr6P25c3ED4ga2wtk4IH&#10;echXo6clZtre+Yv6Q6hEDGGfoYI6hC6T0pc1GfQT2xFH7mKdwRChq6R2eI/hppWvSTKTBhuODTV2&#10;tKmpvB5uRsFpP78Vj+KTdkU6353RGf9zfFfqeTysFyACDeFf/Of+0Aqm6TTuj2/iE5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7TUpxAAAAN0AAAAPAAAAAAAAAAAA&#10;AAAAAKECAABkcnMvZG93bnJldi54bWxQSwUGAAAAAAQABAD5AAAAkgMAAAAA&#10;">
                <v:stroke endarrow="block"/>
              </v:shape>
              <v:shape id="Text Box 225" o:spid="_x0000_s1338" type="#_x0000_t202" style="position:absolute;left:2537;top:13638;width:3155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/xPsYA&#10;AADdAAAADwAAAGRycy9kb3ducmV2LnhtbESPQWvCQBSE7wX/w/IEL6VuYoq1qauI0GJv1oq9PrLP&#10;JDT7Nu6uMf57t1DwOMzMN8x82ZtGdOR8bVlBOk5AEBdW11wq2H+/P81A+ICssbFMCq7kYbkYPMwx&#10;1/bCX9TtQikihH2OCqoQ2lxKX1Rk0I9tSxy9o3UGQ5SulNrhJcJNIydJMpUGa44LFba0rqj43Z2N&#10;gtnzpvvxn9n2UEyPzWt4fOk+Tk6p0bBfvYEI1Id7+L+90QqyNEvh7018AnJx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c/xPsYAAADdAAAADwAAAAAAAAAAAAAAAACYAgAAZHJz&#10;L2Rvd25yZXYueG1sUEsFBgAAAAAEAAQA9QAAAIsDAAAAAA==&#10;">
                <v:textbox>
                  <w:txbxContent>
                    <w:p w:rsidR="004969B6" w:rsidRPr="001B35FD" w:rsidRDefault="004969B6" w:rsidP="001B35FD">
                      <w:pPr>
                        <w:jc w:val="center"/>
                        <w:rPr>
                          <w:rFonts w:cs="Arial"/>
                          <w:sz w:val="16"/>
                          <w:szCs w:val="16"/>
                        </w:rPr>
                      </w:pPr>
                      <w:r>
                        <w:rPr>
                          <w:rFonts w:cs="Arial"/>
                          <w:sz w:val="16"/>
                          <w:szCs w:val="16"/>
                        </w:rPr>
                        <w:t>Aiguiller</w:t>
                      </w: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cs="Arial"/>
                          <w:sz w:val="16"/>
                          <w:szCs w:val="16"/>
                        </w:rPr>
                        <w:t>sur la voie 3</w:t>
                      </w:r>
                    </w:p>
                  </w:txbxContent>
                </v:textbox>
              </v:shape>
              <v:shape id="AutoShape 227" o:spid="_x0000_s1339" type="#_x0000_t32" style="position:absolute;left:4125;top:14917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4OGgMYAAADdAAAADwAAAGRycy9kb3ducmV2LnhtbESPQWsCMRSE70L/Q3gFL6LZVSqyNcq2&#10;IGjBg7a9v25eN6Gbl+0m6vrvTaHgcZiZb5jluneNOFMXrGcF+SQDQVx5bblW8PG+GS9AhIissfFM&#10;Cq4UYL16GCyx0P7CBzofYy0ShEOBCkyMbSFlqAw5DBPfEifv23cOY5JdLXWHlwR3jZxm2Vw6tJwW&#10;DLb0aqj6OZ6cgv0ufym/jN29HX7t/mlTNqd69KnU8LEvn0FE6uM9/N/eagWzfDaFvzfpCcjV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eDhoDGAAAA3QAAAA8AAAAAAAAA&#10;AAAAAAAAoQIAAGRycy9kb3ducmV2LnhtbFBLBQYAAAAABAAEAPkAAACUAwAAAAA=&#10;"/>
              <v:shape id="Text Box 228" o:spid="_x0000_s1340" type="#_x0000_t202" style="position:absolute;left:2537;top:14479;width:3155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HK0sYA&#10;AADdAAAADwAAAGRycy9kb3ducmV2LnhtbESPQWvCQBSE74L/YXlCL6IbTVGbukoRWvRmrdjrI/tM&#10;QrNv091tjP/eFQoeh5n5hlmuO1OLlpyvLCuYjBMQxLnVFRcKjl/vowUIH5A11pZJwZU8rFf93hIz&#10;bS/8Se0hFCJC2GeooAyhyaT0eUkG/dg2xNE7W2cwROkKqR1eItzUcpokM2mw4rhQYkObkvKfw59R&#10;sHjett9+l+5P+excv4ThvP34dUo9Dbq3VxCBuvAI/7e3WkE6SVO4v4lPQK5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lHK0sYAAADdAAAADwAAAAAAAAAAAAAAAACYAgAAZHJz&#10;L2Rvd25yZXYueG1sUEsFBgAAAAAEAAQA9QAAAIsDAAAAAA==&#10;">
                <v:textbox>
                  <w:txbxContent>
                    <w:p w:rsidR="004969B6" w:rsidRPr="00163887" w:rsidRDefault="004969B6" w:rsidP="00163887">
                      <w:pPr>
                        <w:jc w:val="center"/>
                        <w:rPr>
                          <w:rFonts w:cs="Arial"/>
                          <w:sz w:val="16"/>
                          <w:szCs w:val="16"/>
                        </w:rPr>
                      </w:pP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 xml:space="preserve">Transférer une quille dans l’alvéole </w:t>
                      </w:r>
                      <w:r>
                        <w:rPr>
                          <w:rFonts w:cs="Arial"/>
                          <w:sz w:val="16"/>
                          <w:szCs w:val="16"/>
                        </w:rPr>
                        <w:t>6</w:t>
                      </w:r>
                    </w:p>
                  </w:txbxContent>
                </v:textbox>
              </v:shape>
              <v:shape id="AutoShape 229" o:spid="_x0000_s1341" type="#_x0000_t32" style="position:absolute;left:8655;top:8156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dYzKscAAADdAAAADwAAAGRycy9kb3ducmV2LnhtbESPT2vCQBTE74LfYXmF3nSTKkWjq0ih&#10;pVg8+IfQ3h7ZZxKafRt2V41++q5Q8DjMzG+Y+bIzjTiT87VlBekwAUFcWF1zqeCwfx9MQPiArLGx&#10;TAqu5GG56PfmmGl74S2dd6EUEcI+QwVVCG0mpS8qMuiHtiWO3tE6gyFKV0rt8BLhppEvSfIqDdYc&#10;Fyps6a2i4nd3Mgq+v6an/JpvaJ2n0/UPOuNv+w+lnp+61QxEoC48wv/tT61glI7GcH8Tn4Bc/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l1jMqxwAAAN0AAAAPAAAAAAAA&#10;AAAAAAAAAKECAABkcnMvZG93bnJldi54bWxQSwUGAAAAAAQABAD5AAAAlQMAAAAA&#10;">
                <v:stroke endarrow="block"/>
              </v:shape>
              <v:shape id="AutoShape 230" o:spid="_x0000_s1342" type="#_x0000_t32" style="position:absolute;left:8655;top:9000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qWsccAAADdAAAADwAAAGRycy9kb3ducmV2LnhtbESPT2vCQBTE74LfYXmF3nSTikWjq0ih&#10;pVg8+IfQ3h7ZZxKafRt2V41++q5Q8DjMzG+Y+bIzjTiT87VlBekwAUFcWF1zqeCwfx9MQPiArLGx&#10;TAqu5GG56PfmmGl74S2dd6EUEcI+QwVVCG0mpS8qMuiHtiWO3tE6gyFKV0rt8BLhppEvSfIqDdYc&#10;Fyps6a2i4nd3Mgq+v6an/JpvaJ2n0/UPOuNv+w+lnp+61QxEoC48wv/tT61glI7GcH8Tn4Bc/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mpaxxwAAAN0AAAAPAAAAAAAA&#10;AAAAAAAAAKECAABkcnMvZG93bnJldi54bWxQSwUGAAAAAAQABAD5AAAAlQMAAAAA&#10;">
                <v:stroke endarrow="block"/>
              </v:shape>
              <v:shape id="Text Box 231" o:spid="_x0000_s1343" type="#_x0000_t202" style="position:absolute;left:7067;top:8574;width:3155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iZpSsYA&#10;AADdAAAADwAAAGRycy9kb3ducmV2LnhtbESPQWvCQBSE74L/YXmCF6kbTUlt6ioitNhba8VeH9ln&#10;Epp9G3fXGP+9Wyj0OMzMN8xy3ZtGdOR8bVnBbJqAIC6srrlUcPh6fViA8AFZY2OZFNzIw3o1HCwx&#10;1/bKn9TtQykihH2OCqoQ2lxKX1Rk0E9tSxy9k3UGQ5SulNrhNcJNI+dJkkmDNceFClvaVlT87C9G&#10;weJx13379/TjWGSn5jlMnrq3s1NqPOo3LyAC9eE//NfeaQXpLM3g9018AnJ1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iZpSsYAAADdAAAADwAAAAAAAAAAAAAAAACYAgAAZHJz&#10;L2Rvd25yZXYueG1sUEsFBgAAAAAEAAQA9QAAAIsDAAAAAA==&#10;">
                <v:textbox>
                  <w:txbxContent>
                    <w:p w:rsidR="004969B6" w:rsidRPr="004B7D2F" w:rsidRDefault="004969B6" w:rsidP="004B7D2F">
                      <w:pPr>
                        <w:jc w:val="center"/>
                        <w:rPr>
                          <w:rFonts w:cs="Arial"/>
                          <w:sz w:val="16"/>
                          <w:szCs w:val="16"/>
                        </w:rPr>
                      </w:pP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 xml:space="preserve">Transférer une quille dans l’alvéole </w:t>
                      </w:r>
                      <w:r>
                        <w:rPr>
                          <w:rFonts w:cs="Arial"/>
                          <w:sz w:val="16"/>
                          <w:szCs w:val="16"/>
                        </w:rPr>
                        <w:t>1</w:t>
                      </w:r>
                    </w:p>
                  </w:txbxContent>
                </v:textbox>
              </v:shape>
              <v:shape id="Text Box 232" o:spid="_x0000_s1344" type="#_x0000_t202" style="position:absolute;left:7067;top:7730;width:3155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rM0cYA&#10;AADdAAAADwAAAGRycy9kb3ducmV2LnhtbESPQWvCQBSE74L/YXlCL1I3NkVtdBUptNibWrHXR/aZ&#10;BLNv4+42xn/vFgoeh5n5hlmsOlOLlpyvLCsYjxIQxLnVFRcKDt8fzzMQPiBrrC2Tght5WC37vQVm&#10;2l55R+0+FCJC2GeooAyhyaT0eUkG/cg2xNE7WWcwROkKqR1eI9zU8iVJJtJgxXGhxIbeS8rP+1+j&#10;YPa6aX/8V7o95pNT/RaG0/bz4pR6GnTrOYhAXXiE/9sbrSAdp1P4exOfgFze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WrM0cYAAADdAAAADwAAAAAAAAAAAAAAAACYAgAAZHJz&#10;L2Rvd25yZXYueG1sUEsFBgAAAAAEAAQA9QAAAIsDAAAAAA==&#10;">
                <v:textbox>
                  <w:txbxContent>
                    <w:p w:rsidR="004969B6" w:rsidRPr="001B35FD" w:rsidRDefault="004969B6" w:rsidP="001B35FD">
                      <w:pPr>
                        <w:jc w:val="center"/>
                        <w:rPr>
                          <w:rFonts w:cs="Arial"/>
                          <w:sz w:val="16"/>
                          <w:szCs w:val="16"/>
                        </w:rPr>
                      </w:pPr>
                      <w:r>
                        <w:rPr>
                          <w:rFonts w:cs="Arial"/>
                          <w:sz w:val="16"/>
                          <w:szCs w:val="16"/>
                        </w:rPr>
                        <w:t>Aiguiller</w:t>
                      </w: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cs="Arial"/>
                          <w:sz w:val="16"/>
                          <w:szCs w:val="16"/>
                        </w:rPr>
                        <w:t xml:space="preserve">sur la voie </w:t>
                      </w: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>1</w:t>
                      </w:r>
                    </w:p>
                  </w:txbxContent>
                </v:textbox>
              </v:shape>
              <v:shape id="AutoShape 233" o:spid="_x0000_s1345" type="#_x0000_t32" style="position:absolute;left:8655;top:7315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s5L8QAAADdAAAADwAAAGRycy9kb3ducmV2LnhtbERPz2vCMBS+D/wfwhN2m2knyKzGIoJj&#10;KDtMR9Hbo3m2xealJLHW/fXLYbDjx/d7mQ+mFT0531hWkE4SEMSl1Q1XCr6P25c3ED4ga2wtk4IH&#10;echXo6clZtre+Yv6Q6hEDGGfoYI6hC6T0pc1GfQT2xFH7mKdwRChq6R2eI/hppWvSTKTBhuODTV2&#10;tKmpvB5uRsFpP78Vj+KTdkU6353RGf9zfFfqeTysFyACDeFf/Of+0Aqm6TTOjW/iE5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mzkvxAAAAN0AAAAPAAAAAAAAAAAA&#10;AAAAAKECAABkcnMvZG93bnJldi54bWxQSwUGAAAAAAQABAD5AAAAkgMAAAAA&#10;">
                <v:stroke endarrow="block"/>
              </v:shape>
              <v:shape id="AutoShape 236" o:spid="_x0000_s1346" type="#_x0000_t32" style="position:absolute;left:4125;top:15332;width:2015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cU8ccAAADdAAAADwAAAGRycy9kb3ducmV2LnhtbESPQWsCMRSE70L/Q3hCL6LZrbTo1ijb&#10;glALHrR6f25eN8HNy3YTdfvvm0Khx2FmvmEWq9414kpdsJ4V5JMMBHHlteVaweFjPZ6BCBFZY+OZ&#10;FHxTgNXybrDAQvsb7+i6j7VIEA4FKjAxtoWUoTLkMEx8S5y8T985jEl2tdQd3hLcNfIhy56kQ8tp&#10;wWBLr4aq8/7iFGw3+Ut5Mnbzvvuy28d12Vzq0VGp+2FfPoOI1Mf/8F/7TSuY5tM5/L5JT0Au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pJxTxxwAAAN0AAAAPAAAAAAAA&#10;AAAAAAAAAKECAABkcnMvZG93bnJldi54bWxQSwUGAAAAAAQABAD5AAAAlQMAAAAA&#10;"/>
              <v:shape id="AutoShape 237" o:spid="_x0000_s1347" type="#_x0000_t32" style="position:absolute;left:6140;top:7316;width:0;height:801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vOEcQAAADdAAAADwAAAGRycy9kb3ducmV2LnhtbERPy2oCMRTdF/oP4RbcFM2MbUWmRpkK&#10;ggoufO1vJ7eT0MnNdBJ1+vdmUejycN6zRe8acaUuWM8K8lEGgrjy2nKt4HRcDacgQkTW2HgmBb8U&#10;YDF/fJhhof2N93Q9xFqkEA4FKjAxtoWUoTLkMIx8S5y4L985jAl2tdQd3lK4a+Q4yybSoeXUYLCl&#10;paHq+3BxCnab/KP8NHaz3f/Y3duqbC7181mpwVNfvoOI1Md/8Z97rRW85K9pf3qTnoC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gG84RxAAAAN0AAAAPAAAAAAAAAAAA&#10;AAAAAKECAABkcnMvZG93bnJldi54bWxQSwUGAAAAAAQABAD5AAAAkgMAAAAA&#10;"/>
              <v:shape id="AutoShape 238" o:spid="_x0000_s1348" type="#_x0000_t32" style="position:absolute;left:6140;top:7315;width:2515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1driscAAADdAAAADwAAAGRycy9kb3ducmV2LnhtbESPT2sCMRTE74V+h/AKvRTNrm1FtkbZ&#10;CkItePDf/XXzugndvGw3Ubff3ghCj8PM/IaZznvXiBN1wXpWkA8zEMSV15ZrBfvdcjABESKyxsYz&#10;KfijAPPZ/d0UC+3PvKHTNtYiQTgUqMDE2BZShsqQwzD0LXHyvn3nMCbZ1VJ3eE5w18hRlo2lQ8tp&#10;wWBLC0PVz/boFKxX+Xv5Zezqc/Nr16/LsjnWTwelHh/68g1EpD7+h2/tD63gOX/J4fomPQE5u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PV2uKxwAAAN0AAAAPAAAAAAAA&#10;AAAAAAAAAKECAABkcnMvZG93bnJldi54bWxQSwUGAAAAAAQABAD5AAAAlQMAAAAA&#10;"/>
              <v:shape id="AutoShape 239" o:spid="_x0000_s1349" type="#_x0000_t32" style="position:absolute;left:8655;top:9853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XV9uMcAAADdAAAADwAAAGRycy9kb3ducmV2LnhtbESPT2vCQBTE7wW/w/IK3uomKkWjq0ih&#10;IpYe/ENob4/sMwnNvg27q0Y/fbdQ8DjMzG+Y+bIzjbiQ87VlBekgAUFcWF1zqeB4eH+ZgPABWWNj&#10;mRTcyMNy0XuaY6btlXd02YdSRAj7DBVUIbSZlL6oyKAf2JY4eifrDIYoXSm1w2uEm0YOk+RVGqw5&#10;LlTY0ltFxc/+bBR8fUzP+S3/pG2eTrff6Iy/H9ZK9Z+71QxEoC48wv/tjVYwSsdD+HsTn4Bc/A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ddX24xwAAAN0AAAAPAAAAAAAA&#10;AAAAAAAAAKECAABkcnMvZG93bnJldi54bWxQSwUGAAAAAAQABAD5AAAAlQMAAAAA&#10;">
                <v:stroke endarrow="block"/>
              </v:shape>
              <v:shape id="AutoShape 240" o:spid="_x0000_s1350" type="#_x0000_t32" style="position:absolute;left:8655;top:10685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nYI8cAAADdAAAADwAAAGRycy9kb3ducmV2LnhtbESPT2vCQBTE74LfYXmF3nSTKkWjq0ih&#10;pVg8+IfQ3h7ZZxKafRt2V41++q5Q8DjMzG+Y+bIzjTiT87VlBekwAUFcWF1zqeCwfx9MQPiArLGx&#10;TAqu5GG56PfmmGl74S2dd6EUEcI+QwVVCG0mpS8qMuiHtiWO3tE6gyFKV0rt8BLhppEvSfIqDdYc&#10;Fyps6a2i4nd3Mgq+v6an/JpvaJ2n0/UPOuNv+w+lnp+61QxEoC48wv/tT61glI5HcH8Tn4Bc/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OdgjxwAAAN0AAAAPAAAAAAAA&#10;AAAAAAAAAKECAABkcnMvZG93bnJldi54bWxQSwUGAAAAAAQABAD5AAAAlQMAAAAA&#10;">
                <v:stroke endarrow="block"/>
              </v:shape>
              <v:shape id="Text Box 241" o:spid="_x0000_s1351" type="#_x0000_t202" style="position:absolute;left:7067;top:10259;width:3155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4h28YA&#10;AADdAAAADwAAAGRycy9kb3ducmV2LnhtbESPQWvCQBSE70L/w/IEL6IbNVibukopVPRmrbTXR/aZ&#10;BLNv091tjP/eFYQeh5n5hlmuO1OLlpyvLCuYjBMQxLnVFRcKjl8fowUIH5A11pZJwZU8rFdPvSVm&#10;2l74k9pDKESEsM9QQRlCk0np85IM+rFtiKN3ss5giNIVUju8RLip5TRJ5tJgxXGhxIbeS8rPhz+j&#10;YJFu2x+/m+2/8/mpfgnD53bz65Qa9Lu3VxCBuvAffrS3WsFskqZwfxOfgF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b4h28YAAADdAAAADwAAAAAAAAAAAAAAAACYAgAAZHJz&#10;L2Rvd25yZXYueG1sUEsFBgAAAAAEAAQA9QAAAIsDAAAAAA==&#10;">
                <v:textbox>
                  <w:txbxContent>
                    <w:p w:rsidR="004969B6" w:rsidRPr="001B35FD" w:rsidRDefault="004969B6" w:rsidP="001B35F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>Trans</w:t>
                      </w:r>
                      <w:r>
                        <w:rPr>
                          <w:rFonts w:cs="Arial"/>
                          <w:sz w:val="16"/>
                          <w:szCs w:val="16"/>
                        </w:rPr>
                        <w:t>férer une quille dans l’alvéole 3</w:t>
                      </w:r>
                    </w:p>
                  </w:txbxContent>
                </v:textbox>
              </v:shape>
              <v:shape id="Text Box 242" o:spid="_x0000_s1352" type="#_x0000_t202" style="position:absolute;left:7067;top:9415;width:3155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KEQMcA&#10;AADdAAAADwAAAGRycy9kb3ducmV2LnhtbESPT2vCQBTE70K/w/IKvYhu/NNoU1eRQkVvVqW9PrLP&#10;JDT7Nt3dxvjtuwXB4zAzv2EWq87UoiXnK8sKRsMEBHFudcWFgtPxfTAH4QOyxtoyKbiSh9XyobfA&#10;TNsLf1B7CIWIEPYZKihDaDIpfV6SQT+0DXH0ztYZDFG6QmqHlwg3tRwnSSoNVhwXSmzoraT8+/Br&#10;FMyn2/bL7yb7zzw91y+hP2s3P06pp8du/QoiUBfu4Vt7qxVMRtNn+H8Tn4Bc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7yhEDHAAAA3QAAAA8AAAAAAAAAAAAAAAAAmAIAAGRy&#10;cy9kb3ducmV2LnhtbFBLBQYAAAAABAAEAPUAAACMAwAAAAA=&#10;">
                <v:textbox>
                  <w:txbxContent>
                    <w:p w:rsidR="004969B6" w:rsidRPr="001B35FD" w:rsidRDefault="004969B6" w:rsidP="001B35FD">
                      <w:pPr>
                        <w:jc w:val="center"/>
                        <w:rPr>
                          <w:rFonts w:cs="Arial"/>
                          <w:sz w:val="16"/>
                          <w:szCs w:val="16"/>
                        </w:rPr>
                      </w:pPr>
                      <w:r>
                        <w:rPr>
                          <w:rFonts w:cs="Arial"/>
                          <w:sz w:val="16"/>
                          <w:szCs w:val="16"/>
                        </w:rPr>
                        <w:t>Aiguiller</w:t>
                      </w: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cs="Arial"/>
                          <w:sz w:val="16"/>
                          <w:szCs w:val="16"/>
                        </w:rPr>
                        <w:t>sur la voie 3</w:t>
                      </w:r>
                    </w:p>
                  </w:txbxContent>
                </v:textbox>
              </v:shape>
              <v:shape id="AutoShape 243" o:spid="_x0000_s1353" type="#_x0000_t32" style="position:absolute;left:8655;top:11550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57u8cAAADdAAAADwAAAGRycy9kb3ducmV2LnhtbESPQWvCQBSE74L/YXmF3nQTK6LRVURo&#10;EYuHqoT29sg+k9Ds27C7auyv7xaEHoeZ+YZZrDrTiCs5X1tWkA4TEMSF1TWXCk7H18EUhA/IGhvL&#10;pOBOHlbLfm+BmbY3/qDrIZQiQthnqKAKoc2k9EVFBv3QtsTRO1tnMETpSqkd3iLcNHKUJBNpsOa4&#10;UGFLm4qK78PFKPh8n13ye76nXZ7Odl/ojP85vin1/NSt5yACdeE//GhvtYKXdDyBvzfxCcjl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Tnu7xwAAAN0AAAAPAAAAAAAA&#10;AAAAAAAAAKECAABkcnMvZG93bnJldi54bWxQSwUGAAAAAAQABAD5AAAAlQMAAAAA&#10;">
                <v:stroke endarrow="block"/>
              </v:shape>
              <v:shape id="Text Box 244" o:spid="_x0000_s1354" type="#_x0000_t202" style="position:absolute;left:7067;top:11112;width:3155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Wy/rMcA&#10;AADdAAAADwAAAGRycy9kb3ducmV2LnhtbESPW2sCMRSE3wv9D+EIfSmatYqX1SgitOhbvaCvh81x&#10;d3Fzsk3SdfvvjSD0cZiZb5j5sjWVaMj50rKCfi8BQZxZXXKu4Hj47E5A+ICssbJMCv7Iw3Lx+jLH&#10;VNsb76jZh1xECPsUFRQh1KmUPivIoO/Zmjh6F+sMhihdLrXDW4SbSn4kyUgaLDkuFFjTuqDsuv81&#10;CibDTXP228H3KRtdqml4HzdfP06pt067moEI1Ib/8LO90QoG/eEYHm/iE5CLO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Fsv6zHAAAA3QAAAA8AAAAAAAAAAAAAAAAAmAIAAGRy&#10;cy9kb3ducmV2LnhtbFBLBQYAAAAABAAEAPUAAACMAwAAAAA=&#10;">
                <v:textbox>
                  <w:txbxContent>
                    <w:p w:rsidR="004969B6" w:rsidRPr="001B35FD" w:rsidRDefault="004969B6" w:rsidP="001B35FD">
                      <w:pPr>
                        <w:jc w:val="center"/>
                        <w:rPr>
                          <w:rFonts w:cs="Arial"/>
                          <w:sz w:val="16"/>
                          <w:szCs w:val="16"/>
                        </w:rPr>
                      </w:pPr>
                      <w:r>
                        <w:rPr>
                          <w:rFonts w:cs="Arial"/>
                          <w:sz w:val="16"/>
                          <w:szCs w:val="16"/>
                        </w:rPr>
                        <w:t>Aiguiller</w:t>
                      </w:r>
                      <w:r w:rsidRPr="00BE455B">
                        <w:rPr>
                          <w:rFonts w:cs="Arial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cs="Arial"/>
                          <w:sz w:val="16"/>
                          <w:szCs w:val="16"/>
                        </w:rPr>
                        <w:t>sur la voie 1</w:t>
                      </w:r>
                    </w:p>
                  </w:txbxContent>
                </v:textbox>
              </v:shape>
            </v:group>
            <v:shape id="Text Box 249" o:spid="_x0000_s1355" type="#_x0000_t202" style="position:absolute;left:7067;top:14467;width:3155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Mr3sMA&#10;AADdAAAADwAAAGRycy9kb3ducmV2LnhtbERPy2rCQBTdC/2H4Qpuik58kNrUUURo0Z1a0e0lc02C&#10;mTvpzDSmf+8sCi4P571YdaYWLTlfWVYwHiUgiHOrKy4UnL4/h3MQPiBrrC2Tgj/ysFq+9BaYaXvn&#10;A7XHUIgYwj5DBWUITSalz0sy6Ee2IY7c1TqDIUJXSO3wHsNNLSdJkkqDFceGEhvalJTfjr9GwXy2&#10;bS9+N92f8/Rav4fXt/brxyk16HfrDxCBuvAU/7u3WsF0PItz45v4BOTy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Mr3sMAAADdAAAADwAAAAAAAAAAAAAAAACYAgAAZHJzL2Rv&#10;d25yZXYueG1sUEsFBgAAAAAEAAQA9QAAAIgDAAAAAA==&#10;">
              <v:textbox>
                <w:txbxContent>
                  <w:p w:rsidR="004969B6" w:rsidRPr="00163887" w:rsidRDefault="004969B6" w:rsidP="00163887">
                    <w:pPr>
                      <w:jc w:val="center"/>
                      <w:rPr>
                        <w:rFonts w:cs="Arial"/>
                        <w:sz w:val="16"/>
                        <w:szCs w:val="16"/>
                      </w:rPr>
                    </w:pPr>
                    <w:r w:rsidRPr="00BE455B">
                      <w:rPr>
                        <w:rFonts w:cs="Arial"/>
                        <w:sz w:val="16"/>
                        <w:szCs w:val="16"/>
                      </w:rPr>
                      <w:t xml:space="preserve">Transférer une quille dans l’alvéole </w:t>
                    </w:r>
                    <w:r>
                      <w:rPr>
                        <w:rFonts w:cs="Arial"/>
                        <w:sz w:val="16"/>
                        <w:szCs w:val="16"/>
                      </w:rPr>
                      <w:t>10</w:t>
                    </w:r>
                  </w:p>
                </w:txbxContent>
              </v:textbox>
            </v:shape>
            <v:shape id="AutoShape 251" o:spid="_x0000_s1356" type="#_x0000_t120" style="position:absolute;left:8510;top:15322;width:283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WyU8YA&#10;AADdAAAADwAAAGRycy9kb3ducmV2LnhtbESPT2vCQBTE70K/w/IKXkQ3seKf6CpFEHopaFr0+sg+&#10;k2D2bchuTfTTdwXB4zAzv2FWm85U4kqNKy0riEcRCOLM6pJzBb8/u+EchPPIGivLpOBGDjbrt94K&#10;E21bPtA19bkIEHYJKii8rxMpXVaQQTeyNXHwzrYx6INscqkbbAPcVHIcRVNpsOSwUGBN24KyS/pn&#10;FPj2zvb+rReH2eCcnsbdcR+bo1L99+5zCcJT51/hZ/tLK/iIJwt4vAlPQK7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mWyU8YAAADdAAAADwAAAAAAAAAAAAAAAACYAgAAZHJz&#10;L2Rvd25yZXYueG1sUEsFBgAAAAAEAAQA9QAAAIsDAAAAAA==&#10;" fillcolor="black [3213]"/>
            <v:shape id="AutoShape 252" o:spid="_x0000_s1357" type="#_x0000_t32" style="position:absolute;left:8651;top:14907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zLQicQAAADdAAAADwAAAGRycy9kb3ducmV2LnhtbERPy2rCQBTdF/yH4Qrd1UkqFY2OIkKl&#10;WFz4IOjukrkmwcydMDNq7Nd3FoUuD+c9W3SmEXdyvrasIB0kIIgLq2suFRwPn29jED4ga2wsk4In&#10;eVjMey8zzLR98I7u+1CKGMI+QwVVCG0mpS8qMugHtiWO3MU6gyFCV0rt8BHDTSPfk2QkDdYcGyps&#10;aVVRcd3fjILT9+SWP/MtbfJ0sjmjM/7nsFbqtd8tpyACdeFf/Of+0gqG6UfcH9/EJyD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MtCJxAAAAN0AAAAPAAAAAAAAAAAA&#10;AAAAAKECAABkcnMvZG93bnJldi54bWxQSwUGAAAAAAQABAD5AAAAkgMAAAAA&#10;">
              <v:stroke endarrow="block"/>
            </v:shape>
            <v:shapetype id="_x0000_t23" coordsize="21600,21600" o:spt="23" adj="5400" path="m,10800qy10800,,21600,10800,10800,21600,,10800xm@0,10800qy10800@2@1,10800,10800@0@0,10800xe"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</v:formulas>
              <v:path o:connecttype="custom" o:connectlocs="10800,0;3163,3163;0,10800;3163,18437;10800,21600;18437,18437;21600,10800;18437,3163" textboxrect="3163,3163,18437,18437"/>
              <v:handles>
                <v:h position="#0,center" xrange="0,10800"/>
              </v:handles>
            </v:shapetype>
            <v:shape id="AutoShape 253" o:spid="_x0000_s1358" type="#_x0000_t23" style="position:absolute;left:8510;top:15322;width:283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9l6McA&#10;AADdAAAADwAAAGRycy9kb3ducmV2LnhtbESPT2vCQBTE70K/w/IKXkQ3UQySuooIheJBqLaCt9fs&#10;a/40+zZk1xi/fVcQPA4z8xtmue5NLTpqXWlZQTyJQBBnVpecK/g6vo8XIJxH1lhbJgU3crBevQyW&#10;mGp75U/qDj4XAcIuRQWF900qpcsKMugmtiEO3q9tDfog21zqFq8Bbmo5jaJEGiw5LBTY0Lag7O9w&#10;MQryn/13tR91tso23fa2S6anc2WUGr72mzcQnnr/DD/aH1rBLJ7HcH8TnoBc/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C/ZejHAAAA3QAAAA8AAAAAAAAAAAAAAAAAmAIAAGRy&#10;cy9kb3ducmV2LnhtbFBLBQYAAAAABAAEAPUAAACMAwAAAAA=&#10;"/>
            <v:shape id="AutoShape 397" o:spid="_x0000_s1359" type="#_x0000_t32" style="position:absolute;left:8655;top:13229;width:0;height:4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KzrZccAAADdAAAADwAAAGRycy9kb3ducmV2LnhtbESPT2vCQBTE7wW/w/IK3uomikWjq0ih&#10;IpYe/ENob4/sMwnNvg27q0Y/fbdQ8DjMzG+Y+bIzjbiQ87VlBekgAUFcWF1zqeB4eH+ZgPABWWNj&#10;mRTcyMNy0XuaY6btlXd02YdSRAj7DBVUIbSZlL6oyKAf2JY4eifrDIYoXSm1w2uEm0YOk+RVGqw5&#10;LlTY0ltFxc/+bBR8fUzP+S3/pG2eTrff6Iy/H9ZK9Z+71QxEoC48wv/tjVYwSsdD+HsTn4Bc/A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rOtlxwAAAN0AAAAPAAAAAAAA&#10;AAAAAAAAAKECAABkcnMvZG93bnJldi54bWxQSwUGAAAAAAQABAD5AAAAlQMAAAAA&#10;">
              <v:stroke endarrow="block"/>
            </v:shape>
            <v:shape id="Text Box 250" o:spid="_x0000_s1360" type="#_x0000_t202" style="position:absolute;left:7067;top:12794;width:3155;height:4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44vcscA&#10;AADdAAAADwAAAGRycy9kb3ducmV2LnhtbESPW2vCQBSE3wv9D8sRfCm60bReoqsUoUXf6gV9PWSP&#10;SWj2bLq7xvTfdwuFPg4z8w2zXHemFi05X1lWMBomIIhzqysuFJyOb4MZCB+QNdaWScE3eVivHh+W&#10;mGl75z21h1CICGGfoYIyhCaT0uclGfRD2xBH72qdwRClK6R2eI9wU8txkkykwYrjQokNbUrKPw83&#10;o2D2vG0vfpd+nPPJtZ6Hp2n7/uWU6ve61wWIQF34D/+1t1pBOnpJ4fdNfAJy9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uOL3LHAAAA3QAAAA8AAAAAAAAAAAAAAAAAmAIAAGRy&#10;cy9kb3ducmV2LnhtbFBLBQYAAAAABAAEAPUAAACMAwAAAAA=&#10;">
              <v:textbox>
                <w:txbxContent>
                  <w:p w:rsidR="004969B6" w:rsidRPr="00163887" w:rsidRDefault="004969B6" w:rsidP="00163887">
                    <w:pPr>
                      <w:jc w:val="center"/>
                      <w:rPr>
                        <w:rFonts w:cs="Arial"/>
                        <w:sz w:val="16"/>
                        <w:szCs w:val="16"/>
                      </w:rPr>
                    </w:pPr>
                    <w:r w:rsidRPr="00BE455B">
                      <w:rPr>
                        <w:rFonts w:cs="Arial"/>
                        <w:sz w:val="16"/>
                        <w:szCs w:val="16"/>
                      </w:rPr>
                      <w:t xml:space="preserve">Transférer une quille dans l’alvéole </w:t>
                    </w:r>
                    <w:r>
                      <w:rPr>
                        <w:rFonts w:cs="Arial"/>
                        <w:sz w:val="16"/>
                        <w:szCs w:val="16"/>
                      </w:rPr>
                      <w:t>7</w:t>
                    </w:r>
                  </w:p>
                </w:txbxContent>
              </v:textbox>
            </v:shape>
          </v:group>
        </w:pict>
      </w:r>
    </w:p>
    <w:p w:rsidR="009B7548" w:rsidRDefault="009B7548" w:rsidP="00FD118D"/>
    <w:p w:rsidR="009B7548" w:rsidRDefault="009B7548" w:rsidP="00FD118D"/>
    <w:p w:rsidR="00B41ED2" w:rsidRDefault="00B41ED2" w:rsidP="00FD118D"/>
    <w:p w:rsidR="00B41ED2" w:rsidRDefault="00B41ED2" w:rsidP="00FD118D"/>
    <w:p w:rsidR="00BF12FF" w:rsidRDefault="00BF12FF" w:rsidP="00FD118D"/>
    <w:p w:rsidR="00BF12FF" w:rsidRDefault="003373A4" w:rsidP="00FD118D">
      <w:r>
        <w:rPr>
          <w:noProof/>
          <w:lang w:eastAsia="fr-FR"/>
        </w:rPr>
        <w:pict>
          <v:shape id="Text Box 257" o:spid="_x0000_s1361" type="#_x0000_t202" style="position:absolute;margin-left:9.6pt;margin-top:-.5pt;width:54.6pt;height:217.6pt;z-index:2515010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" stroked="f">
            <v:textbox style="layout-flow:vertical;mso-layout-flow-alt:bottom-to-top">
              <w:txbxContent>
                <w:p w:rsidR="004969B6" w:rsidRPr="00FB1BC7" w:rsidRDefault="004969B6" w:rsidP="00FB1BC7">
                  <w:pPr>
                    <w:jc w:val="center"/>
                    <w:rPr>
                      <w:sz w:val="28"/>
                      <w:szCs w:val="28"/>
                      <w:u w:val="single"/>
                    </w:rPr>
                  </w:pPr>
                  <w:r w:rsidRPr="00FB1BC7">
                    <w:rPr>
                      <w:sz w:val="28"/>
                      <w:szCs w:val="28"/>
                      <w:u w:val="single"/>
                    </w:rPr>
                    <w:t>Processus 1</w:t>
                  </w:r>
                </w:p>
              </w:txbxContent>
            </v:textbox>
          </v:shape>
        </w:pict>
      </w:r>
    </w:p>
    <w:p w:rsidR="00FD118D" w:rsidRDefault="00FD118D" w:rsidP="00FD118D"/>
    <w:p w:rsidR="00FD118D" w:rsidRDefault="00FD118D" w:rsidP="00FD118D"/>
    <w:p w:rsidR="00FD118D" w:rsidRDefault="00FD118D" w:rsidP="00FD118D"/>
    <w:p w:rsidR="007D7603" w:rsidRDefault="007D7603" w:rsidP="00FD118D"/>
    <w:p w:rsidR="007D7603" w:rsidRDefault="007D7603" w:rsidP="00FD118D"/>
    <w:p w:rsidR="007D7603" w:rsidRDefault="007D7603" w:rsidP="00FD118D"/>
    <w:p w:rsidR="007D7603" w:rsidRDefault="007D7603" w:rsidP="00FD118D"/>
    <w:p w:rsidR="007D7603" w:rsidRDefault="007D7603" w:rsidP="00FD118D"/>
    <w:p w:rsidR="007D7603" w:rsidRDefault="007D7603" w:rsidP="00FD118D"/>
    <w:p w:rsidR="007D7603" w:rsidRDefault="007D7603" w:rsidP="00FD118D"/>
    <w:p w:rsidR="007D7603" w:rsidRDefault="007D7603" w:rsidP="00FD118D"/>
    <w:p w:rsidR="007D7603" w:rsidRDefault="003373A4" w:rsidP="00FD118D">
      <w:r>
        <w:rPr>
          <w:noProof/>
          <w:lang w:eastAsia="fr-FR"/>
        </w:rPr>
        <w:pict>
          <v:shape id="AutoShape 2898" o:spid="_x0000_s5497" type="#_x0000_t32" style="position:absolute;margin-left:390.2pt;margin-top:23.7pt;width:0;height:20.75pt;z-index:251737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">
            <v:stroke endarrow="block"/>
          </v:shape>
        </w:pict>
      </w:r>
      <w:r>
        <w:rPr>
          <w:noProof/>
          <w:lang w:eastAsia="fr-FR"/>
        </w:rPr>
        <w:pict>
          <v:shape id="Text Box 2899" o:spid="_x0000_s1362" type="#_x0000_t202" style="position:absolute;margin-left:310.8pt;margin-top:2.4pt;width:157.75pt;height:21.3pt;z-index:251739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">
            <v:textbox>
              <w:txbxContent>
                <w:p w:rsidR="004969B6" w:rsidRPr="001B35FD" w:rsidRDefault="004969B6" w:rsidP="001B35FD">
                  <w:pPr>
                    <w:jc w:val="center"/>
                    <w:rPr>
                      <w:rFonts w:cs="Arial"/>
                      <w:sz w:val="16"/>
                      <w:szCs w:val="16"/>
                    </w:rPr>
                  </w:pPr>
                  <w:r w:rsidRPr="00BE455B">
                    <w:rPr>
                      <w:rFonts w:cs="Arial"/>
                      <w:sz w:val="16"/>
                      <w:szCs w:val="16"/>
                    </w:rPr>
                    <w:t xml:space="preserve">Transférer une quille dans l’alvéole </w:t>
                  </w:r>
                  <w:r>
                    <w:rPr>
                      <w:rFonts w:cs="Arial"/>
                      <w:sz w:val="16"/>
                      <w:szCs w:val="16"/>
                    </w:rPr>
                    <w:t>4</w:t>
                  </w:r>
                </w:p>
              </w:txbxContent>
            </v:textbox>
          </v:shape>
        </w:pict>
      </w:r>
    </w:p>
    <w:p w:rsidR="007D7603" w:rsidRDefault="007D7603" w:rsidP="001B35FD">
      <w:pPr>
        <w:jc w:val="center"/>
      </w:pPr>
    </w:p>
    <w:p w:rsidR="00714FF7" w:rsidRDefault="00714FF7" w:rsidP="00FD118D"/>
    <w:p w:rsidR="00714FF7" w:rsidRDefault="00714FF7" w:rsidP="00FD118D"/>
    <w:p w:rsidR="00714FF7" w:rsidRDefault="00714FF7" w:rsidP="00FD118D"/>
    <w:p w:rsidR="00714FF7" w:rsidRDefault="00714FF7" w:rsidP="00FD118D"/>
    <w:p w:rsidR="00714FF7" w:rsidRDefault="003373A4" w:rsidP="00FD118D">
      <w:r>
        <w:rPr>
          <w:noProof/>
          <w:lang w:eastAsia="fr-FR"/>
        </w:rPr>
        <w:pict>
          <v:shape id="Text Box 398" o:spid="_x0000_s1363" type="#_x0000_t202" style="position:absolute;margin-left:310.8pt;margin-top:3.7pt;width:157.75pt;height:21.3pt;z-index:251735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">
            <v:textbox>
              <w:txbxContent>
                <w:p w:rsidR="004969B6" w:rsidRPr="001B35FD" w:rsidRDefault="004969B6" w:rsidP="001B35FD">
                  <w:pPr>
                    <w:jc w:val="center"/>
                    <w:rPr>
                      <w:rFonts w:cs="Arial"/>
                      <w:sz w:val="16"/>
                      <w:szCs w:val="16"/>
                    </w:rPr>
                  </w:pPr>
                  <w:r>
                    <w:rPr>
                      <w:rFonts w:cs="Arial"/>
                      <w:sz w:val="16"/>
                      <w:szCs w:val="16"/>
                    </w:rPr>
                    <w:t>Aiguiller</w:t>
                  </w:r>
                  <w:r w:rsidRPr="00BE455B">
                    <w:rPr>
                      <w:rFonts w:cs="Arial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cs="Arial"/>
                      <w:sz w:val="16"/>
                      <w:szCs w:val="16"/>
                    </w:rPr>
                    <w:t>sur la voie 3</w:t>
                  </w:r>
                </w:p>
              </w:txbxContent>
            </v:textbox>
          </v:shape>
        </w:pict>
      </w:r>
    </w:p>
    <w:p w:rsidR="00714FF7" w:rsidRDefault="003373A4" w:rsidP="00FD118D">
      <w:r>
        <w:rPr>
          <w:noProof/>
          <w:lang w:eastAsia="fr-FR"/>
        </w:rPr>
        <w:pict>
          <v:shape id="AutoShape 247" o:spid="_x0000_s5496" type="#_x0000_t32" style="position:absolute;margin-left:390.2pt;margin-top:11.2pt;width:0;height:20.75pt;z-index:251734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">
            <v:stroke endarrow="block"/>
          </v:shape>
        </w:pict>
      </w:r>
    </w:p>
    <w:p w:rsidR="0084347C" w:rsidRDefault="0084347C" w:rsidP="00FD118D"/>
    <w:p w:rsidR="0084347C" w:rsidRDefault="0084347C" w:rsidP="00FD118D"/>
    <w:p w:rsidR="0084347C" w:rsidRDefault="0084347C" w:rsidP="00FD118D"/>
    <w:p w:rsidR="00714FF7" w:rsidRDefault="00714FF7" w:rsidP="00FD118D"/>
    <w:p w:rsidR="00714FF7" w:rsidRDefault="00714FF7" w:rsidP="00FD118D"/>
    <w:p w:rsidR="00FB1BC7" w:rsidRPr="00FD5CEB" w:rsidRDefault="00DD7FC0" w:rsidP="009B3EAD">
      <w:pPr>
        <w:pStyle w:val="Titre3"/>
        <w:widowControl/>
        <w:numPr>
          <w:ilvl w:val="2"/>
          <w:numId w:val="10"/>
        </w:numPr>
        <w:tabs>
          <w:tab w:val="clear" w:pos="720"/>
          <w:tab w:val="num" w:pos="426"/>
        </w:tabs>
        <w:suppressAutoHyphens w:val="0"/>
        <w:autoSpaceDE/>
        <w:autoSpaceDN/>
        <w:spacing w:before="120"/>
        <w:ind w:left="0" w:firstLine="0"/>
        <w:jc w:val="both"/>
        <w:rPr>
          <w:rFonts w:ascii="Arial" w:hAnsi="Arial" w:cs="Arial"/>
          <w:b w:val="0"/>
          <w:sz w:val="24"/>
          <w:szCs w:val="24"/>
        </w:rPr>
      </w:pPr>
      <w:r w:rsidRPr="00FD5CEB">
        <w:rPr>
          <w:rFonts w:ascii="Arial" w:hAnsi="Arial" w:cs="Arial"/>
          <w:b w:val="0"/>
          <w:i/>
          <w:sz w:val="24"/>
          <w:szCs w:val="24"/>
        </w:rPr>
        <w:lastRenderedPageBreak/>
        <w:t xml:space="preserve">En utilisant les procédés élémentaires listés </w:t>
      </w:r>
      <w:r w:rsidR="00A465B4">
        <w:rPr>
          <w:rFonts w:ascii="Arial" w:hAnsi="Arial" w:cs="Arial"/>
          <w:b w:val="0"/>
          <w:i/>
          <w:sz w:val="24"/>
          <w:szCs w:val="24"/>
        </w:rPr>
        <w:t xml:space="preserve">en </w:t>
      </w:r>
      <w:r w:rsidRPr="00FD5CEB">
        <w:rPr>
          <w:rFonts w:ascii="Arial" w:hAnsi="Arial" w:cs="Arial"/>
          <w:b w:val="0"/>
          <w:i/>
          <w:sz w:val="24"/>
          <w:szCs w:val="24"/>
        </w:rPr>
        <w:t>page 5, p</w:t>
      </w:r>
      <w:r w:rsidR="00FB1BC7" w:rsidRPr="00FD5CEB">
        <w:rPr>
          <w:rFonts w:ascii="Arial" w:hAnsi="Arial" w:cs="Arial"/>
          <w:b w:val="0"/>
          <w:i/>
          <w:sz w:val="24"/>
          <w:szCs w:val="24"/>
        </w:rPr>
        <w:t xml:space="preserve">roposer </w:t>
      </w:r>
      <w:r w:rsidR="008E0F51" w:rsidRPr="00FD5CEB">
        <w:rPr>
          <w:rFonts w:ascii="Arial" w:hAnsi="Arial" w:cs="Arial"/>
          <w:b w:val="0"/>
          <w:i/>
          <w:sz w:val="24"/>
          <w:szCs w:val="24"/>
        </w:rPr>
        <w:t>un autre processus possible</w:t>
      </w:r>
      <w:r w:rsidRPr="00FD5CEB">
        <w:rPr>
          <w:rFonts w:ascii="Arial" w:hAnsi="Arial" w:cs="Arial"/>
          <w:b w:val="0"/>
          <w:i/>
          <w:sz w:val="24"/>
          <w:szCs w:val="24"/>
        </w:rPr>
        <w:t xml:space="preserve"> pour le distributeur existant</w:t>
      </w:r>
      <w:r w:rsidR="00787303" w:rsidRPr="00FD5CEB">
        <w:rPr>
          <w:rFonts w:ascii="Arial" w:hAnsi="Arial" w:cs="Arial"/>
          <w:b w:val="0"/>
          <w:i/>
          <w:sz w:val="24"/>
          <w:szCs w:val="24"/>
        </w:rPr>
        <w:t>.</w:t>
      </w:r>
    </w:p>
    <w:p w:rsidR="00FB1BC7" w:rsidRDefault="00FB1BC7" w:rsidP="00FB1BC7"/>
    <w:p w:rsidR="00FB1BC7" w:rsidRPr="00781EFC" w:rsidRDefault="00A64FAC" w:rsidP="00FB1BC7">
      <w:pPr>
        <w:pStyle w:val="Titre2"/>
        <w:widowControl/>
        <w:numPr>
          <w:ilvl w:val="0"/>
          <w:numId w:val="8"/>
        </w:numPr>
        <w:suppressAutoHyphens w:val="0"/>
        <w:autoSpaceDE/>
        <w:autoSpaceDN/>
        <w:ind w:left="357" w:hanging="357"/>
        <w:rPr>
          <w:rFonts w:ascii="Arial" w:hAnsi="Arial" w:cs="Arial"/>
          <w:i w:val="0"/>
          <w:sz w:val="24"/>
          <w:szCs w:val="24"/>
        </w:rPr>
      </w:pPr>
      <w:r w:rsidRPr="00781EFC">
        <w:rPr>
          <w:rFonts w:ascii="Arial" w:hAnsi="Arial" w:cs="Arial"/>
          <w:i w:val="0"/>
          <w:sz w:val="24"/>
          <w:szCs w:val="24"/>
        </w:rPr>
        <w:t xml:space="preserve">Calcul du temps de cycle </w:t>
      </w:r>
      <w:r w:rsidR="00D9227B" w:rsidRPr="00781EFC">
        <w:rPr>
          <w:rFonts w:ascii="Arial" w:hAnsi="Arial" w:cs="Arial"/>
          <w:i w:val="0"/>
          <w:sz w:val="24"/>
          <w:szCs w:val="24"/>
        </w:rPr>
        <w:t xml:space="preserve">du </w:t>
      </w:r>
      <w:r w:rsidR="00E753FE" w:rsidRPr="00781EFC">
        <w:rPr>
          <w:rFonts w:ascii="Arial" w:hAnsi="Arial" w:cs="Arial"/>
          <w:i w:val="0"/>
          <w:sz w:val="24"/>
          <w:szCs w:val="24"/>
        </w:rPr>
        <w:t>« </w:t>
      </w:r>
      <w:r w:rsidR="00FB1BC7" w:rsidRPr="00781EFC">
        <w:rPr>
          <w:rFonts w:ascii="Arial" w:hAnsi="Arial" w:cs="Arial"/>
          <w:i w:val="0"/>
          <w:sz w:val="24"/>
          <w:szCs w:val="24"/>
        </w:rPr>
        <w:t>processus</w:t>
      </w:r>
      <w:r w:rsidR="00D9227B" w:rsidRPr="00781EFC">
        <w:rPr>
          <w:rFonts w:ascii="Arial" w:hAnsi="Arial" w:cs="Arial"/>
          <w:i w:val="0"/>
          <w:sz w:val="24"/>
          <w:szCs w:val="24"/>
        </w:rPr>
        <w:t xml:space="preserve"> 1</w:t>
      </w:r>
      <w:r w:rsidR="00E753FE" w:rsidRPr="00781EFC">
        <w:rPr>
          <w:rFonts w:ascii="Arial" w:hAnsi="Arial" w:cs="Arial"/>
          <w:i w:val="0"/>
          <w:sz w:val="24"/>
          <w:szCs w:val="24"/>
        </w:rPr>
        <w:t> »</w:t>
      </w:r>
    </w:p>
    <w:p w:rsidR="00D9227B" w:rsidRDefault="00A64FAC" w:rsidP="00D9227B">
      <w:pPr>
        <w:tabs>
          <w:tab w:val="left" w:pos="426"/>
          <w:tab w:val="left" w:pos="2899"/>
        </w:tabs>
        <w:jc w:val="both"/>
      </w:pPr>
      <w:r>
        <w:t>I</w:t>
      </w:r>
      <w:r w:rsidR="00D9227B">
        <w:t xml:space="preserve">l est nécessaire </w:t>
      </w:r>
      <w:r w:rsidR="00787303">
        <w:t xml:space="preserve">de définir </w:t>
      </w:r>
      <w:r w:rsidR="00C045CD">
        <w:t>plus</w:t>
      </w:r>
      <w:r w:rsidR="00787303">
        <w:t xml:space="preserve"> précisément la durée</w:t>
      </w:r>
      <w:r w:rsidR="00D9227B">
        <w:t xml:space="preserve"> des différentes opérations décrites par le </w:t>
      </w:r>
      <w:r w:rsidR="00AA03B9">
        <w:t>« </w:t>
      </w:r>
      <w:r w:rsidR="00D9227B" w:rsidRPr="00AA03B9">
        <w:t>processus</w:t>
      </w:r>
      <w:r w:rsidR="00D521D8" w:rsidRPr="00AA03B9">
        <w:t xml:space="preserve"> 1</w:t>
      </w:r>
      <w:r w:rsidR="00AA03B9">
        <w:t> »</w:t>
      </w:r>
      <w:r w:rsidR="00D9227B">
        <w:t>.</w:t>
      </w:r>
    </w:p>
    <w:p w:rsidR="00D9227B" w:rsidRDefault="00D9227B" w:rsidP="00D9227B">
      <w:pPr>
        <w:tabs>
          <w:tab w:val="left" w:pos="426"/>
          <w:tab w:val="left" w:pos="2899"/>
        </w:tabs>
        <w:jc w:val="both"/>
      </w:pPr>
    </w:p>
    <w:p w:rsidR="00D9227B" w:rsidRDefault="00D9227B" w:rsidP="00D9227B">
      <w:pPr>
        <w:tabs>
          <w:tab w:val="left" w:pos="426"/>
          <w:tab w:val="left" w:pos="2899"/>
        </w:tabs>
        <w:jc w:val="both"/>
      </w:pPr>
      <w:r>
        <w:t xml:space="preserve">Sur le </w:t>
      </w:r>
      <w:r w:rsidRPr="00EA4249">
        <w:t>document réponse</w:t>
      </w:r>
      <w:r w:rsidR="00AA03B9">
        <w:t xml:space="preserve"> page 1</w:t>
      </w:r>
      <w:r w:rsidR="009E7E5D">
        <w:t>9</w:t>
      </w:r>
      <w:r w:rsidR="00787303">
        <w:t>,</w:t>
      </w:r>
      <w:r w:rsidRPr="00EA4249">
        <w:t xml:space="preserve"> </w:t>
      </w:r>
      <w:r w:rsidR="00A64FAC">
        <w:t>le</w:t>
      </w:r>
      <w:r>
        <w:t xml:space="preserve"> synoptique des mouvements nécessaires pour réaliser </w:t>
      </w:r>
      <w:r w:rsidR="00443A00">
        <w:t>c</w:t>
      </w:r>
      <w:r>
        <w:t>e processus</w:t>
      </w:r>
      <w:r w:rsidR="00A64FAC">
        <w:t xml:space="preserve"> est ébauché</w:t>
      </w:r>
      <w:r>
        <w:t>. Ces mouvements s</w:t>
      </w:r>
      <w:r w:rsidR="00787303">
        <w:t>er</w:t>
      </w:r>
      <w:r>
        <w:t>ont répertoriés et caractérisés dans le tableau</w:t>
      </w:r>
      <w:r w:rsidR="00562485">
        <w:t xml:space="preserve"> défini sur </w:t>
      </w:r>
      <w:r w:rsidR="00F85BBC">
        <w:t>ce</w:t>
      </w:r>
      <w:r w:rsidR="00AA03B9">
        <w:t xml:space="preserve"> </w:t>
      </w:r>
      <w:r w:rsidR="00562485" w:rsidRPr="00EA4249">
        <w:t>document réponse</w:t>
      </w:r>
      <w:r>
        <w:t>.</w:t>
      </w:r>
    </w:p>
    <w:p w:rsidR="0017786C" w:rsidRDefault="0017786C" w:rsidP="00D9227B">
      <w:pPr>
        <w:tabs>
          <w:tab w:val="left" w:pos="426"/>
          <w:tab w:val="left" w:pos="2899"/>
        </w:tabs>
        <w:jc w:val="both"/>
      </w:pPr>
    </w:p>
    <w:p w:rsidR="00D9227B" w:rsidRDefault="00D9227B" w:rsidP="00D9227B">
      <w:pPr>
        <w:tabs>
          <w:tab w:val="left" w:pos="426"/>
          <w:tab w:val="left" w:pos="2899"/>
        </w:tabs>
        <w:jc w:val="both"/>
      </w:pPr>
      <w:r>
        <w:t>La vitesse moyenne retenue pour les déplacements sur les différent</w:t>
      </w:r>
      <w:r w:rsidR="008E0F51">
        <w:t>e</w:t>
      </w:r>
      <w:r>
        <w:t xml:space="preserve">s </w:t>
      </w:r>
      <w:r w:rsidR="008E0F51">
        <w:t>voie</w:t>
      </w:r>
      <w:r>
        <w:t xml:space="preserve">s est de </w:t>
      </w:r>
      <w:r w:rsidRPr="00334FB8">
        <w:t>0,</w:t>
      </w:r>
      <w:r w:rsidR="00334FB8" w:rsidRPr="00334FB8">
        <w:t>5</w:t>
      </w:r>
      <w:r>
        <w:t xml:space="preserve"> m/s.</w:t>
      </w:r>
    </w:p>
    <w:p w:rsidR="00D9227B" w:rsidRDefault="00D9227B" w:rsidP="00D9227B">
      <w:pPr>
        <w:tabs>
          <w:tab w:val="left" w:pos="426"/>
          <w:tab w:val="left" w:pos="2899"/>
        </w:tabs>
        <w:jc w:val="both"/>
      </w:pPr>
      <w:r>
        <w:t xml:space="preserve">La durée de </w:t>
      </w:r>
      <w:r w:rsidR="00C9645B">
        <w:t>basculement d’une quille</w:t>
      </w:r>
      <w:r w:rsidR="00F85BBC">
        <w:t xml:space="preserve"> </w:t>
      </w:r>
      <w:r w:rsidR="00C9645B">
        <w:t>da</w:t>
      </w:r>
      <w:r w:rsidR="00F812F9">
        <w:t xml:space="preserve">ns </w:t>
      </w:r>
      <w:r w:rsidR="00F85BBC">
        <w:t>une</w:t>
      </w:r>
      <w:r w:rsidR="00443A00">
        <w:t xml:space="preserve"> </w:t>
      </w:r>
      <w:r w:rsidR="00F812F9">
        <w:t>alvéole est estimée à 0,1</w:t>
      </w:r>
      <w:r w:rsidR="00F85BBC">
        <w:t> </w:t>
      </w:r>
      <w:r>
        <w:t>s.</w:t>
      </w:r>
    </w:p>
    <w:p w:rsidR="001A50EF" w:rsidRDefault="00F85BBC" w:rsidP="00D9227B">
      <w:pPr>
        <w:tabs>
          <w:tab w:val="left" w:pos="426"/>
          <w:tab w:val="left" w:pos="2899"/>
        </w:tabs>
        <w:jc w:val="both"/>
      </w:pPr>
      <w:r>
        <w:t>Le</w:t>
      </w:r>
      <w:r w:rsidR="003A2862">
        <w:t xml:space="preserve"> </w:t>
      </w:r>
      <w:r>
        <w:t>mouvement</w:t>
      </w:r>
      <w:r w:rsidR="005A5B01">
        <w:t xml:space="preserve"> </w:t>
      </w:r>
      <w:r w:rsidR="003A2862">
        <w:t>d</w:t>
      </w:r>
      <w:r w:rsidR="005A5B01">
        <w:t>e l’aiguillage se f</w:t>
      </w:r>
      <w:r w:rsidR="00397DB0">
        <w:t>ai</w:t>
      </w:r>
      <w:r w:rsidR="003A2862">
        <w:t>t en temps masqué</w:t>
      </w:r>
      <w:r w:rsidR="00A14D5A">
        <w:t>.</w:t>
      </w:r>
    </w:p>
    <w:p w:rsidR="003A2862" w:rsidRDefault="001A50EF" w:rsidP="00D9227B">
      <w:pPr>
        <w:tabs>
          <w:tab w:val="left" w:pos="426"/>
          <w:tab w:val="left" w:pos="2899"/>
        </w:tabs>
        <w:jc w:val="both"/>
      </w:pPr>
      <w:r>
        <w:t xml:space="preserve">La cadence d’arrivée des quilles </w:t>
      </w:r>
      <w:r w:rsidR="00C045CD">
        <w:t>est d</w:t>
      </w:r>
      <w:r w:rsidR="00AE2863">
        <w:t>’</w:t>
      </w:r>
      <w:r w:rsidR="00C045CD">
        <w:t xml:space="preserve">une </w:t>
      </w:r>
      <w:r w:rsidR="00AE2863">
        <w:t xml:space="preserve">quille </w:t>
      </w:r>
      <w:r w:rsidR="005A5B01">
        <w:t>par seconde</w:t>
      </w:r>
      <w:r>
        <w:t>.</w:t>
      </w:r>
    </w:p>
    <w:p w:rsidR="00F251DD" w:rsidRDefault="00F251DD" w:rsidP="00D9227B">
      <w:pPr>
        <w:tabs>
          <w:tab w:val="left" w:pos="426"/>
          <w:tab w:val="left" w:pos="2899"/>
        </w:tabs>
        <w:jc w:val="both"/>
      </w:pPr>
      <w:r>
        <w:t>L</w:t>
      </w:r>
      <w:r w:rsidR="0019127D">
        <w:t xml:space="preserve">a distance </w:t>
      </w:r>
      <w:r w:rsidR="002E2A93">
        <w:t xml:space="preserve">pour </w:t>
      </w:r>
      <w:r w:rsidR="00745E8C">
        <w:t>passer</w:t>
      </w:r>
      <w:r>
        <w:t xml:space="preserve"> de la voie 1 à la voie 2 ou de la voie 3 à la voie 4 est de </w:t>
      </w:r>
      <w:r w:rsidR="002E2A93">
        <w:t>40</w:t>
      </w:r>
      <w:r w:rsidR="00397DB0">
        <w:t xml:space="preserve">9 </w:t>
      </w:r>
      <w:r w:rsidR="0019127D">
        <w:t>mm.</w:t>
      </w:r>
    </w:p>
    <w:p w:rsidR="00D9227B" w:rsidRPr="00500407" w:rsidRDefault="00D9227B" w:rsidP="00D9227B">
      <w:pPr>
        <w:tabs>
          <w:tab w:val="left" w:pos="426"/>
          <w:tab w:val="left" w:pos="2899"/>
        </w:tabs>
        <w:jc w:val="both"/>
        <w:rPr>
          <w:rFonts w:cs="Arial"/>
        </w:rPr>
      </w:pPr>
    </w:p>
    <w:p w:rsidR="0017786C" w:rsidRPr="00500407" w:rsidRDefault="0017786C" w:rsidP="00D9227B">
      <w:pPr>
        <w:tabs>
          <w:tab w:val="left" w:pos="426"/>
          <w:tab w:val="left" w:pos="2899"/>
        </w:tabs>
        <w:jc w:val="both"/>
        <w:rPr>
          <w:rFonts w:cs="Arial"/>
        </w:rPr>
      </w:pPr>
    </w:p>
    <w:p w:rsidR="0017786C" w:rsidRPr="00500407" w:rsidRDefault="0017786C" w:rsidP="00D9227B">
      <w:pPr>
        <w:tabs>
          <w:tab w:val="left" w:pos="426"/>
          <w:tab w:val="left" w:pos="2899"/>
        </w:tabs>
        <w:jc w:val="both"/>
        <w:rPr>
          <w:rFonts w:cs="Arial"/>
        </w:rPr>
      </w:pPr>
    </w:p>
    <w:p w:rsidR="00FD7247" w:rsidRPr="002E2A93" w:rsidRDefault="00FD7247" w:rsidP="00D95CDB">
      <w:pPr>
        <w:pStyle w:val="Titre3"/>
        <w:widowControl/>
        <w:numPr>
          <w:ilvl w:val="2"/>
          <w:numId w:val="10"/>
        </w:numPr>
        <w:tabs>
          <w:tab w:val="clear" w:pos="720"/>
          <w:tab w:val="num" w:pos="426"/>
        </w:tabs>
        <w:suppressAutoHyphens w:val="0"/>
        <w:autoSpaceDE/>
        <w:autoSpaceDN/>
        <w:spacing w:before="120"/>
        <w:ind w:left="0" w:firstLine="0"/>
        <w:jc w:val="both"/>
        <w:rPr>
          <w:rFonts w:ascii="Arial" w:hAnsi="Arial" w:cs="Arial"/>
          <w:b w:val="0"/>
          <w:i/>
          <w:sz w:val="24"/>
          <w:szCs w:val="24"/>
        </w:rPr>
      </w:pPr>
      <w:r w:rsidRPr="002E2A93">
        <w:rPr>
          <w:rFonts w:ascii="Arial" w:hAnsi="Arial" w:cs="Arial"/>
          <w:b w:val="0"/>
          <w:i/>
          <w:sz w:val="24"/>
          <w:szCs w:val="24"/>
        </w:rPr>
        <w:t>Compléter</w:t>
      </w:r>
      <w:r w:rsidR="00412DC9">
        <w:rPr>
          <w:rFonts w:ascii="Arial" w:hAnsi="Arial" w:cs="Arial"/>
          <w:b w:val="0"/>
          <w:i/>
          <w:sz w:val="24"/>
          <w:szCs w:val="24"/>
        </w:rPr>
        <w:t>,</w:t>
      </w:r>
      <w:r w:rsidRPr="002E2A93">
        <w:rPr>
          <w:rFonts w:ascii="Arial" w:hAnsi="Arial" w:cs="Arial"/>
          <w:b w:val="0"/>
          <w:i/>
          <w:sz w:val="24"/>
          <w:szCs w:val="24"/>
        </w:rPr>
        <w:t xml:space="preserve"> </w:t>
      </w:r>
      <w:r w:rsidR="002E2A93" w:rsidRPr="002E2A93">
        <w:rPr>
          <w:rFonts w:ascii="Arial" w:hAnsi="Arial" w:cs="Arial"/>
          <w:b w:val="0"/>
          <w:i/>
          <w:sz w:val="24"/>
          <w:szCs w:val="24"/>
        </w:rPr>
        <w:t xml:space="preserve">sur le document réponse </w:t>
      </w:r>
      <w:r w:rsidR="00E753FE">
        <w:rPr>
          <w:rFonts w:ascii="Arial" w:hAnsi="Arial" w:cs="Arial"/>
          <w:b w:val="0"/>
          <w:i/>
          <w:sz w:val="24"/>
          <w:szCs w:val="24"/>
        </w:rPr>
        <w:t>page 1</w:t>
      </w:r>
      <w:r w:rsidR="009E7E5D">
        <w:rPr>
          <w:rFonts w:ascii="Arial" w:hAnsi="Arial" w:cs="Arial"/>
          <w:b w:val="0"/>
          <w:i/>
          <w:sz w:val="24"/>
          <w:szCs w:val="24"/>
        </w:rPr>
        <w:t>9</w:t>
      </w:r>
      <w:r w:rsidR="00412DC9">
        <w:rPr>
          <w:rFonts w:ascii="Arial" w:hAnsi="Arial" w:cs="Arial"/>
          <w:b w:val="0"/>
          <w:i/>
          <w:sz w:val="24"/>
          <w:szCs w:val="24"/>
        </w:rPr>
        <w:t>,</w:t>
      </w:r>
      <w:r w:rsidR="002E2A93" w:rsidRPr="002E2A93">
        <w:rPr>
          <w:rFonts w:ascii="Arial" w:hAnsi="Arial" w:cs="Arial"/>
          <w:b w:val="0"/>
          <w:i/>
          <w:sz w:val="24"/>
          <w:szCs w:val="24"/>
        </w:rPr>
        <w:t xml:space="preserve"> </w:t>
      </w:r>
      <w:r w:rsidRPr="002E2A93">
        <w:rPr>
          <w:rFonts w:ascii="Arial" w:hAnsi="Arial" w:cs="Arial"/>
          <w:b w:val="0"/>
          <w:i/>
          <w:sz w:val="24"/>
          <w:szCs w:val="24"/>
        </w:rPr>
        <w:t xml:space="preserve">le synoptique </w:t>
      </w:r>
      <w:r w:rsidR="00562485" w:rsidRPr="002E2A93">
        <w:rPr>
          <w:rFonts w:ascii="Arial" w:hAnsi="Arial" w:cs="Arial"/>
          <w:b w:val="0"/>
          <w:i/>
          <w:sz w:val="24"/>
          <w:szCs w:val="24"/>
        </w:rPr>
        <w:t>montran</w:t>
      </w:r>
      <w:r w:rsidR="00E753FE">
        <w:rPr>
          <w:rFonts w:ascii="Arial" w:hAnsi="Arial" w:cs="Arial"/>
          <w:b w:val="0"/>
          <w:i/>
          <w:sz w:val="24"/>
          <w:szCs w:val="24"/>
        </w:rPr>
        <w:t xml:space="preserve">t les différents flux de transfert des quilles </w:t>
      </w:r>
      <w:r w:rsidR="00562485" w:rsidRPr="002E2A93">
        <w:rPr>
          <w:rFonts w:ascii="Arial" w:hAnsi="Arial" w:cs="Arial"/>
          <w:b w:val="0"/>
          <w:i/>
          <w:sz w:val="24"/>
          <w:szCs w:val="24"/>
        </w:rPr>
        <w:t>dans les alvéoles</w:t>
      </w:r>
      <w:r w:rsidR="00E753FE">
        <w:rPr>
          <w:rFonts w:ascii="Arial" w:hAnsi="Arial" w:cs="Arial"/>
          <w:b w:val="0"/>
          <w:i/>
          <w:sz w:val="24"/>
          <w:szCs w:val="24"/>
        </w:rPr>
        <w:t>,</w:t>
      </w:r>
      <w:r w:rsidR="00E4717B" w:rsidRPr="002E2A93">
        <w:rPr>
          <w:rFonts w:ascii="Arial" w:hAnsi="Arial" w:cs="Arial"/>
          <w:b w:val="0"/>
          <w:i/>
          <w:sz w:val="24"/>
          <w:szCs w:val="24"/>
        </w:rPr>
        <w:t xml:space="preserve"> ainsi que </w:t>
      </w:r>
      <w:r w:rsidR="00562485" w:rsidRPr="002E2A93">
        <w:rPr>
          <w:rFonts w:ascii="Arial" w:hAnsi="Arial" w:cs="Arial"/>
          <w:b w:val="0"/>
          <w:i/>
          <w:sz w:val="24"/>
          <w:szCs w:val="24"/>
        </w:rPr>
        <w:t>l</w:t>
      </w:r>
      <w:r w:rsidRPr="002E2A93">
        <w:rPr>
          <w:rFonts w:ascii="Arial" w:hAnsi="Arial" w:cs="Arial"/>
          <w:b w:val="0"/>
          <w:i/>
          <w:sz w:val="24"/>
          <w:szCs w:val="24"/>
        </w:rPr>
        <w:t xml:space="preserve">es 2 premières colonnes du tableau </w:t>
      </w:r>
      <w:r w:rsidR="005E1F56" w:rsidRPr="002E2A93">
        <w:rPr>
          <w:rFonts w:ascii="Arial" w:hAnsi="Arial" w:cs="Arial"/>
          <w:b w:val="0"/>
          <w:i/>
          <w:sz w:val="24"/>
          <w:szCs w:val="24"/>
        </w:rPr>
        <w:t xml:space="preserve">pour le </w:t>
      </w:r>
      <w:r w:rsidR="00E753FE">
        <w:rPr>
          <w:rFonts w:ascii="Arial" w:hAnsi="Arial" w:cs="Arial"/>
          <w:b w:val="0"/>
          <w:i/>
          <w:sz w:val="24"/>
          <w:szCs w:val="24"/>
        </w:rPr>
        <w:t>« </w:t>
      </w:r>
      <w:r w:rsidRPr="002E2A93">
        <w:rPr>
          <w:rFonts w:ascii="Arial" w:hAnsi="Arial" w:cs="Arial"/>
          <w:b w:val="0"/>
          <w:i/>
          <w:sz w:val="24"/>
          <w:szCs w:val="24"/>
        </w:rPr>
        <w:t>processus 1</w:t>
      </w:r>
      <w:r w:rsidR="00E753FE">
        <w:rPr>
          <w:rFonts w:ascii="Arial" w:hAnsi="Arial" w:cs="Arial"/>
          <w:b w:val="0"/>
          <w:i/>
          <w:sz w:val="24"/>
          <w:szCs w:val="24"/>
        </w:rPr>
        <w:t> »</w:t>
      </w:r>
      <w:r w:rsidRPr="002E2A93">
        <w:rPr>
          <w:rFonts w:ascii="Arial" w:hAnsi="Arial" w:cs="Arial"/>
          <w:b w:val="0"/>
          <w:i/>
          <w:sz w:val="24"/>
          <w:szCs w:val="24"/>
        </w:rPr>
        <w:t>.</w:t>
      </w:r>
      <w:r w:rsidR="00D07BEB">
        <w:rPr>
          <w:rFonts w:ascii="Arial" w:hAnsi="Arial" w:cs="Arial"/>
          <w:b w:val="0"/>
          <w:i/>
          <w:sz w:val="24"/>
          <w:szCs w:val="24"/>
        </w:rPr>
        <w:t xml:space="preserve"> Les tracés seront faits à main levée et le plus clairement possible.</w:t>
      </w:r>
    </w:p>
    <w:p w:rsidR="00FD7247" w:rsidRPr="00500407" w:rsidRDefault="00FD7247" w:rsidP="00D95CDB">
      <w:pPr>
        <w:pStyle w:val="Corpsdequestion"/>
        <w:numPr>
          <w:ilvl w:val="0"/>
          <w:numId w:val="0"/>
        </w:numPr>
        <w:ind w:left="360"/>
        <w:rPr>
          <w:rFonts w:ascii="Arial" w:hAnsi="Arial" w:cs="Arial"/>
        </w:rPr>
      </w:pPr>
    </w:p>
    <w:p w:rsidR="0017786C" w:rsidRDefault="0017786C" w:rsidP="00D95CDB">
      <w:pPr>
        <w:pStyle w:val="Corpsdequestion"/>
        <w:numPr>
          <w:ilvl w:val="0"/>
          <w:numId w:val="0"/>
        </w:numPr>
        <w:ind w:left="360"/>
        <w:rPr>
          <w:rFonts w:ascii="Arial" w:hAnsi="Arial" w:cs="Arial"/>
        </w:rPr>
      </w:pPr>
    </w:p>
    <w:p w:rsidR="00BD76BD" w:rsidRPr="00745E8C" w:rsidRDefault="0078002D" w:rsidP="00D95CDB">
      <w:pPr>
        <w:pStyle w:val="Titre3"/>
        <w:widowControl/>
        <w:numPr>
          <w:ilvl w:val="2"/>
          <w:numId w:val="10"/>
        </w:numPr>
        <w:tabs>
          <w:tab w:val="clear" w:pos="720"/>
          <w:tab w:val="num" w:pos="426"/>
        </w:tabs>
        <w:suppressAutoHyphens w:val="0"/>
        <w:autoSpaceDE/>
        <w:autoSpaceDN/>
        <w:spacing w:before="120"/>
        <w:ind w:left="0" w:firstLine="0"/>
        <w:jc w:val="both"/>
        <w:rPr>
          <w:rFonts w:ascii="Arial" w:hAnsi="Arial" w:cs="Arial"/>
          <w:b w:val="0"/>
          <w:i/>
          <w:sz w:val="24"/>
          <w:szCs w:val="24"/>
        </w:rPr>
      </w:pPr>
      <w:r>
        <w:rPr>
          <w:rFonts w:ascii="Arial" w:hAnsi="Arial" w:cs="Arial"/>
          <w:b w:val="0"/>
          <w:i/>
          <w:sz w:val="24"/>
          <w:szCs w:val="24"/>
        </w:rPr>
        <w:t>S</w:t>
      </w:r>
      <w:r w:rsidRPr="002E2A93">
        <w:rPr>
          <w:rFonts w:ascii="Arial" w:hAnsi="Arial" w:cs="Arial"/>
          <w:b w:val="0"/>
          <w:i/>
          <w:sz w:val="24"/>
          <w:szCs w:val="24"/>
        </w:rPr>
        <w:t xml:space="preserve">ur le document réponse </w:t>
      </w:r>
      <w:r w:rsidR="009E7E5D">
        <w:rPr>
          <w:rFonts w:ascii="Arial" w:hAnsi="Arial" w:cs="Arial"/>
          <w:b w:val="0"/>
          <w:i/>
          <w:sz w:val="24"/>
          <w:szCs w:val="24"/>
        </w:rPr>
        <w:t>page 19</w:t>
      </w:r>
      <w:r>
        <w:rPr>
          <w:rFonts w:ascii="Arial" w:hAnsi="Arial" w:cs="Arial"/>
          <w:b w:val="0"/>
          <w:i/>
          <w:sz w:val="24"/>
          <w:szCs w:val="24"/>
        </w:rPr>
        <w:t>, c</w:t>
      </w:r>
      <w:r w:rsidRPr="002E2A93">
        <w:rPr>
          <w:rFonts w:ascii="Arial" w:hAnsi="Arial" w:cs="Arial"/>
          <w:b w:val="0"/>
          <w:i/>
          <w:sz w:val="24"/>
          <w:szCs w:val="24"/>
        </w:rPr>
        <w:t xml:space="preserve">ompléter </w:t>
      </w:r>
      <w:r w:rsidRPr="00745E8C">
        <w:rPr>
          <w:rFonts w:ascii="Arial" w:hAnsi="Arial" w:cs="Arial"/>
          <w:b w:val="0"/>
          <w:i/>
          <w:sz w:val="24"/>
          <w:szCs w:val="24"/>
        </w:rPr>
        <w:t>les 2 dernières colonnes du tableau</w:t>
      </w:r>
      <w:r>
        <w:rPr>
          <w:rFonts w:ascii="Arial" w:hAnsi="Arial" w:cs="Arial"/>
          <w:b w:val="0"/>
          <w:i/>
          <w:sz w:val="24"/>
          <w:szCs w:val="24"/>
        </w:rPr>
        <w:t xml:space="preserve"> avec les valeurs</w:t>
      </w:r>
      <w:r w:rsidRPr="00745E8C">
        <w:rPr>
          <w:rFonts w:ascii="Arial" w:hAnsi="Arial" w:cs="Arial"/>
          <w:b w:val="0"/>
          <w:i/>
          <w:sz w:val="24"/>
          <w:szCs w:val="24"/>
        </w:rPr>
        <w:t xml:space="preserve"> </w:t>
      </w:r>
      <w:r>
        <w:rPr>
          <w:rFonts w:ascii="Arial" w:hAnsi="Arial" w:cs="Arial"/>
          <w:b w:val="0"/>
          <w:i/>
          <w:sz w:val="24"/>
          <w:szCs w:val="24"/>
        </w:rPr>
        <w:t>d</w:t>
      </w:r>
      <w:r w:rsidR="00BD76BD" w:rsidRPr="00745E8C">
        <w:rPr>
          <w:rFonts w:ascii="Arial" w:hAnsi="Arial" w:cs="Arial"/>
          <w:b w:val="0"/>
          <w:i/>
          <w:sz w:val="24"/>
          <w:szCs w:val="24"/>
        </w:rPr>
        <w:t>es courses</w:t>
      </w:r>
      <w:r>
        <w:rPr>
          <w:rFonts w:ascii="Arial" w:hAnsi="Arial" w:cs="Arial"/>
          <w:b w:val="0"/>
          <w:i/>
          <w:sz w:val="24"/>
          <w:szCs w:val="24"/>
        </w:rPr>
        <w:t xml:space="preserve"> et d</w:t>
      </w:r>
      <w:r w:rsidR="00745E8C">
        <w:rPr>
          <w:rFonts w:ascii="Arial" w:hAnsi="Arial" w:cs="Arial"/>
          <w:b w:val="0"/>
          <w:i/>
          <w:sz w:val="24"/>
          <w:szCs w:val="24"/>
        </w:rPr>
        <w:t>es durées des mouvements</w:t>
      </w:r>
      <w:r>
        <w:rPr>
          <w:rFonts w:ascii="Arial" w:hAnsi="Arial" w:cs="Arial"/>
          <w:b w:val="0"/>
          <w:i/>
          <w:sz w:val="24"/>
          <w:szCs w:val="24"/>
        </w:rPr>
        <w:t xml:space="preserve"> de </w:t>
      </w:r>
      <w:r w:rsidR="00E753FE">
        <w:rPr>
          <w:rFonts w:ascii="Arial" w:hAnsi="Arial" w:cs="Arial"/>
          <w:b w:val="0"/>
          <w:i/>
          <w:sz w:val="24"/>
          <w:szCs w:val="24"/>
        </w:rPr>
        <w:t>transfert</w:t>
      </w:r>
      <w:r w:rsidR="00BD76BD" w:rsidRPr="00745E8C">
        <w:rPr>
          <w:rFonts w:ascii="Arial" w:hAnsi="Arial" w:cs="Arial"/>
          <w:b w:val="0"/>
          <w:i/>
          <w:sz w:val="24"/>
          <w:szCs w:val="24"/>
        </w:rPr>
        <w:t>.</w:t>
      </w:r>
    </w:p>
    <w:p w:rsidR="00BD76BD" w:rsidRDefault="00BD76BD" w:rsidP="00D95CDB">
      <w:pPr>
        <w:pStyle w:val="Corpsdequestion"/>
        <w:numPr>
          <w:ilvl w:val="0"/>
          <w:numId w:val="0"/>
        </w:numPr>
        <w:ind w:left="360"/>
        <w:rPr>
          <w:rFonts w:ascii="Arial" w:hAnsi="Arial" w:cs="Arial"/>
        </w:rPr>
      </w:pPr>
    </w:p>
    <w:p w:rsidR="00BD76BD" w:rsidRPr="00500407" w:rsidRDefault="00BD76BD" w:rsidP="00D95CDB">
      <w:pPr>
        <w:pStyle w:val="Corpsdequestion"/>
        <w:numPr>
          <w:ilvl w:val="0"/>
          <w:numId w:val="0"/>
        </w:numPr>
        <w:ind w:left="360"/>
        <w:rPr>
          <w:rFonts w:ascii="Arial" w:hAnsi="Arial" w:cs="Arial"/>
        </w:rPr>
      </w:pPr>
    </w:p>
    <w:p w:rsidR="00FD7247" w:rsidRPr="00B1079D" w:rsidRDefault="00B1079D" w:rsidP="00D95CDB">
      <w:pPr>
        <w:pStyle w:val="Titre3"/>
        <w:widowControl/>
        <w:numPr>
          <w:ilvl w:val="2"/>
          <w:numId w:val="10"/>
        </w:numPr>
        <w:tabs>
          <w:tab w:val="clear" w:pos="720"/>
          <w:tab w:val="num" w:pos="426"/>
        </w:tabs>
        <w:suppressAutoHyphens w:val="0"/>
        <w:autoSpaceDE/>
        <w:autoSpaceDN/>
        <w:spacing w:before="120"/>
        <w:ind w:left="0" w:firstLine="0"/>
        <w:jc w:val="both"/>
        <w:rPr>
          <w:rFonts w:ascii="Arial" w:hAnsi="Arial" w:cs="Arial"/>
          <w:b w:val="0"/>
          <w:i/>
          <w:sz w:val="24"/>
          <w:szCs w:val="24"/>
        </w:rPr>
      </w:pPr>
      <w:r w:rsidRPr="00B1079D">
        <w:rPr>
          <w:rFonts w:ascii="Arial" w:hAnsi="Arial" w:cs="Arial"/>
          <w:b w:val="0"/>
          <w:i/>
          <w:sz w:val="24"/>
          <w:szCs w:val="24"/>
        </w:rPr>
        <w:t>S</w:t>
      </w:r>
      <w:r w:rsidR="0067461E" w:rsidRPr="00B1079D">
        <w:rPr>
          <w:rFonts w:ascii="Arial" w:hAnsi="Arial" w:cs="Arial"/>
          <w:b w:val="0"/>
          <w:i/>
          <w:sz w:val="24"/>
          <w:szCs w:val="24"/>
        </w:rPr>
        <w:t xml:space="preserve">ur </w:t>
      </w:r>
      <w:r w:rsidR="00703FDC" w:rsidRPr="00B1079D">
        <w:rPr>
          <w:rFonts w:ascii="Arial" w:hAnsi="Arial" w:cs="Arial"/>
          <w:b w:val="0"/>
          <w:i/>
          <w:sz w:val="24"/>
          <w:szCs w:val="24"/>
        </w:rPr>
        <w:t xml:space="preserve">le document réponse </w:t>
      </w:r>
      <w:r w:rsidR="009E7E5D">
        <w:rPr>
          <w:rFonts w:ascii="Arial" w:hAnsi="Arial" w:cs="Arial"/>
          <w:b w:val="0"/>
          <w:i/>
          <w:sz w:val="24"/>
          <w:szCs w:val="24"/>
        </w:rPr>
        <w:t>page 20</w:t>
      </w:r>
      <w:r w:rsidRPr="00B1079D">
        <w:rPr>
          <w:rFonts w:ascii="Arial" w:hAnsi="Arial" w:cs="Arial"/>
          <w:b w:val="0"/>
          <w:i/>
          <w:sz w:val="24"/>
          <w:szCs w:val="24"/>
        </w:rPr>
        <w:t xml:space="preserve">, </w:t>
      </w:r>
      <w:r w:rsidR="00703FDC" w:rsidRPr="00B1079D">
        <w:rPr>
          <w:rFonts w:ascii="Arial" w:hAnsi="Arial" w:cs="Arial"/>
          <w:b w:val="0"/>
          <w:i/>
          <w:sz w:val="24"/>
          <w:szCs w:val="24"/>
        </w:rPr>
        <w:t>compléter le diagramme de Gantt</w:t>
      </w:r>
      <w:r w:rsidR="00285C39" w:rsidRPr="00B1079D">
        <w:rPr>
          <w:rFonts w:ascii="Arial" w:hAnsi="Arial" w:cs="Arial"/>
          <w:b w:val="0"/>
          <w:i/>
          <w:sz w:val="24"/>
          <w:szCs w:val="24"/>
        </w:rPr>
        <w:t xml:space="preserve"> </w:t>
      </w:r>
      <w:r w:rsidR="00B75270">
        <w:rPr>
          <w:rFonts w:ascii="Arial" w:hAnsi="Arial" w:cs="Arial"/>
          <w:b w:val="0"/>
          <w:i/>
          <w:sz w:val="24"/>
          <w:szCs w:val="24"/>
        </w:rPr>
        <w:t>du</w:t>
      </w:r>
      <w:r w:rsidR="00B75270" w:rsidRPr="00B75270">
        <w:rPr>
          <w:rFonts w:ascii="Arial" w:hAnsi="Arial" w:cs="Arial"/>
          <w:b w:val="0"/>
          <w:i/>
          <w:sz w:val="24"/>
          <w:szCs w:val="24"/>
        </w:rPr>
        <w:t xml:space="preserve"> </w:t>
      </w:r>
      <w:r w:rsidR="00865CA3">
        <w:rPr>
          <w:rFonts w:ascii="Arial" w:hAnsi="Arial" w:cs="Arial"/>
          <w:b w:val="0"/>
          <w:i/>
          <w:sz w:val="24"/>
          <w:szCs w:val="24"/>
        </w:rPr>
        <w:t>« </w:t>
      </w:r>
      <w:r w:rsidR="00B75270" w:rsidRPr="00B1079D">
        <w:rPr>
          <w:rFonts w:ascii="Arial" w:hAnsi="Arial" w:cs="Arial"/>
          <w:b w:val="0"/>
          <w:i/>
          <w:sz w:val="24"/>
          <w:szCs w:val="24"/>
        </w:rPr>
        <w:t>processus 1</w:t>
      </w:r>
      <w:r w:rsidR="00865CA3">
        <w:rPr>
          <w:rFonts w:ascii="Arial" w:hAnsi="Arial" w:cs="Arial"/>
          <w:b w:val="0"/>
          <w:i/>
          <w:sz w:val="24"/>
          <w:szCs w:val="24"/>
        </w:rPr>
        <w:t> »</w:t>
      </w:r>
      <w:r w:rsidR="00B75270" w:rsidRPr="00B1079D">
        <w:rPr>
          <w:rFonts w:ascii="Arial" w:hAnsi="Arial" w:cs="Arial"/>
          <w:b w:val="0"/>
          <w:i/>
          <w:sz w:val="24"/>
          <w:szCs w:val="24"/>
        </w:rPr>
        <w:t xml:space="preserve"> </w:t>
      </w:r>
      <w:r w:rsidR="00285C39" w:rsidRPr="00B1079D">
        <w:rPr>
          <w:rFonts w:ascii="Arial" w:hAnsi="Arial" w:cs="Arial"/>
          <w:b w:val="0"/>
          <w:i/>
          <w:sz w:val="24"/>
          <w:szCs w:val="24"/>
        </w:rPr>
        <w:t>en tenant</w:t>
      </w:r>
      <w:r w:rsidR="00C045CD" w:rsidRPr="00B1079D">
        <w:rPr>
          <w:rFonts w:ascii="Arial" w:hAnsi="Arial" w:cs="Arial"/>
          <w:b w:val="0"/>
          <w:i/>
          <w:sz w:val="24"/>
          <w:szCs w:val="24"/>
        </w:rPr>
        <w:t xml:space="preserve"> compte</w:t>
      </w:r>
      <w:r w:rsidR="005E1F56" w:rsidRPr="00B1079D">
        <w:rPr>
          <w:rFonts w:ascii="Arial" w:hAnsi="Arial" w:cs="Arial"/>
          <w:b w:val="0"/>
          <w:i/>
          <w:sz w:val="24"/>
          <w:szCs w:val="24"/>
        </w:rPr>
        <w:t xml:space="preserve"> du </w:t>
      </w:r>
      <w:r w:rsidR="00285C39" w:rsidRPr="00B1079D">
        <w:rPr>
          <w:rFonts w:ascii="Arial" w:hAnsi="Arial" w:cs="Arial"/>
          <w:b w:val="0"/>
          <w:i/>
          <w:sz w:val="24"/>
          <w:szCs w:val="24"/>
        </w:rPr>
        <w:t>cadencement donné</w:t>
      </w:r>
      <w:r w:rsidR="00FD7247" w:rsidRPr="00B1079D">
        <w:rPr>
          <w:rFonts w:ascii="Arial" w:hAnsi="Arial" w:cs="Arial"/>
          <w:b w:val="0"/>
          <w:i/>
          <w:sz w:val="24"/>
          <w:szCs w:val="24"/>
        </w:rPr>
        <w:t>.</w:t>
      </w:r>
    </w:p>
    <w:p w:rsidR="00714FF7" w:rsidRPr="00500407" w:rsidRDefault="00714FF7" w:rsidP="00D95CDB">
      <w:pPr>
        <w:jc w:val="both"/>
        <w:rPr>
          <w:rFonts w:cs="Arial"/>
        </w:rPr>
      </w:pPr>
    </w:p>
    <w:p w:rsidR="001A50EF" w:rsidRPr="00500407" w:rsidRDefault="001A50EF" w:rsidP="00D95CDB">
      <w:pPr>
        <w:pStyle w:val="Corpsdequestion"/>
        <w:numPr>
          <w:ilvl w:val="0"/>
          <w:numId w:val="0"/>
        </w:numPr>
        <w:ind w:left="360"/>
        <w:rPr>
          <w:rFonts w:ascii="Arial" w:hAnsi="Arial" w:cs="Arial"/>
        </w:rPr>
      </w:pPr>
    </w:p>
    <w:p w:rsidR="001A50EF" w:rsidRPr="00B1079D" w:rsidRDefault="00A156B7" w:rsidP="00D95CDB">
      <w:pPr>
        <w:pStyle w:val="Titre3"/>
        <w:widowControl/>
        <w:numPr>
          <w:ilvl w:val="2"/>
          <w:numId w:val="10"/>
        </w:numPr>
        <w:tabs>
          <w:tab w:val="clear" w:pos="720"/>
          <w:tab w:val="num" w:pos="426"/>
        </w:tabs>
        <w:suppressAutoHyphens w:val="0"/>
        <w:autoSpaceDE/>
        <w:autoSpaceDN/>
        <w:spacing w:before="120"/>
        <w:ind w:left="0" w:firstLine="0"/>
        <w:jc w:val="both"/>
        <w:rPr>
          <w:rFonts w:ascii="Arial" w:hAnsi="Arial" w:cs="Arial"/>
          <w:b w:val="0"/>
          <w:i/>
          <w:sz w:val="24"/>
          <w:szCs w:val="24"/>
        </w:rPr>
      </w:pPr>
      <w:r>
        <w:rPr>
          <w:rFonts w:ascii="Arial" w:hAnsi="Arial" w:cs="Arial"/>
          <w:b w:val="0"/>
          <w:i/>
          <w:sz w:val="24"/>
          <w:szCs w:val="24"/>
        </w:rPr>
        <w:t>E</w:t>
      </w:r>
      <w:r w:rsidR="00865CA3">
        <w:rPr>
          <w:rFonts w:ascii="Arial" w:hAnsi="Arial" w:cs="Arial"/>
          <w:b w:val="0"/>
          <w:i/>
          <w:sz w:val="24"/>
          <w:szCs w:val="24"/>
        </w:rPr>
        <w:t xml:space="preserve">n conservant </w:t>
      </w:r>
      <w:r w:rsidR="006A50E2" w:rsidRPr="00B1079D">
        <w:rPr>
          <w:rFonts w:ascii="Arial" w:hAnsi="Arial" w:cs="Arial"/>
          <w:b w:val="0"/>
          <w:i/>
          <w:sz w:val="24"/>
          <w:szCs w:val="24"/>
        </w:rPr>
        <w:t xml:space="preserve">l’architecture </w:t>
      </w:r>
      <w:r w:rsidR="00865CA3">
        <w:rPr>
          <w:rFonts w:ascii="Arial" w:hAnsi="Arial" w:cs="Arial"/>
          <w:b w:val="0"/>
          <w:i/>
          <w:sz w:val="24"/>
          <w:szCs w:val="24"/>
        </w:rPr>
        <w:t xml:space="preserve">actuelle </w:t>
      </w:r>
      <w:r w:rsidR="006A50E2" w:rsidRPr="00B1079D">
        <w:rPr>
          <w:rFonts w:ascii="Arial" w:hAnsi="Arial" w:cs="Arial"/>
          <w:b w:val="0"/>
          <w:i/>
          <w:sz w:val="24"/>
          <w:szCs w:val="24"/>
        </w:rPr>
        <w:t>du distributeur</w:t>
      </w:r>
      <w:r w:rsidR="00E753FE">
        <w:rPr>
          <w:rFonts w:ascii="Arial" w:hAnsi="Arial" w:cs="Arial"/>
          <w:b w:val="0"/>
          <w:i/>
          <w:sz w:val="24"/>
          <w:szCs w:val="24"/>
        </w:rPr>
        <w:t>,</w:t>
      </w:r>
      <w:r w:rsidR="00B1079D">
        <w:rPr>
          <w:rFonts w:ascii="Arial" w:hAnsi="Arial" w:cs="Arial"/>
          <w:b w:val="0"/>
          <w:i/>
          <w:sz w:val="24"/>
          <w:szCs w:val="24"/>
        </w:rPr>
        <w:t xml:space="preserve"> </w:t>
      </w:r>
      <w:r w:rsidR="00865CA3">
        <w:rPr>
          <w:rFonts w:ascii="Arial" w:hAnsi="Arial" w:cs="Arial"/>
          <w:b w:val="0"/>
          <w:i/>
          <w:sz w:val="24"/>
          <w:szCs w:val="24"/>
        </w:rPr>
        <w:t>lister</w:t>
      </w:r>
      <w:r w:rsidR="00E753FE">
        <w:rPr>
          <w:rFonts w:ascii="Arial" w:hAnsi="Arial" w:cs="Arial"/>
          <w:b w:val="0"/>
          <w:i/>
          <w:sz w:val="24"/>
          <w:szCs w:val="24"/>
        </w:rPr>
        <w:t xml:space="preserve"> </w:t>
      </w:r>
      <w:r w:rsidR="006A50E2" w:rsidRPr="00B1079D">
        <w:rPr>
          <w:rFonts w:ascii="Arial" w:hAnsi="Arial" w:cs="Arial"/>
          <w:b w:val="0"/>
          <w:i/>
          <w:sz w:val="24"/>
          <w:szCs w:val="24"/>
        </w:rPr>
        <w:t xml:space="preserve">des solutions </w:t>
      </w:r>
      <w:r w:rsidR="00865CA3">
        <w:rPr>
          <w:rFonts w:ascii="Arial" w:hAnsi="Arial" w:cs="Arial"/>
          <w:b w:val="0"/>
          <w:i/>
          <w:sz w:val="24"/>
          <w:szCs w:val="24"/>
        </w:rPr>
        <w:t xml:space="preserve">techniques </w:t>
      </w:r>
      <w:r w:rsidR="006A50E2" w:rsidRPr="00B1079D">
        <w:rPr>
          <w:rFonts w:ascii="Arial" w:hAnsi="Arial" w:cs="Arial"/>
          <w:b w:val="0"/>
          <w:i/>
          <w:sz w:val="24"/>
          <w:szCs w:val="24"/>
        </w:rPr>
        <w:t xml:space="preserve">permettant de </w:t>
      </w:r>
      <w:r w:rsidR="00865CA3">
        <w:rPr>
          <w:rFonts w:ascii="Arial" w:hAnsi="Arial" w:cs="Arial"/>
          <w:b w:val="0"/>
          <w:i/>
          <w:sz w:val="24"/>
          <w:szCs w:val="24"/>
        </w:rPr>
        <w:t>diminuer la durée du remplissage des 10 alvéoles.</w:t>
      </w:r>
    </w:p>
    <w:p w:rsidR="000406AF" w:rsidRPr="00500407" w:rsidRDefault="000406AF" w:rsidP="00FD118D">
      <w:pPr>
        <w:rPr>
          <w:rFonts w:cs="Arial"/>
        </w:rPr>
      </w:pPr>
    </w:p>
    <w:p w:rsidR="003E0DA8" w:rsidRPr="00500407" w:rsidRDefault="003E0DA8" w:rsidP="00FD118D">
      <w:pPr>
        <w:rPr>
          <w:rFonts w:cs="Arial"/>
        </w:rPr>
      </w:pPr>
    </w:p>
    <w:p w:rsidR="00964819" w:rsidRDefault="00964819">
      <w:pPr>
        <w:widowControl/>
        <w:suppressAutoHyphens w:val="0"/>
        <w:autoSpaceDE/>
        <w:autoSpaceDN/>
        <w:rPr>
          <w:rFonts w:cs="Arial"/>
          <w:u w:val="single"/>
        </w:rPr>
      </w:pPr>
      <w:r w:rsidRPr="00500407">
        <w:rPr>
          <w:rFonts w:cs="Arial"/>
          <w:u w:val="single"/>
        </w:rPr>
        <w:br w:type="page"/>
      </w:r>
    </w:p>
    <w:p w:rsidR="000D0ED3" w:rsidRPr="00812243" w:rsidRDefault="000D0ED3" w:rsidP="000D0ED3">
      <w:pPr>
        <w:widowControl/>
        <w:suppressAutoHyphens w:val="0"/>
        <w:autoSpaceDE/>
        <w:autoSpaceDN/>
        <w:jc w:val="center"/>
        <w:rPr>
          <w:rFonts w:cs="Arial"/>
          <w:b/>
          <w:sz w:val="32"/>
          <w:szCs w:val="32"/>
        </w:rPr>
      </w:pPr>
      <w:r>
        <w:rPr>
          <w:rFonts w:cs="Arial"/>
          <w:b/>
          <w:sz w:val="32"/>
          <w:szCs w:val="32"/>
        </w:rPr>
        <w:lastRenderedPageBreak/>
        <w:t xml:space="preserve">Nouvelle architecture </w:t>
      </w:r>
      <w:r w:rsidRPr="00812243">
        <w:rPr>
          <w:rFonts w:cs="Arial"/>
          <w:b/>
          <w:sz w:val="32"/>
          <w:szCs w:val="32"/>
        </w:rPr>
        <w:t xml:space="preserve">du </w:t>
      </w:r>
      <w:r>
        <w:rPr>
          <w:rFonts w:cs="Arial"/>
          <w:b/>
          <w:sz w:val="32"/>
          <w:szCs w:val="32"/>
        </w:rPr>
        <w:t>distribute</w:t>
      </w:r>
      <w:r w:rsidRPr="00812243">
        <w:rPr>
          <w:rFonts w:cs="Arial"/>
          <w:b/>
          <w:sz w:val="32"/>
          <w:szCs w:val="32"/>
        </w:rPr>
        <w:t>ur</w:t>
      </w:r>
      <w:r>
        <w:rPr>
          <w:rFonts w:cs="Arial"/>
          <w:b/>
          <w:sz w:val="32"/>
          <w:szCs w:val="32"/>
        </w:rPr>
        <w:t xml:space="preserve"> </w:t>
      </w:r>
    </w:p>
    <w:p w:rsidR="00FD118D" w:rsidRPr="008E2C1A" w:rsidRDefault="00FD118D" w:rsidP="003178CD">
      <w:pPr>
        <w:pStyle w:val="Titre2"/>
        <w:widowControl/>
        <w:suppressAutoHyphens w:val="0"/>
        <w:autoSpaceDE/>
        <w:autoSpaceDN/>
        <w:ind w:left="357"/>
        <w:rPr>
          <w:rFonts w:ascii="Arial" w:hAnsi="Arial" w:cs="Arial"/>
          <w:sz w:val="24"/>
          <w:szCs w:val="24"/>
        </w:rPr>
      </w:pPr>
    </w:p>
    <w:p w:rsidR="004613DB" w:rsidRDefault="004613DB" w:rsidP="004613DB">
      <w:pPr>
        <w:jc w:val="both"/>
      </w:pPr>
      <w:r>
        <w:t xml:space="preserve">Pour </w:t>
      </w:r>
      <w:r w:rsidR="000327DA">
        <w:t xml:space="preserve">simplifier le dispositif de distribution des quilles dans les alvéoles, </w:t>
      </w:r>
      <w:r w:rsidR="006C2F93">
        <w:t>un</w:t>
      </w:r>
      <w:r>
        <w:t xml:space="preserve"> </w:t>
      </w:r>
      <w:r w:rsidR="000327DA">
        <w:t xml:space="preserve">système </w:t>
      </w:r>
      <w:r w:rsidR="005A1A70">
        <w:t xml:space="preserve">combinant un mouvement de rotation et un mouvement de translation </w:t>
      </w:r>
      <w:r>
        <w:t>est envisagé</w:t>
      </w:r>
      <w:r w:rsidR="003178CD">
        <w:t xml:space="preserve">. </w:t>
      </w:r>
      <w:r w:rsidR="000327DA">
        <w:t>Ce système comporte une voie unique pour alimenter les 10 alvéoles. La voie pivote et s’adapte en longueur pour atteindre l’alvéole selon la chronologie de remplissage proposée sur le schéma ci-dessous.</w:t>
      </w:r>
      <w:r>
        <w:t xml:space="preserve"> L</w:t>
      </w:r>
      <w:r w:rsidR="002B6F24">
        <w:t>’axe d</w:t>
      </w:r>
      <w:r w:rsidR="002A3A47">
        <w:t xml:space="preserve">e rotation </w:t>
      </w:r>
      <w:r w:rsidR="000327DA">
        <w:t>de la voie est</w:t>
      </w:r>
      <w:r w:rsidR="002A3A47">
        <w:t xml:space="preserve"> porté par l’axe</w:t>
      </w:r>
      <w:r w:rsidR="005E5C8A"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acc>
      </m:oMath>
      <w:r w:rsidR="005E5C8A">
        <w:t>.</w:t>
      </w:r>
      <w:r w:rsidR="009968E8">
        <w:t xml:space="preserve"> C</w:t>
      </w:r>
      <w:r>
        <w:t xml:space="preserve">ette </w:t>
      </w:r>
      <w:r w:rsidR="009968E8">
        <w:t xml:space="preserve">solution sera </w:t>
      </w:r>
      <w:r>
        <w:t>nommé</w:t>
      </w:r>
      <w:r w:rsidR="0017102D">
        <w:t>e</w:t>
      </w:r>
      <w:r w:rsidR="003E0DA8" w:rsidRPr="003E0DA8">
        <w:rPr>
          <w:rFonts w:cs="Arial"/>
        </w:rPr>
        <w:t xml:space="preserve"> </w:t>
      </w:r>
      <w:r w:rsidR="009968E8">
        <w:rPr>
          <w:rFonts w:cs="Arial"/>
        </w:rPr>
        <w:t>« </w:t>
      </w:r>
      <w:r w:rsidR="00683B3A">
        <w:t>p</w:t>
      </w:r>
      <w:r w:rsidR="003E0DA8">
        <w:t>rocessus 2</w:t>
      </w:r>
      <w:r w:rsidR="009968E8">
        <w:t> »</w:t>
      </w:r>
      <w:r>
        <w:t>.</w:t>
      </w:r>
    </w:p>
    <w:p w:rsidR="00621ACF" w:rsidRDefault="00621ACF" w:rsidP="00621ACF">
      <w:pPr>
        <w:rPr>
          <w:rFonts w:cs="Arial"/>
          <w:color w:val="000000"/>
        </w:rPr>
      </w:pPr>
    </w:p>
    <w:p w:rsidR="00621ACF" w:rsidRDefault="003373A4" w:rsidP="00621ACF">
      <w:pPr>
        <w:rPr>
          <w:rFonts w:cs="Arial"/>
          <w:color w:val="000000"/>
        </w:rPr>
      </w:pPr>
      <w:r w:rsidRPr="003373A4">
        <w:rPr>
          <w:rFonts w:cs="Arial"/>
          <w:noProof/>
          <w:color w:val="000000"/>
          <w:sz w:val="20"/>
          <w:lang w:eastAsia="fr-FR"/>
        </w:rPr>
        <w:pict>
          <v:shape id="Text Box 674" o:spid="_x0000_s1364" type="#_x0000_t202" style="position:absolute;margin-left:60.1pt;margin-top:.05pt;width:27.55pt;height:24.9pt;z-index:2516239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" filled="f" stroked="f">
            <v:textbox>
              <w:txbxContent>
                <w:p w:rsidR="004969B6" w:rsidRPr="00AC32F9" w:rsidRDefault="003373A4" w:rsidP="00621ACF"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</m:sSub>
                        </m:e>
                      </m:acc>
                    </m:oMath>
                  </m:oMathPara>
                </w:p>
              </w:txbxContent>
            </v:textbox>
          </v:shape>
        </w:pict>
      </w:r>
      <w:r w:rsidRPr="003373A4">
        <w:rPr>
          <w:rFonts w:cs="Arial"/>
          <w:noProof/>
          <w:color w:val="000000"/>
          <w:sz w:val="20"/>
          <w:lang w:eastAsia="fr-FR"/>
        </w:rPr>
        <w:pict>
          <v:group id="Group 685" o:spid="_x0000_s1365" style="position:absolute;margin-left:249.95pt;margin-top:21.95pt;width:178.3pt;height:156.15pt;rotation:-90;z-index:251509248" coordorigin="6027,10359" coordsize="3566,31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">
            <v:oval id="Oval 686" o:spid="_x0000_s1366" style="position:absolute;left:9310;top:10359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HAPsYA&#10;AADdAAAADwAAAGRycy9kb3ducmV2LnhtbESPQWsCMRSE74X+h/AK3mrW2mq7GkUsFSsIVoVeH5vn&#10;ZunmZUlS3f33Rij0OMzMN8x03tpanMmHyrGCQT8DQVw4XXGp4Hj4eHwFESKyxtoxKegowHx2fzfF&#10;XLsLf9F5H0uRIBxyVGBibHIpQ2HIYui7hjh5J+ctxiR9KbXHS4LbWj5l2UharDgtGGxoaaj42f9a&#10;BWFg3v1q5/34s3iuu93Lttt8b5XqPbSLCYhIbfwP/7XXWsEwexvB7U16AnJ2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yHAPsYAAADdAAAADwAAAAAAAAAAAAAAAACYAgAAZHJz&#10;L2Rvd25yZXYueG1sUEsFBgAAAAAEAAQA9QAAAIsDAAAAAA==&#10;" fillcolor="#ffc000">
              <v:textbox inset="0,0,0,0">
                <w:txbxContent>
                  <w:p w:rsidR="004969B6" w:rsidRPr="00085D6E" w:rsidRDefault="004969B6" w:rsidP="006E5533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085D6E">
                      <w:rPr>
                        <w:sz w:val="16"/>
                        <w:szCs w:val="16"/>
                      </w:rPr>
                      <w:t>10</w:t>
                    </w:r>
                  </w:p>
                </w:txbxContent>
              </v:textbox>
            </v:oval>
            <v:oval id="Oval 687" o:spid="_x0000_s1367" style="position:absolute;left:8217;top:10359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1lpcYA&#10;AADdAAAADwAAAGRycy9kb3ducmV2LnhtbESPQWsCMRSE74X+h/AK3mrW2mq7GkUsFSsIVoVeH5vn&#10;ZunmZUlS3f33Rij0OMzMN8x03tpanMmHyrGCQT8DQVw4XXGp4Hj4eHwFESKyxtoxKegowHx2fzfF&#10;XLsLf9F5H0uRIBxyVGBibHIpQ2HIYui7hjh5J+ctxiR9KbXHS4LbWj5l2UharDgtGGxoaaj42f9a&#10;BWFg3v1q5/34s3iuu93Lttt8b5XqPbSLCYhIbfwP/7XXWsEwexvD7U16AnJ2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G1lpcYAAADdAAAADwAAAAAAAAAAAAAAAACYAgAAZHJz&#10;L2Rvd25yZXYueG1sUEsFBgAAAAAEAAQA9QAAAIsDAAAAAA==&#10;" fillcolor="#ffc000">
              <v:textbox inset="0,0,0,0">
                <w:txbxContent>
                  <w:p w:rsidR="004969B6" w:rsidRPr="00085D6E" w:rsidRDefault="004969B6" w:rsidP="006E5533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9</w:t>
                    </w:r>
                  </w:p>
                </w:txbxContent>
              </v:textbox>
            </v:oval>
            <v:oval id="Oval 688" o:spid="_x0000_s1368" style="position:absolute;left:7107;top:10359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Lx18MA&#10;AADdAAAADwAAAGRycy9kb3ducmV2LnhtbERPTWsCMRC9C/0PYQq9ada2tnU1iigVWxCsLXgdNuNm&#10;6WayJFF3/705CB4f73s6b20tzuRD5VjBcJCBIC6crrhU8Pf72f8AESKyxtoxKegowHz20Jtirt2F&#10;f+i8j6VIIRxyVGBibHIpQ2HIYhi4hjhxR+ctxgR9KbXHSwq3tXzOsjdpseLUYLChpaHif3+yCsLQ&#10;rPx65/37V/Fad7vRtvs+bJV6emwXExCR2ngX39wbreAlG6e56U16AnJ2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fLx18MAAADdAAAADwAAAAAAAAAAAAAAAACYAgAAZHJzL2Rv&#10;d25yZXYueG1sUEsFBgAAAAAEAAQA9QAAAIgDAAAAAA==&#10;" fillcolor="#ffc000">
              <v:textbox inset="0,0,0,0">
                <w:txbxContent>
                  <w:p w:rsidR="004969B6" w:rsidRPr="00085D6E" w:rsidRDefault="004969B6" w:rsidP="006E5533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8</w:t>
                    </w:r>
                  </w:p>
                </w:txbxContent>
              </v:textbox>
            </v:oval>
            <v:oval id="Oval 689" o:spid="_x0000_s1369" style="position:absolute;left:6027;top:10359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5UTMcA&#10;AADdAAAADwAAAGRycy9kb3ducmV2LnhtbESP3WoCMRSE7wt9h3AKvdOsP9W6NYpYKrYgWBV6e9ic&#10;bpZuTpYk1d23NwWhl8PMfMPMl62txZl8qBwrGPQzEMSF0xWXCk7Ht94ziBCRNdaOSUFHAZaL+7s5&#10;5tpd+JPOh1iKBOGQowITY5NLGQpDFkPfNcTJ+3beYkzSl1J7vCS4reUwyybSYsVpwWBDa0PFz+HX&#10;KggD8+o3e++n78W47vZPu+7ja6fU40O7egERqY3/4Vt7qxWMstkM/t6kJyA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K+VEzHAAAA3QAAAA8AAAAAAAAAAAAAAAAAmAIAAGRy&#10;cy9kb3ducmV2LnhtbFBLBQYAAAAABAAEAPUAAACMAwAAAAA=&#10;" fillcolor="#ffc000">
              <v:textbox inset="0,0,0,0">
                <w:txbxContent>
                  <w:p w:rsidR="004969B6" w:rsidRPr="00085D6E" w:rsidRDefault="004969B6" w:rsidP="006E5533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7</w:t>
                    </w:r>
                  </w:p>
                </w:txbxContent>
              </v:textbox>
            </v:oval>
            <v:oval id="Oval 690" o:spid="_x0000_s1370" style="position:absolute;left:6567;top:11278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9ny8MA&#10;AADdAAAADwAAAGRycy9kb3ducmV2LnhtbERPXWvCMBR9H/gfwh3sbaZ1ukk1imxMVBCcE3y9NHdN&#10;sbkpSabtvzcPgz0ezvd82dlGXMmH2rGCfJiBIC6drrlScPr+fJ6CCBFZY+OYFPQUYLkYPMyx0O7G&#10;X3Q9xkqkEA4FKjAxtoWUoTRkMQxdS5y4H+ctxgR9JbXHWwq3jRxl2au0WHNqMNjSu6Hycvy1CkJu&#10;Pvz64P3bthw3/WGy73fnvVJPj91qBiJSF//Ff+6NVvCSZ2l/epOegFz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W9ny8MAAADdAAAADwAAAAAAAAAAAAAAAACYAgAAZHJzL2Rv&#10;d25yZXYueG1sUEsFBgAAAAAEAAQA9QAAAIgDAAAAAA==&#10;" fillcolor="#ffc000">
              <v:textbox inset="0,0,0,0">
                <w:txbxContent>
                  <w:p w:rsidR="004969B6" w:rsidRPr="00085D6E" w:rsidRDefault="004969B6" w:rsidP="006E5533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4</w:t>
                    </w:r>
                  </w:p>
                </w:txbxContent>
              </v:textbox>
            </v:oval>
            <v:oval id="Oval 691" o:spid="_x0000_s1371" style="position:absolute;left:7667;top:11278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PCUMYA&#10;AADdAAAADwAAAGRycy9kb3ducmV2LnhtbESP3WoCMRSE7wu+QziF3tXs2lZlaxRpaamC4B/09rA5&#10;3SxuTpYk1d23b4SCl8PMfMPMFp1txJl8qB0ryIcZCOLS6ZorBcfDx+MURIjIGhvHpKCnAIv54G6G&#10;hXYX3tF5HyuRIBwKVGBibAspQ2nIYhi6ljh5P85bjEn6SmqPlwS3jRxl2VharDktGGzpzVB52v9a&#10;BSE37/5z6/1kVT43/fZl06+/N0o93HfLVxCRungL/7e/tIKnPMvh+iY9ATn/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iPCUMYAAADdAAAADwAAAAAAAAAAAAAAAACYAgAAZHJz&#10;L2Rvd25yZXYueG1sUEsFBgAAAAAEAAQA9QAAAIsDAAAAAA==&#10;" fillcolor="#ffc000">
              <v:textbox inset="0,0,0,0">
                <w:txbxContent>
                  <w:p w:rsidR="004969B6" w:rsidRPr="00085D6E" w:rsidRDefault="004969B6" w:rsidP="006E5533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5</w:t>
                    </w:r>
                  </w:p>
                </w:txbxContent>
              </v:textbox>
            </v:oval>
            <v:oval id="Oval 692" o:spid="_x0000_s1372" style="position:absolute;left:8774;top:11278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FcJ8cA&#10;AADdAAAADwAAAGRycy9kb3ducmV2LnhtbESP3WoCMRSE7wt9h3AKvavZta3KapTSYrGC4E+ht4fN&#10;cbN0c7IkUXff3hQKXg4z8w0zW3S2EWfyoXasIB9kIIhLp2uuFHwflk8TECEia2wck4KeAizm93cz&#10;LLS78I7O+1iJBOFQoAITY1tIGUpDFsPAtcTJOzpvMSbpK6k9XhLcNnKYZSNpsea0YLCld0Pl7/5k&#10;FYTcfPjPrffjr/Kl6bevm379s1Hq8aF7m4KI1MVb+L+90gqe82wIf2/SE5DzK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LxXCfHAAAA3QAAAA8AAAAAAAAAAAAAAAAAmAIAAGRy&#10;cy9kb3ducmV2LnhtbFBLBQYAAAAABAAEAPUAAACMAwAAAAA=&#10;" fillcolor="#ffc000">
              <v:textbox inset="0,0,0,0">
                <w:txbxContent>
                  <w:p w:rsidR="004969B6" w:rsidRPr="00085D6E" w:rsidRDefault="004969B6" w:rsidP="006E5533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6</w:t>
                    </w:r>
                  </w:p>
                </w:txbxContent>
              </v:textbox>
            </v:oval>
            <v:oval id="Oval 693" o:spid="_x0000_s1373" style="position:absolute;left:8217;top:12269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35vMYA&#10;AADdAAAADwAAAGRycy9kb3ducmV2LnhtbESPUUvDMBSF3wX/Q7iCby6t0ym16RjKxA0Gcwq+Xppr&#10;U9bclCTb2n9vBsIeD+ec73DK+WA7cSQfWscK8kkGgrh2uuVGwffX8u4ZRIjIGjvHpGCkAPPq+qrE&#10;QrsTf9JxFxuRIBwKVGBi7AspQ23IYpi4njh5v85bjEn6RmqPpwS3nbzPspm02HJaMNjTq6F6vztY&#10;BSE3b/596/3Tqn7oxu3jZlz/bJS6vRkWLyAiDfES/m9/aAXTPJvC+U16ArL6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b35vMYAAADdAAAADwAAAAAAAAAAAAAAAACYAgAAZHJz&#10;L2Rvd25yZXYueG1sUEsFBgAAAAAEAAQA9QAAAIsDAAAAAA==&#10;" fillcolor="#ffc000">
              <v:textbox inset="0,0,0,0">
                <w:txbxContent>
                  <w:p w:rsidR="004969B6" w:rsidRPr="00085D6E" w:rsidRDefault="004969B6" w:rsidP="006E5533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3</w:t>
                    </w:r>
                  </w:p>
                </w:txbxContent>
              </v:textbox>
            </v:oval>
            <v:oval id="Oval 694" o:spid="_x0000_s1374" style="position:absolute;left:7107;top:12269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RhyMYA&#10;AADdAAAADwAAAGRycy9kb3ducmV2LnhtbESPQWsCMRSE74L/ITyhN81ua21ZjSItLVUQrC30+tg8&#10;N4ublyVJdfffN0LB4zAz3zCLVWcbcSYfascK8kkGgrh0uuZKwffX2/gZRIjIGhvHpKCnAKvlcLDA&#10;QrsLf9L5ECuRIBwKVGBibAspQ2nIYpi4ljh5R+ctxiR9JbXHS4LbRt5n2UxarDktGGzpxVB5Ovxa&#10;BSE3r/597/3Tppw2/f5x129/dkrdjbr1HESkLt7C/+0PreAhz6ZwfZOegFz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lRhyMYAAADdAAAADwAAAAAAAAAAAAAAAACYAgAAZHJz&#10;L2Rvd25yZXYueG1sUEsFBgAAAAAEAAQA9QAAAIsDAAAAAA==&#10;" fillcolor="#ffc000">
              <v:textbox inset="0,0,0,0">
                <w:txbxContent>
                  <w:p w:rsidR="004969B6" w:rsidRPr="00085D6E" w:rsidRDefault="004969B6" w:rsidP="006E5533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2</w:t>
                    </w:r>
                  </w:p>
                </w:txbxContent>
              </v:textbox>
            </v:oval>
            <v:oval id="Oval 695" o:spid="_x0000_s1375" style="position:absolute;left:7667;top:13199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jEU8YA&#10;AADdAAAADwAAAGRycy9kb3ducmV2LnhtbESPQWsCMRSE74L/ITyhN81uW21ZjSItLa0gWFvo9bF5&#10;bhY3L0uS6u6/N0LB4zAz3zCLVWcbcSIfascK8kkGgrh0uuZKwc/32/gZRIjIGhvHpKCnAKvlcLDA&#10;Qrszf9FpHyuRIBwKVGBibAspQ2nIYpi4ljh5B+ctxiR9JbXHc4LbRt5n2UxarDktGGzpxVB53P9Z&#10;BSE3r/595/3TZ/nY9Lvptt/8bpW6G3XrOYhIXbyF/9sfWsFDnk3h+iY9Abm8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RjEU8YAAADdAAAADwAAAAAAAAAAAAAAAACYAgAAZHJz&#10;L2Rvd25yZXYueG1sUEsFBgAAAAAEAAQA9QAAAIsDAAAAAA==&#10;" fillcolor="#ffc000">
              <v:textbox inset="0,0,0,0">
                <w:txbxContent>
                  <w:p w:rsidR="004969B6" w:rsidRPr="00085D6E" w:rsidRDefault="004969B6" w:rsidP="006E5533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oval>
          </v:group>
        </w:pict>
      </w:r>
    </w:p>
    <w:p w:rsidR="00621ACF" w:rsidRDefault="003373A4" w:rsidP="00621ACF">
      <w:pPr>
        <w:rPr>
          <w:rFonts w:cs="Arial"/>
          <w:color w:val="000000"/>
        </w:rPr>
      </w:pPr>
      <w:r w:rsidRPr="003373A4">
        <w:rPr>
          <w:rFonts w:cs="Arial"/>
          <w:noProof/>
          <w:color w:val="000000"/>
          <w:sz w:val="20"/>
          <w:lang w:eastAsia="fr-FR"/>
        </w:rPr>
        <w:pict>
          <v:shape id="AutoShape 709" o:spid="_x0000_s1376" type="#_x0000_t42" style="position:absolute;margin-left:144.5pt;margin-top:12.05pt;width:93.45pt;height:32pt;z-index:25150515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" adj="-11869,44348,-7258,6075,-1387,6075">
            <v:stroke startarrow="open"/>
            <v:textbox inset="0,0,0,0">
              <w:txbxContent>
                <w:p w:rsidR="004969B6" w:rsidRDefault="004969B6" w:rsidP="0017102D">
                  <w:pPr>
                    <w:jc w:val="center"/>
                  </w:pPr>
                  <w:r>
                    <w:t>Axe de rotation de la voie</w:t>
                  </w:r>
                </w:p>
                <w:p w:rsidR="004969B6" w:rsidRDefault="004969B6"/>
              </w:txbxContent>
            </v:textbox>
            <o:callout v:ext="edit" minusy="t"/>
          </v:shape>
        </w:pict>
      </w:r>
      <w:r>
        <w:rPr>
          <w:rFonts w:cs="Arial"/>
          <w:noProof/>
          <w:color w:val="000000"/>
          <w:lang w:eastAsia="fr-FR"/>
        </w:rPr>
        <w:pict>
          <v:shape id="AutoShape 672" o:spid="_x0000_s5495" type="#_x0000_t32" style="position:absolute;margin-left:87.65pt;margin-top:.45pt;width:0;height:86.35pt;flip:y;z-index:251620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">
            <v:stroke endarrow="block"/>
          </v:shape>
        </w:pict>
      </w:r>
    </w:p>
    <w:p w:rsidR="00621ACF" w:rsidRDefault="003373A4" w:rsidP="00621ACF">
      <w:pPr>
        <w:rPr>
          <w:rFonts w:cs="Arial"/>
          <w:noProof/>
          <w:color w:val="000000"/>
          <w:lang w:eastAsia="fr-FR"/>
        </w:rPr>
      </w:pPr>
      <w:r>
        <w:rPr>
          <w:rFonts w:cs="Arial"/>
          <w:noProof/>
          <w:color w:val="000000"/>
          <w:lang w:eastAsia="fr-FR"/>
        </w:rPr>
        <w:pict>
          <v:shape id="AutoShape 1295" o:spid="_x0000_s5494" type="#_x0000_t32" style="position:absolute;margin-left:250.5pt;margin-top:17.15pt;width:34pt;height:.05pt;rotation:90;flip:x y;z-index:2515184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">
            <v:stroke dashstyle="dash" endarrow="block"/>
          </v:shape>
        </w:pict>
      </w:r>
      <w:r>
        <w:rPr>
          <w:rFonts w:cs="Arial"/>
          <w:noProof/>
          <w:color w:val="000000"/>
          <w:lang w:eastAsia="fr-FR"/>
        </w:rPr>
        <w:pict>
          <v:shape id="AutoShape 1292" o:spid="_x0000_s5493" type="#_x0000_t32" style="position:absolute;margin-left:275.15pt;margin-top:3.4pt;width:34pt;height:.05pt;rotation:30;flip:x y;z-index:25151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">
            <v:stroke dashstyle="dash" startarrow="block"/>
          </v:shape>
        </w:pict>
      </w:r>
    </w:p>
    <w:p w:rsidR="00621ACF" w:rsidRDefault="00621ACF" w:rsidP="00621ACF">
      <w:pPr>
        <w:rPr>
          <w:rFonts w:cs="Arial"/>
          <w:color w:val="000000"/>
        </w:rPr>
      </w:pPr>
    </w:p>
    <w:p w:rsidR="00621ACF" w:rsidRPr="008D4097" w:rsidRDefault="003373A4" w:rsidP="00621ACF">
      <w:pPr>
        <w:rPr>
          <w:rFonts w:cs="Arial"/>
          <w:color w:val="000000"/>
        </w:rPr>
      </w:pPr>
      <w:r>
        <w:rPr>
          <w:rFonts w:cs="Arial"/>
          <w:noProof/>
          <w:color w:val="000000"/>
          <w:lang w:eastAsia="fr-FR"/>
        </w:rPr>
        <w:pict>
          <v:shape id="AutoShape 698" o:spid="_x0000_s5492" type="#_x0000_t32" style="position:absolute;margin-left:321.1pt;margin-top:3.1pt;width:34pt;height:.05pt;rotation:30;flip:x y;z-index:251511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">
            <v:stroke dashstyle="dash" startarrow="block"/>
          </v:shape>
        </w:pict>
      </w:r>
    </w:p>
    <w:p w:rsidR="00621ACF" w:rsidRDefault="00B1079D" w:rsidP="00621ACF">
      <w:pPr>
        <w:rPr>
          <w:rFonts w:cs="Arial"/>
          <w:color w:val="000000"/>
          <w:sz w:val="20"/>
        </w:rPr>
      </w:pPr>
      <w:r>
        <w:rPr>
          <w:rFonts w:cs="Arial"/>
          <w:noProof/>
          <w:color w:val="000000"/>
          <w:lang w:eastAsia="fr-FR"/>
        </w:rPr>
        <w:drawing>
          <wp:anchor distT="0" distB="0" distL="114300" distR="114300" simplePos="0" relativeHeight="251628032" behindDoc="1" locked="0" layoutInCell="1" allowOverlap="1">
            <wp:simplePos x="0" y="0"/>
            <wp:positionH relativeFrom="column">
              <wp:posOffset>480060</wp:posOffset>
            </wp:positionH>
            <wp:positionV relativeFrom="paragraph">
              <wp:posOffset>75565</wp:posOffset>
            </wp:positionV>
            <wp:extent cx="204470" cy="647065"/>
            <wp:effectExtent l="247650" t="0" r="214630" b="0"/>
            <wp:wrapTight wrapText="bothSides">
              <wp:wrapPolygon edited="0">
                <wp:start x="20829" y="-880"/>
                <wp:lineTo x="2717" y="-880"/>
                <wp:lineTo x="2717" y="21377"/>
                <wp:lineTo x="20829" y="21377"/>
                <wp:lineTo x="20829" y="-880"/>
              </wp:wrapPolygon>
            </wp:wrapTight>
            <wp:docPr id="5" name="Image 11" descr="QUILLE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ILLE5.jpg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04470" cy="6470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21ACF" w:rsidRDefault="003373A4" w:rsidP="00621ACF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  <w:r w:rsidRPr="003373A4">
        <w:rPr>
          <w:rFonts w:cs="Arial"/>
          <w:noProof/>
          <w:color w:val="000000"/>
          <w:lang w:eastAsia="fr-FR"/>
        </w:rPr>
        <w:pict>
          <v:shape id="Arc 1849" o:spid="_x0000_s5491" style="position:absolute;left:0;text-align:left;margin-left:101.95pt;margin-top:1.75pt;width:15.15pt;height:37.25pt;z-index:251627008;visibility:visible;v-text-anchor:middle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" adj="0,,0" path="m12139,-1nfc18057,4020,21600,10711,21600,17866v,7155,-3544,13846,-9463,17866em12139,-1nsc18057,4020,21600,10711,21600,17866v,7155,-3544,13846,-9463,17866l,17866,12139,-1xe" filled="f">
            <v:stroke startarrow="open" endarrow="open" joinstyle="round"/>
            <v:formulas/>
            <v:path arrowok="t" o:extrusionok="f" o:connecttype="custom" o:connectlocs="108130,0;108121,473075;0,236531" o:connectangles="0,0,0"/>
          </v:shape>
        </w:pict>
      </w:r>
      <w:r w:rsidRPr="003373A4">
        <w:rPr>
          <w:rFonts w:cs="Arial"/>
          <w:noProof/>
          <w:color w:val="000000"/>
          <w:lang w:eastAsia="fr-FR"/>
        </w:rPr>
        <w:pict>
          <v:shape id="AutoShape 1294" o:spid="_x0000_s5490" type="#_x0000_t32" style="position:absolute;left:0;text-align:left;margin-left:272.95pt;margin-top:5.45pt;width:34pt;height:.05pt;rotation:30;flip:x y;z-index:25151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">
            <v:stroke dashstyle="dash" endarrow="block"/>
          </v:shape>
        </w:pict>
      </w:r>
      <w:r w:rsidRPr="003373A4">
        <w:rPr>
          <w:rFonts w:cs="Arial"/>
          <w:noProof/>
          <w:color w:val="000000"/>
          <w:lang w:eastAsia="fr-FR"/>
        </w:rPr>
        <w:pict>
          <v:shape id="AutoShape 1291" o:spid="_x0000_s5489" type="#_x0000_t32" style="position:absolute;left:0;text-align:left;margin-left:371.65pt;margin-top:5.5pt;width:34pt;height:.05pt;rotation:30;flip:x y;z-index:251514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">
            <v:stroke dashstyle="dash" startarrow="block"/>
          </v:shape>
        </w:pict>
      </w:r>
    </w:p>
    <w:p w:rsidR="00621ACF" w:rsidRDefault="003373A4" w:rsidP="00621ACF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  <w:r>
        <w:rPr>
          <w:rFonts w:cs="Arial"/>
          <w:noProof/>
          <w:color w:val="000000"/>
          <w:sz w:val="20"/>
          <w:lang w:eastAsia="fr-FR"/>
        </w:rPr>
        <w:pict>
          <v:shape id="AutoShape 1237" o:spid="_x0000_s5488" type="#_x0000_t32" style="position:absolute;left:0;text-align:left;margin-left:87.65pt;margin-top:8.55pt;width:44.6pt;height:11pt;z-index:251616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"/>
        </w:pict>
      </w:r>
      <w:r w:rsidR="00B1079D">
        <w:rPr>
          <w:rFonts w:cs="Arial"/>
          <w:noProof/>
          <w:color w:val="000000"/>
          <w:sz w:val="20"/>
          <w:lang w:eastAsia="fr-FR"/>
        </w:rPr>
        <w:drawing>
          <wp:anchor distT="0" distB="0" distL="114300" distR="114300" simplePos="0" relativeHeight="251504128" behindDoc="1" locked="0" layoutInCell="1" allowOverlap="1">
            <wp:simplePos x="0" y="0"/>
            <wp:positionH relativeFrom="column">
              <wp:posOffset>1900555</wp:posOffset>
            </wp:positionH>
            <wp:positionV relativeFrom="paragraph">
              <wp:posOffset>10160</wp:posOffset>
            </wp:positionV>
            <wp:extent cx="210820" cy="647065"/>
            <wp:effectExtent l="228600" t="0" r="227330" b="0"/>
            <wp:wrapTight wrapText="bothSides">
              <wp:wrapPolygon edited="0">
                <wp:start x="20739" y="-1302"/>
                <wp:lineTo x="-3245" y="1681"/>
                <wp:lineTo x="-1429" y="16515"/>
                <wp:lineTo x="-608" y="17758"/>
                <wp:lineTo x="2679" y="22731"/>
                <wp:lineTo x="27484" y="20992"/>
                <wp:lineTo x="23614" y="3049"/>
                <wp:lineTo x="20739" y="-1302"/>
              </wp:wrapPolygon>
            </wp:wrapTight>
            <wp:docPr id="12" name="Image 11" descr="QUILLE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ILLE5.jpg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 rot="16928974">
                      <a:off x="0" y="0"/>
                      <a:ext cx="210820" cy="6470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cs="Arial"/>
          <w:noProof/>
          <w:color w:val="000000"/>
          <w:sz w:val="20"/>
          <w:lang w:eastAsia="fr-FR"/>
        </w:rPr>
        <w:pict>
          <v:shape id="AutoShape 675" o:spid="_x0000_s5487" type="#_x0000_t32" style="position:absolute;left:0;text-align:left;margin-left:87.65pt;margin-top:8.55pt;width:383pt;height:.05pt;z-index:2514990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">
            <v:stroke endarrow="block"/>
          </v:shape>
        </w:pict>
      </w:r>
      <w:r>
        <w:rPr>
          <w:rFonts w:cs="Arial"/>
          <w:noProof/>
          <w:color w:val="000000"/>
          <w:sz w:val="20"/>
          <w:lang w:eastAsia="fr-FR"/>
        </w:rPr>
        <w:pict>
          <v:shapetype id="_x0000_t123" coordsize="21600,21600" o:spt="123" path="m10800,qx,10800,10800,21600,21600,10800,10800,xem3163,3163nfl18437,18437em3163,18437nfl18437,3163e">
            <v:path o:extrusionok="f" gradientshapeok="t" o:connecttype="custom" o:connectlocs="10800,0;3163,3163;0,10800;3163,18437;10800,21600;18437,18437;21600,10800;18437,3163" textboxrect="3163,3163,18437,18437"/>
          </v:shapetype>
          <v:shape id="AutoShape 684" o:spid="_x0000_s5486" type="#_x0000_t123" style="position:absolute;left:0;text-align:left;margin-left:79.95pt;margin-top:.95pt;width:15.6pt;height:15.6pt;z-index:251740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"/>
        </w:pict>
      </w:r>
      <w:r>
        <w:rPr>
          <w:rFonts w:cs="Arial"/>
          <w:noProof/>
          <w:color w:val="000000"/>
          <w:sz w:val="20"/>
          <w:lang w:eastAsia="fr-FR"/>
        </w:rPr>
        <w:pict>
          <v:shape id="Text Box 671" o:spid="_x0000_s1377" type="#_x0000_t202" style="position:absolute;left:0;text-align:left;margin-left:447.2pt;margin-top:8.6pt;width:33.5pt;height:23.75pt;z-index:25161984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" filled="f" stroked="f">
            <v:textbox>
              <w:txbxContent>
                <w:p w:rsidR="004969B6" w:rsidRPr="00AC32F9" w:rsidRDefault="003373A4" w:rsidP="00621ACF"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</m:sSub>
                        </m:e>
                      </m:acc>
                    </m:oMath>
                  </m:oMathPara>
                </w:p>
              </w:txbxContent>
            </v:textbox>
          </v:shape>
        </w:pict>
      </w:r>
    </w:p>
    <w:p w:rsidR="00621ACF" w:rsidRDefault="003373A4" w:rsidP="00621ACF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  <w:r>
        <w:rPr>
          <w:rFonts w:cs="Arial"/>
          <w:noProof/>
          <w:color w:val="000000"/>
          <w:sz w:val="20"/>
          <w:lang w:eastAsia="fr-FR"/>
        </w:rPr>
        <w:pict>
          <v:shape id="AutoShape 1850" o:spid="_x0000_s5485" type="#_x0000_t32" style="position:absolute;left:0;text-align:left;margin-left:151.15pt;margin-top:.7pt;width:36.7pt;height:7.35pt;z-index:251629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">
            <v:stroke endarrow="block"/>
          </v:shape>
        </w:pict>
      </w:r>
    </w:p>
    <w:p w:rsidR="00621ACF" w:rsidRDefault="003373A4" w:rsidP="00621ACF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  <w:r>
        <w:rPr>
          <w:rFonts w:cs="Arial"/>
          <w:noProof/>
          <w:color w:val="000000"/>
          <w:sz w:val="20"/>
          <w:lang w:eastAsia="fr-FR"/>
        </w:rPr>
        <w:pict>
          <v:shape id="AutoShape 1236" o:spid="_x0000_s5484" type="#_x0000_t32" style="position:absolute;left:0;text-align:left;margin-left:181.5pt;margin-top:9.35pt;width:121pt;height:28.45pt;z-index:251618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"/>
        </w:pict>
      </w:r>
      <w:r>
        <w:rPr>
          <w:rFonts w:cs="Arial"/>
          <w:noProof/>
          <w:color w:val="000000"/>
          <w:sz w:val="20"/>
          <w:lang w:eastAsia="fr-FR"/>
        </w:rPr>
        <w:pict>
          <v:shape id="AutoShape 1293" o:spid="_x0000_s5483" type="#_x0000_t32" style="position:absolute;left:0;text-align:left;margin-left:275.15pt;margin-top:.5pt;width:34pt;height:.05pt;rotation:-30;flip:x y;z-index:25151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">
            <v:stroke dashstyle="dash" startarrow="block"/>
          </v:shape>
        </w:pict>
      </w:r>
      <w:r>
        <w:rPr>
          <w:rFonts w:cs="Arial"/>
          <w:noProof/>
          <w:color w:val="000000"/>
          <w:sz w:val="20"/>
          <w:lang w:eastAsia="fr-FR"/>
        </w:rPr>
        <w:pict>
          <v:shape id="AutoShape 745" o:spid="_x0000_s5482" type="#_x0000_t32" style="position:absolute;left:0;text-align:left;margin-left:369pt;margin-top:.4pt;width:34pt;height:.05pt;rotation:-30;flip:x y;z-index:251512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">
            <v:stroke dashstyle="dash" endarrow="block"/>
          </v:shape>
        </w:pict>
      </w:r>
    </w:p>
    <w:p w:rsidR="00621ACF" w:rsidRDefault="00621ACF" w:rsidP="00621ACF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</w:p>
    <w:p w:rsidR="00621ACF" w:rsidRDefault="003373A4" w:rsidP="00621ACF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  <w:r>
        <w:rPr>
          <w:rFonts w:cs="Arial"/>
          <w:noProof/>
          <w:color w:val="000000"/>
          <w:sz w:val="20"/>
          <w:lang w:eastAsia="fr-FR"/>
        </w:rPr>
        <w:pict>
          <v:shape id="AutoShape 1232" o:spid="_x0000_s1378" type="#_x0000_t42" style="position:absolute;left:0;text-align:left;margin-left:403pt;margin-top:5.4pt;width:99pt;height:31.55pt;z-index:2515072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" adj="-4396,-16431,-3567,6162,-1309,6162">
            <v:stroke startarrow="open"/>
            <v:textbox inset="0,0,0,0">
              <w:txbxContent>
                <w:p w:rsidR="004969B6" w:rsidRDefault="004969B6" w:rsidP="002473E6">
                  <w:pPr>
                    <w:jc w:val="center"/>
                  </w:pPr>
                  <w:r>
                    <w:t>Chronologie de remplissage</w:t>
                  </w:r>
                </w:p>
                <w:p w:rsidR="004969B6" w:rsidRDefault="004969B6" w:rsidP="002473E6"/>
              </w:txbxContent>
            </v:textbox>
          </v:shape>
        </w:pict>
      </w:r>
      <w:r w:rsidRPr="003373A4">
        <w:rPr>
          <w:rFonts w:cs="Arial"/>
          <w:noProof/>
          <w:color w:val="000000"/>
          <w:lang w:eastAsia="fr-FR"/>
        </w:rPr>
        <w:pict>
          <v:shape id="AutoShape 1296" o:spid="_x0000_s5481" type="#_x0000_t32" style="position:absolute;left:0;text-align:left;margin-left:250.55pt;margin-top:17.45pt;width:34pt;height:.05pt;rotation:90;flip:x y;z-index:251520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">
            <v:stroke dashstyle="dash" endarrow="block"/>
          </v:shape>
        </w:pict>
      </w:r>
      <w:r>
        <w:rPr>
          <w:rFonts w:cs="Arial"/>
          <w:noProof/>
          <w:color w:val="000000"/>
          <w:sz w:val="20"/>
          <w:lang w:eastAsia="fr-FR"/>
        </w:rPr>
        <w:pict>
          <v:shape id="AutoShape 1290" o:spid="_x0000_s5480" type="#_x0000_t32" style="position:absolute;left:0;text-align:left;margin-left:321.1pt;margin-top:5.35pt;width:34pt;height:.05pt;rotation:-30;flip:x y;z-index:251513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">
            <v:stroke dashstyle="dash" endarrow="block"/>
          </v:shape>
        </w:pict>
      </w:r>
    </w:p>
    <w:p w:rsidR="00621ACF" w:rsidRDefault="003373A4" w:rsidP="00621ACF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  <w:r>
        <w:rPr>
          <w:rFonts w:cs="Arial"/>
          <w:noProof/>
          <w:color w:val="000000"/>
          <w:sz w:val="20"/>
          <w:lang w:eastAsia="fr-FR"/>
        </w:rPr>
        <w:pict>
          <v:shape id="AutoShape 1240" o:spid="_x0000_s1379" type="#_x0000_t42" style="position:absolute;left:0;text-align:left;margin-left:28.85pt;margin-top:5.9pt;width:149.65pt;height:40.75pt;z-index:2515061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" adj="27392,-12085,25082,4771,22590,4771">
            <v:stroke startarrow="open"/>
            <v:textbox inset="0,0,0,0">
              <w:txbxContent>
                <w:p w:rsidR="004969B6" w:rsidRDefault="004969B6" w:rsidP="00831257">
                  <w:pPr>
                    <w:jc w:val="center"/>
                  </w:pPr>
                  <w:r>
                    <w:t>Exemple :</w:t>
                  </w:r>
                </w:p>
                <w:p w:rsidR="004969B6" w:rsidRDefault="004969B6" w:rsidP="00831257">
                  <w:pPr>
                    <w:jc w:val="center"/>
                  </w:pPr>
                  <w:r>
                    <w:t>Voie en position pour transfert vers l’alvéole n°4</w:t>
                  </w:r>
                </w:p>
                <w:p w:rsidR="004969B6" w:rsidRDefault="004969B6" w:rsidP="00831257"/>
              </w:txbxContent>
            </v:textbox>
            <o:callout v:ext="edit" minusx="t"/>
          </v:shape>
        </w:pict>
      </w:r>
    </w:p>
    <w:p w:rsidR="00621ACF" w:rsidRDefault="003373A4" w:rsidP="00621ACF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  <w:r>
        <w:rPr>
          <w:rFonts w:cs="Arial"/>
          <w:noProof/>
          <w:color w:val="000000"/>
          <w:sz w:val="20"/>
          <w:lang w:eastAsia="fr-FR"/>
        </w:rPr>
        <w:pict>
          <v:shape id="AutoShape 697" o:spid="_x0000_s5479" type="#_x0000_t32" style="position:absolute;left:0;text-align:left;margin-left:275.15pt;margin-top:7.8pt;width:34pt;height:.05pt;rotation:-30;flip:x y;z-index:251510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">
            <v:stroke dashstyle="dash" endarrow="block"/>
          </v:shape>
        </w:pict>
      </w:r>
    </w:p>
    <w:p w:rsidR="0017786C" w:rsidRDefault="0017786C" w:rsidP="00087025">
      <w:pPr>
        <w:widowControl/>
        <w:suppressAutoHyphens w:val="0"/>
        <w:autoSpaceDE/>
        <w:autoSpaceDN/>
        <w:jc w:val="both"/>
        <w:rPr>
          <w:rFonts w:cs="Arial"/>
          <w:color w:val="000000"/>
          <w:sz w:val="20"/>
        </w:rPr>
      </w:pPr>
    </w:p>
    <w:p w:rsidR="00621ACF" w:rsidRDefault="00621ACF" w:rsidP="002473E6">
      <w:pPr>
        <w:widowControl/>
        <w:suppressAutoHyphens w:val="0"/>
        <w:autoSpaceDE/>
        <w:autoSpaceDN/>
        <w:jc w:val="both"/>
        <w:rPr>
          <w:rFonts w:cs="Arial"/>
          <w:color w:val="000000"/>
          <w:sz w:val="20"/>
        </w:rPr>
      </w:pPr>
    </w:p>
    <w:p w:rsidR="0017786C" w:rsidRDefault="0017786C" w:rsidP="002473E6">
      <w:pPr>
        <w:widowControl/>
        <w:suppressAutoHyphens w:val="0"/>
        <w:autoSpaceDE/>
        <w:autoSpaceDN/>
        <w:jc w:val="both"/>
        <w:rPr>
          <w:rFonts w:cs="Arial"/>
          <w:color w:val="000000"/>
          <w:sz w:val="20"/>
        </w:rPr>
      </w:pPr>
    </w:p>
    <w:p w:rsidR="00D95CDB" w:rsidRDefault="00D95CDB" w:rsidP="002473E6">
      <w:pPr>
        <w:widowControl/>
        <w:suppressAutoHyphens w:val="0"/>
        <w:autoSpaceDE/>
        <w:autoSpaceDN/>
        <w:jc w:val="both"/>
      </w:pPr>
    </w:p>
    <w:p w:rsidR="0017786C" w:rsidRPr="00B41AED" w:rsidRDefault="00B41AED" w:rsidP="002473E6">
      <w:pPr>
        <w:widowControl/>
        <w:suppressAutoHyphens w:val="0"/>
        <w:autoSpaceDE/>
        <w:autoSpaceDN/>
        <w:jc w:val="both"/>
      </w:pPr>
      <w:r w:rsidRPr="00B41AED">
        <w:t>Exigences techniques :</w:t>
      </w:r>
    </w:p>
    <w:p w:rsidR="002B3340" w:rsidRPr="000327DA" w:rsidRDefault="00D95CDB" w:rsidP="00A156B7">
      <w:pPr>
        <w:pStyle w:val="Paragraphedeliste"/>
        <w:widowControl/>
        <w:numPr>
          <w:ilvl w:val="0"/>
          <w:numId w:val="2"/>
        </w:numPr>
        <w:suppressAutoHyphens w:val="0"/>
        <w:autoSpaceDE/>
        <w:autoSpaceDN/>
        <w:ind w:left="1134"/>
        <w:jc w:val="both"/>
      </w:pPr>
      <w:r>
        <w:t>l</w:t>
      </w:r>
      <w:r w:rsidR="000327DA" w:rsidRPr="000327DA">
        <w:t>a vitesse</w:t>
      </w:r>
      <w:r w:rsidR="000327DA">
        <w:t xml:space="preserve"> </w:t>
      </w:r>
      <w:r w:rsidR="00226FA7">
        <w:t xml:space="preserve">maxi </w:t>
      </w:r>
      <w:r w:rsidR="000327DA">
        <w:t>de déplacement de la qu</w:t>
      </w:r>
      <w:r>
        <w:t>ille sur la voie est de 0,5 m/s ;</w:t>
      </w:r>
    </w:p>
    <w:p w:rsidR="002B3340" w:rsidRDefault="00D95CDB" w:rsidP="00A156B7">
      <w:pPr>
        <w:pStyle w:val="Paragraphedeliste"/>
        <w:numPr>
          <w:ilvl w:val="0"/>
          <w:numId w:val="2"/>
        </w:numPr>
        <w:tabs>
          <w:tab w:val="left" w:pos="426"/>
          <w:tab w:val="left" w:pos="2899"/>
        </w:tabs>
        <w:ind w:left="1134"/>
        <w:jc w:val="both"/>
      </w:pPr>
      <w:r>
        <w:t>l</w:t>
      </w:r>
      <w:r w:rsidR="002B3340">
        <w:t>a vitesse moyenne</w:t>
      </w:r>
      <w:r w:rsidR="00A541C0">
        <w:t xml:space="preserve"> </w:t>
      </w:r>
      <w:r w:rsidR="00A541C0" w:rsidRPr="00D95CDB">
        <w:rPr>
          <w:rFonts w:cs="Arial"/>
        </w:rPr>
        <w:t>ω</w:t>
      </w:r>
      <w:r w:rsidR="002B3340">
        <w:t xml:space="preserve"> </w:t>
      </w:r>
      <w:r w:rsidR="000327DA">
        <w:t xml:space="preserve">de rotation de la voie </w:t>
      </w:r>
      <w:r w:rsidR="002B3340">
        <w:t xml:space="preserve">est de </w:t>
      </w:r>
      <w:r w:rsidR="002B3340" w:rsidRPr="00334FB8">
        <w:t>0,</w:t>
      </w:r>
      <w:r w:rsidR="002B3340">
        <w:t>2</w:t>
      </w:r>
      <w:r w:rsidR="0026745C">
        <w:t>7</w:t>
      </w:r>
      <w:r>
        <w:t xml:space="preserve"> rad/s ;</w:t>
      </w:r>
    </w:p>
    <w:p w:rsidR="00EC20A4" w:rsidRDefault="00D95CDB" w:rsidP="00A156B7">
      <w:pPr>
        <w:pStyle w:val="Paragraphedeliste"/>
        <w:numPr>
          <w:ilvl w:val="0"/>
          <w:numId w:val="2"/>
        </w:numPr>
        <w:tabs>
          <w:tab w:val="left" w:pos="426"/>
          <w:tab w:val="left" w:pos="2899"/>
        </w:tabs>
        <w:ind w:left="1134"/>
        <w:jc w:val="both"/>
      </w:pPr>
      <w:r>
        <w:t>l</w:t>
      </w:r>
      <w:r w:rsidR="00B41AED">
        <w:t xml:space="preserve">es </w:t>
      </w:r>
      <w:r w:rsidR="00EC20A4">
        <w:t xml:space="preserve">mouvements de rotation et de translation </w:t>
      </w:r>
      <w:r w:rsidR="00B41AED">
        <w:t xml:space="preserve">de la voie </w:t>
      </w:r>
      <w:r>
        <w:t>peuvent être combinés ;</w:t>
      </w:r>
    </w:p>
    <w:p w:rsidR="009968E8" w:rsidRDefault="00D95CDB" w:rsidP="00A156B7">
      <w:pPr>
        <w:pStyle w:val="Paragraphedeliste"/>
        <w:numPr>
          <w:ilvl w:val="0"/>
          <w:numId w:val="2"/>
        </w:numPr>
        <w:tabs>
          <w:tab w:val="left" w:pos="426"/>
          <w:tab w:val="left" w:pos="2899"/>
        </w:tabs>
        <w:ind w:left="1134"/>
        <w:jc w:val="both"/>
      </w:pPr>
      <w:r>
        <w:t>l</w:t>
      </w:r>
      <w:r w:rsidR="005A1A70">
        <w:t>a cadence d’a</w:t>
      </w:r>
      <w:r w:rsidR="00226FA7">
        <w:t>rrivée</w:t>
      </w:r>
      <w:r w:rsidR="005A1A70">
        <w:t xml:space="preserve"> </w:t>
      </w:r>
      <w:r w:rsidR="00226FA7">
        <w:t xml:space="preserve">en fin de voie </w:t>
      </w:r>
      <w:r w:rsidR="009968E8">
        <w:t>est d’une quille par seconde.</w:t>
      </w:r>
    </w:p>
    <w:p w:rsidR="002B3340" w:rsidRDefault="002B3340" w:rsidP="002B3340">
      <w:pPr>
        <w:tabs>
          <w:tab w:val="left" w:pos="426"/>
          <w:tab w:val="left" w:pos="2899"/>
        </w:tabs>
        <w:jc w:val="both"/>
      </w:pPr>
    </w:p>
    <w:p w:rsidR="003178CD" w:rsidRPr="00781EFC" w:rsidRDefault="003178CD" w:rsidP="003178CD">
      <w:pPr>
        <w:pStyle w:val="Titre2"/>
        <w:widowControl/>
        <w:numPr>
          <w:ilvl w:val="0"/>
          <w:numId w:val="8"/>
        </w:numPr>
        <w:suppressAutoHyphens w:val="0"/>
        <w:autoSpaceDE/>
        <w:autoSpaceDN/>
        <w:ind w:left="357" w:hanging="357"/>
        <w:rPr>
          <w:rFonts w:ascii="Arial" w:hAnsi="Arial" w:cs="Arial"/>
          <w:i w:val="0"/>
          <w:sz w:val="24"/>
          <w:szCs w:val="24"/>
        </w:rPr>
      </w:pPr>
      <w:r w:rsidRPr="00781EFC">
        <w:rPr>
          <w:rFonts w:ascii="Arial" w:hAnsi="Arial" w:cs="Arial"/>
          <w:i w:val="0"/>
          <w:sz w:val="24"/>
          <w:szCs w:val="24"/>
        </w:rPr>
        <w:t xml:space="preserve">Calcul du temps de cycle du </w:t>
      </w:r>
      <w:r w:rsidR="005A1A70" w:rsidRPr="00781EFC">
        <w:rPr>
          <w:rFonts w:ascii="Arial" w:hAnsi="Arial" w:cs="Arial"/>
          <w:i w:val="0"/>
          <w:sz w:val="24"/>
          <w:szCs w:val="24"/>
        </w:rPr>
        <w:t>« </w:t>
      </w:r>
      <w:r w:rsidRPr="00781EFC">
        <w:rPr>
          <w:rFonts w:ascii="Arial" w:hAnsi="Arial" w:cs="Arial"/>
          <w:i w:val="0"/>
          <w:sz w:val="24"/>
          <w:szCs w:val="24"/>
        </w:rPr>
        <w:t>processus 2</w:t>
      </w:r>
      <w:r w:rsidR="005A1A70" w:rsidRPr="00781EFC">
        <w:rPr>
          <w:rFonts w:ascii="Arial" w:hAnsi="Arial" w:cs="Arial"/>
          <w:i w:val="0"/>
          <w:sz w:val="24"/>
          <w:szCs w:val="24"/>
        </w:rPr>
        <w:t> »</w:t>
      </w:r>
    </w:p>
    <w:p w:rsidR="005D4835" w:rsidRDefault="005D4835" w:rsidP="00621ACF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</w:p>
    <w:p w:rsidR="005F3D08" w:rsidRPr="000329DD" w:rsidRDefault="00A156B7" w:rsidP="005F3D08">
      <w:pPr>
        <w:pStyle w:val="Titre3"/>
        <w:widowControl/>
        <w:numPr>
          <w:ilvl w:val="2"/>
          <w:numId w:val="10"/>
        </w:numPr>
        <w:tabs>
          <w:tab w:val="clear" w:pos="720"/>
          <w:tab w:val="num" w:pos="426"/>
        </w:tabs>
        <w:suppressAutoHyphens w:val="0"/>
        <w:autoSpaceDE/>
        <w:autoSpaceDN/>
        <w:spacing w:before="120"/>
        <w:ind w:left="0" w:firstLine="0"/>
        <w:jc w:val="both"/>
        <w:rPr>
          <w:rFonts w:ascii="Arial" w:hAnsi="Arial" w:cs="Arial"/>
          <w:b w:val="0"/>
          <w:i/>
          <w:sz w:val="24"/>
          <w:szCs w:val="24"/>
        </w:rPr>
      </w:pPr>
      <w:r>
        <w:rPr>
          <w:rFonts w:ascii="Arial" w:hAnsi="Arial" w:cs="Arial"/>
          <w:b w:val="0"/>
          <w:i/>
          <w:sz w:val="24"/>
          <w:szCs w:val="24"/>
        </w:rPr>
        <w:t>E</w:t>
      </w:r>
      <w:r w:rsidR="005F3D08">
        <w:rPr>
          <w:rFonts w:ascii="Arial" w:hAnsi="Arial" w:cs="Arial"/>
          <w:b w:val="0"/>
          <w:i/>
          <w:sz w:val="24"/>
          <w:szCs w:val="24"/>
        </w:rPr>
        <w:t xml:space="preserve">n tenant compte des </w:t>
      </w:r>
      <w:r w:rsidR="005F3D08" w:rsidRPr="000329DD">
        <w:rPr>
          <w:rFonts w:ascii="Arial" w:hAnsi="Arial" w:cs="Arial"/>
          <w:b w:val="0"/>
          <w:i/>
          <w:sz w:val="24"/>
          <w:szCs w:val="24"/>
        </w:rPr>
        <w:t>données</w:t>
      </w:r>
      <w:r w:rsidR="005F3D08">
        <w:rPr>
          <w:rFonts w:ascii="Arial" w:hAnsi="Arial" w:cs="Arial"/>
          <w:b w:val="0"/>
          <w:i/>
          <w:sz w:val="24"/>
          <w:szCs w:val="24"/>
        </w:rPr>
        <w:t>,</w:t>
      </w:r>
      <w:r>
        <w:rPr>
          <w:rFonts w:ascii="Arial" w:hAnsi="Arial" w:cs="Arial"/>
          <w:b w:val="0"/>
          <w:i/>
          <w:sz w:val="24"/>
          <w:szCs w:val="24"/>
        </w:rPr>
        <w:t xml:space="preserve"> calculer sur feuille de copie</w:t>
      </w:r>
      <w:r w:rsidRPr="000329DD">
        <w:rPr>
          <w:rFonts w:ascii="Arial" w:hAnsi="Arial" w:cs="Arial"/>
          <w:b w:val="0"/>
          <w:i/>
          <w:sz w:val="24"/>
          <w:szCs w:val="24"/>
        </w:rPr>
        <w:t xml:space="preserve"> </w:t>
      </w:r>
      <w:r w:rsidR="005F3D08" w:rsidRPr="000329DD">
        <w:rPr>
          <w:rFonts w:ascii="Arial" w:hAnsi="Arial" w:cs="Arial"/>
          <w:b w:val="0"/>
          <w:i/>
          <w:sz w:val="24"/>
          <w:szCs w:val="24"/>
        </w:rPr>
        <w:t xml:space="preserve">les durées des mouvements </w:t>
      </w:r>
      <w:r w:rsidR="00B41AED">
        <w:rPr>
          <w:rFonts w:ascii="Arial" w:hAnsi="Arial" w:cs="Arial"/>
          <w:b w:val="0"/>
          <w:i/>
          <w:sz w:val="24"/>
          <w:szCs w:val="24"/>
        </w:rPr>
        <w:t>de rotation de la voie</w:t>
      </w:r>
      <w:r w:rsidR="005F3D08">
        <w:rPr>
          <w:rFonts w:ascii="Arial" w:hAnsi="Arial" w:cs="Arial"/>
          <w:b w:val="0"/>
          <w:i/>
          <w:sz w:val="24"/>
          <w:szCs w:val="24"/>
        </w:rPr>
        <w:t xml:space="preserve"> </w:t>
      </w:r>
      <w:r w:rsidR="001D639B">
        <w:rPr>
          <w:rFonts w:ascii="Arial" w:hAnsi="Arial" w:cs="Arial"/>
          <w:b w:val="0"/>
          <w:i/>
          <w:sz w:val="24"/>
          <w:szCs w:val="24"/>
        </w:rPr>
        <w:t>puis</w:t>
      </w:r>
      <w:r w:rsidR="005F3D08">
        <w:rPr>
          <w:rFonts w:ascii="Arial" w:hAnsi="Arial" w:cs="Arial"/>
          <w:b w:val="0"/>
          <w:i/>
          <w:sz w:val="24"/>
          <w:szCs w:val="24"/>
        </w:rPr>
        <w:t xml:space="preserve"> les reporter dans la dernière colonne du tableau</w:t>
      </w:r>
      <w:r w:rsidR="009E7E5D">
        <w:rPr>
          <w:rFonts w:ascii="Arial" w:hAnsi="Arial" w:cs="Arial"/>
          <w:b w:val="0"/>
          <w:i/>
          <w:sz w:val="24"/>
          <w:szCs w:val="24"/>
        </w:rPr>
        <w:t xml:space="preserve"> sur le document réponse page 21</w:t>
      </w:r>
      <w:r w:rsidR="005F3D08" w:rsidRPr="000329DD">
        <w:rPr>
          <w:rFonts w:ascii="Arial" w:hAnsi="Arial" w:cs="Arial"/>
          <w:b w:val="0"/>
          <w:i/>
          <w:sz w:val="24"/>
          <w:szCs w:val="24"/>
        </w:rPr>
        <w:t>.</w:t>
      </w:r>
    </w:p>
    <w:p w:rsidR="00010D79" w:rsidRPr="00500407" w:rsidRDefault="00010D79" w:rsidP="00A77FE2">
      <w:pPr>
        <w:widowControl/>
        <w:suppressAutoHyphens w:val="0"/>
        <w:autoSpaceDE/>
        <w:autoSpaceDN/>
        <w:rPr>
          <w:rFonts w:cs="Arial"/>
        </w:rPr>
      </w:pPr>
    </w:p>
    <w:p w:rsidR="00251396" w:rsidRDefault="00A156B7" w:rsidP="006B1D01">
      <w:pPr>
        <w:pStyle w:val="Titre3"/>
        <w:widowControl/>
        <w:numPr>
          <w:ilvl w:val="2"/>
          <w:numId w:val="10"/>
        </w:numPr>
        <w:tabs>
          <w:tab w:val="clear" w:pos="720"/>
          <w:tab w:val="num" w:pos="426"/>
        </w:tabs>
        <w:suppressAutoHyphens w:val="0"/>
        <w:autoSpaceDE/>
        <w:autoSpaceDN/>
        <w:spacing w:before="120"/>
        <w:ind w:left="0" w:firstLine="0"/>
        <w:jc w:val="both"/>
        <w:rPr>
          <w:rFonts w:ascii="Arial" w:hAnsi="Arial" w:cs="Arial"/>
          <w:b w:val="0"/>
          <w:i/>
          <w:sz w:val="24"/>
          <w:szCs w:val="24"/>
        </w:rPr>
      </w:pPr>
      <w:r>
        <w:rPr>
          <w:rFonts w:ascii="Arial" w:hAnsi="Arial" w:cs="Arial"/>
          <w:b w:val="0"/>
          <w:i/>
          <w:sz w:val="24"/>
          <w:szCs w:val="24"/>
        </w:rPr>
        <w:t>À</w:t>
      </w:r>
      <w:r w:rsidR="00251396">
        <w:rPr>
          <w:rFonts w:ascii="Arial" w:hAnsi="Arial" w:cs="Arial"/>
          <w:b w:val="0"/>
          <w:i/>
          <w:sz w:val="24"/>
          <w:szCs w:val="24"/>
        </w:rPr>
        <w:t xml:space="preserve"> partir du </w:t>
      </w:r>
      <w:r w:rsidR="009E7E5D">
        <w:rPr>
          <w:rFonts w:ascii="Arial" w:hAnsi="Arial" w:cs="Arial"/>
          <w:b w:val="0"/>
          <w:i/>
          <w:sz w:val="24"/>
          <w:szCs w:val="24"/>
        </w:rPr>
        <w:t>tableau document réponse page 21</w:t>
      </w:r>
      <w:r w:rsidR="00251396">
        <w:rPr>
          <w:rFonts w:ascii="Arial" w:hAnsi="Arial" w:cs="Arial"/>
          <w:b w:val="0"/>
          <w:i/>
          <w:sz w:val="24"/>
          <w:szCs w:val="24"/>
        </w:rPr>
        <w:t>, vérifier et justifier que le positionnement et l’adaptation de la voie pour passer d’une alvéole à l’autre est compatible avec la cadence de l’arrivée des quilles.</w:t>
      </w:r>
    </w:p>
    <w:p w:rsidR="00251396" w:rsidRPr="00251396" w:rsidRDefault="00251396" w:rsidP="00251396"/>
    <w:p w:rsidR="006B1D01" w:rsidRDefault="00A156B7" w:rsidP="006B1D01">
      <w:pPr>
        <w:pStyle w:val="Titre3"/>
        <w:widowControl/>
        <w:numPr>
          <w:ilvl w:val="2"/>
          <w:numId w:val="10"/>
        </w:numPr>
        <w:tabs>
          <w:tab w:val="clear" w:pos="720"/>
          <w:tab w:val="num" w:pos="426"/>
        </w:tabs>
        <w:suppressAutoHyphens w:val="0"/>
        <w:autoSpaceDE/>
        <w:autoSpaceDN/>
        <w:spacing w:before="120"/>
        <w:ind w:left="0" w:firstLine="0"/>
        <w:jc w:val="both"/>
        <w:rPr>
          <w:rFonts w:ascii="Arial" w:hAnsi="Arial" w:cs="Arial"/>
          <w:b w:val="0"/>
          <w:i/>
          <w:sz w:val="24"/>
          <w:szCs w:val="24"/>
        </w:rPr>
      </w:pPr>
      <w:r>
        <w:rPr>
          <w:rFonts w:ascii="Arial" w:hAnsi="Arial" w:cs="Arial"/>
          <w:b w:val="0"/>
          <w:i/>
          <w:sz w:val="24"/>
          <w:szCs w:val="24"/>
        </w:rPr>
        <w:t>A</w:t>
      </w:r>
      <w:r w:rsidR="003550C5">
        <w:rPr>
          <w:rFonts w:ascii="Arial" w:hAnsi="Arial" w:cs="Arial"/>
          <w:b w:val="0"/>
          <w:i/>
          <w:sz w:val="24"/>
          <w:szCs w:val="24"/>
        </w:rPr>
        <w:t>près avoir calculé</w:t>
      </w:r>
      <w:r w:rsidR="00251396">
        <w:rPr>
          <w:rFonts w:ascii="Arial" w:hAnsi="Arial" w:cs="Arial"/>
          <w:b w:val="0"/>
          <w:i/>
          <w:sz w:val="24"/>
          <w:szCs w:val="24"/>
        </w:rPr>
        <w:t xml:space="preserve"> la durée d’acheminement de la 1</w:t>
      </w:r>
      <w:r w:rsidR="003550C5">
        <w:rPr>
          <w:rFonts w:ascii="Arial" w:hAnsi="Arial" w:cs="Arial"/>
          <w:b w:val="0"/>
          <w:i/>
          <w:sz w:val="24"/>
          <w:szCs w:val="24"/>
          <w:vertAlign w:val="superscript"/>
        </w:rPr>
        <w:t>ére</w:t>
      </w:r>
      <w:r w:rsidR="00251396">
        <w:rPr>
          <w:rFonts w:ascii="Arial" w:hAnsi="Arial" w:cs="Arial"/>
          <w:b w:val="0"/>
          <w:i/>
          <w:sz w:val="24"/>
          <w:szCs w:val="24"/>
        </w:rPr>
        <w:t xml:space="preserve"> quille dans l’alvéole</w:t>
      </w:r>
      <w:r w:rsidR="003550C5">
        <w:rPr>
          <w:rFonts w:ascii="Arial" w:hAnsi="Arial" w:cs="Arial"/>
          <w:b w:val="0"/>
          <w:i/>
          <w:sz w:val="24"/>
          <w:szCs w:val="24"/>
        </w:rPr>
        <w:t> </w:t>
      </w:r>
      <w:r w:rsidR="00251396">
        <w:rPr>
          <w:rFonts w:ascii="Arial" w:hAnsi="Arial" w:cs="Arial"/>
          <w:b w:val="0"/>
          <w:i/>
          <w:sz w:val="24"/>
          <w:szCs w:val="24"/>
        </w:rPr>
        <w:t xml:space="preserve">1, </w:t>
      </w:r>
      <w:r w:rsidR="003550C5">
        <w:rPr>
          <w:rFonts w:ascii="Arial" w:hAnsi="Arial" w:cs="Arial"/>
          <w:b w:val="0"/>
          <w:i/>
          <w:sz w:val="24"/>
          <w:szCs w:val="24"/>
        </w:rPr>
        <w:t>trouver le temps nécessaire pour remplir le distributeur.</w:t>
      </w:r>
    </w:p>
    <w:p w:rsidR="003550C5" w:rsidRPr="003550C5" w:rsidRDefault="003550C5" w:rsidP="003550C5">
      <w:pPr>
        <w:rPr>
          <w:rFonts w:eastAsiaTheme="majorEastAsia" w:cs="Arial"/>
          <w:bCs/>
          <w:i/>
        </w:rPr>
      </w:pPr>
      <w:r>
        <w:rPr>
          <w:rFonts w:eastAsiaTheme="majorEastAsia" w:cs="Arial"/>
          <w:bCs/>
          <w:i/>
        </w:rPr>
        <w:t>Sachant que la</w:t>
      </w:r>
      <w:r w:rsidRPr="003550C5">
        <w:rPr>
          <w:rFonts w:eastAsiaTheme="majorEastAsia" w:cs="Arial"/>
          <w:bCs/>
          <w:i/>
        </w:rPr>
        <w:t xml:space="preserve"> durée du cycle avant étude était de 14,5 s, le gain de temps répond-il au besoi</w:t>
      </w:r>
      <w:r>
        <w:rPr>
          <w:rFonts w:eastAsiaTheme="majorEastAsia" w:cs="Arial"/>
          <w:bCs/>
          <w:i/>
        </w:rPr>
        <w:t>n du cahier des charges ?</w:t>
      </w:r>
    </w:p>
    <w:p w:rsidR="003550C5" w:rsidRPr="003550C5" w:rsidRDefault="003550C5" w:rsidP="003550C5"/>
    <w:p w:rsidR="0023002C" w:rsidRPr="00500407" w:rsidRDefault="0023002C" w:rsidP="00A77FE2">
      <w:pPr>
        <w:widowControl/>
        <w:suppressAutoHyphens w:val="0"/>
        <w:autoSpaceDE/>
        <w:autoSpaceDN/>
        <w:rPr>
          <w:rFonts w:cs="Arial"/>
        </w:rPr>
      </w:pPr>
    </w:p>
    <w:p w:rsidR="007C44BC" w:rsidRPr="00500407" w:rsidRDefault="007C44BC">
      <w:pPr>
        <w:widowControl/>
        <w:suppressAutoHyphens w:val="0"/>
        <w:autoSpaceDE/>
        <w:autoSpaceDN/>
        <w:rPr>
          <w:rFonts w:cs="Arial"/>
        </w:rPr>
      </w:pPr>
      <w:r w:rsidRPr="00500407">
        <w:rPr>
          <w:rFonts w:cs="Arial"/>
        </w:rPr>
        <w:br w:type="page"/>
      </w:r>
    </w:p>
    <w:p w:rsidR="007C44BC" w:rsidRPr="00730504" w:rsidRDefault="007C44BC" w:rsidP="00730504">
      <w:pPr>
        <w:pStyle w:val="Titre2"/>
        <w:widowControl/>
        <w:suppressAutoHyphens w:val="0"/>
        <w:autoSpaceDE/>
        <w:autoSpaceDN/>
        <w:jc w:val="center"/>
        <w:rPr>
          <w:rFonts w:ascii="Arial" w:hAnsi="Arial" w:cs="Arial"/>
          <w:i w:val="0"/>
        </w:rPr>
      </w:pPr>
      <w:r w:rsidRPr="00730504">
        <w:rPr>
          <w:rFonts w:ascii="Arial" w:hAnsi="Arial" w:cs="Arial"/>
          <w:i w:val="0"/>
        </w:rPr>
        <w:lastRenderedPageBreak/>
        <w:t xml:space="preserve">Architecture matérielle </w:t>
      </w:r>
      <w:r w:rsidR="00730504" w:rsidRPr="00730504">
        <w:rPr>
          <w:rFonts w:ascii="Arial" w:hAnsi="Arial" w:cs="Arial"/>
          <w:i w:val="0"/>
        </w:rPr>
        <w:t xml:space="preserve">du </w:t>
      </w:r>
      <w:r w:rsidR="008310E1">
        <w:rPr>
          <w:rFonts w:ascii="Arial" w:hAnsi="Arial" w:cs="Arial"/>
          <w:i w:val="0"/>
        </w:rPr>
        <w:t>« </w:t>
      </w:r>
      <w:r w:rsidR="00730504" w:rsidRPr="00730504">
        <w:rPr>
          <w:rFonts w:ascii="Arial" w:hAnsi="Arial" w:cs="Arial"/>
          <w:i w:val="0"/>
        </w:rPr>
        <w:t>processus 2</w:t>
      </w:r>
      <w:r w:rsidR="008310E1">
        <w:rPr>
          <w:rFonts w:ascii="Arial" w:hAnsi="Arial" w:cs="Arial"/>
          <w:i w:val="0"/>
        </w:rPr>
        <w:t> »</w:t>
      </w:r>
    </w:p>
    <w:p w:rsidR="00105E67" w:rsidRDefault="00105E67">
      <w:pPr>
        <w:widowControl/>
        <w:suppressAutoHyphens w:val="0"/>
        <w:autoSpaceDE/>
        <w:autoSpaceDN/>
      </w:pPr>
    </w:p>
    <w:p w:rsidR="00105E67" w:rsidRDefault="00105E67" w:rsidP="00105E67">
      <w:pPr>
        <w:jc w:val="both"/>
      </w:pPr>
      <w:r>
        <w:t>Le procédé de récupération des quilles en sortie de l’</w:t>
      </w:r>
      <w:r w:rsidR="004C29B0">
        <w:t xml:space="preserve">élévateur et de dépose dans </w:t>
      </w:r>
      <w:r w:rsidR="00AE2863">
        <w:t>les</w:t>
      </w:r>
      <w:r>
        <w:t xml:space="preserve"> alvéole</w:t>
      </w:r>
      <w:r w:rsidR="00AE2863">
        <w:t>s</w:t>
      </w:r>
      <w:r>
        <w:t xml:space="preserve"> </w:t>
      </w:r>
      <w:r w:rsidR="00730504">
        <w:t>utilisé dans</w:t>
      </w:r>
      <w:r>
        <w:t xml:space="preserve"> le </w:t>
      </w:r>
      <w:r w:rsidR="008310E1">
        <w:t>« </w:t>
      </w:r>
      <w:r>
        <w:t>processus 2</w:t>
      </w:r>
      <w:r w:rsidR="008310E1">
        <w:t> »</w:t>
      </w:r>
      <w:r>
        <w:t xml:space="preserve"> est </w:t>
      </w:r>
      <w:r w:rsidR="004C4803">
        <w:t>réalisé par un système à 2 axes :</w:t>
      </w:r>
    </w:p>
    <w:p w:rsidR="00A649CC" w:rsidRDefault="00313393" w:rsidP="008C0C69">
      <w:pPr>
        <w:jc w:val="both"/>
      </w:pPr>
      <w:r>
        <w:t>La position d’une alvéole est définie par :</w:t>
      </w:r>
    </w:p>
    <w:p w:rsidR="00313393" w:rsidRDefault="00313393" w:rsidP="008C0C69">
      <w:pPr>
        <w:jc w:val="both"/>
      </w:pPr>
    </w:p>
    <w:p w:rsidR="00D472A5" w:rsidRDefault="00A156B7" w:rsidP="00A156B7">
      <w:pPr>
        <w:ind w:left="1134" w:hanging="283"/>
        <w:jc w:val="both"/>
      </w:pPr>
      <w:r>
        <w:t xml:space="preserve">- </w:t>
      </w:r>
      <w:r w:rsidR="00313393">
        <w:t xml:space="preserve">une longueur associée </w:t>
      </w:r>
      <w:r w:rsidR="000C5850">
        <w:t>L</w:t>
      </w:r>
      <w:r w:rsidR="000C5850" w:rsidRPr="000C5850">
        <w:rPr>
          <w:vertAlign w:val="subscript"/>
        </w:rPr>
        <w:t>i</w:t>
      </w:r>
      <w:r w:rsidR="00D95CDB">
        <w:rPr>
          <w:vertAlign w:val="subscript"/>
        </w:rPr>
        <w:t> </w:t>
      </w:r>
      <w:r w:rsidR="00D95CDB">
        <w:t>;</w:t>
      </w:r>
    </w:p>
    <w:p w:rsidR="00E5757B" w:rsidRDefault="00A020C3" w:rsidP="00A156B7">
      <w:pPr>
        <w:ind w:left="1134" w:hanging="283"/>
        <w:jc w:val="both"/>
      </w:pPr>
      <w:r>
        <w:t>- un</w:t>
      </w:r>
      <w:r w:rsidR="00E5757B">
        <w:t xml:space="preserve"> </w:t>
      </w:r>
      <w:r w:rsidR="00D74923">
        <w:t>angle associé</w:t>
      </w:r>
      <w:r w:rsidR="008C0C69">
        <w:t xml:space="preserve"> </w:t>
      </w:r>
      <w:r w:rsidR="00D472A5">
        <w:rPr>
          <w:rFonts w:ascii="Symbol" w:hAnsi="Symbol"/>
        </w:rPr>
        <w:t></w:t>
      </w:r>
      <w:r w:rsidR="00D472A5" w:rsidRPr="00D472A5">
        <w:rPr>
          <w:vertAlign w:val="subscript"/>
        </w:rPr>
        <w:t>i</w:t>
      </w:r>
      <w:r w:rsidR="00E5757B">
        <w:t>.</w:t>
      </w:r>
    </w:p>
    <w:p w:rsidR="00D472A5" w:rsidRDefault="00D472A5" w:rsidP="008C0C69">
      <w:pPr>
        <w:jc w:val="both"/>
      </w:pPr>
    </w:p>
    <w:p w:rsidR="00D472A5" w:rsidRDefault="00D472A5" w:rsidP="008C0C69">
      <w:pPr>
        <w:jc w:val="both"/>
      </w:pPr>
      <w:r w:rsidRPr="00D74923">
        <w:t>Ex</w:t>
      </w:r>
      <w:r w:rsidR="00313393" w:rsidRPr="00D74923">
        <w:t>emple</w:t>
      </w:r>
      <w:r w:rsidR="00D74923">
        <w:t>, pour l’alvéole n°4</w:t>
      </w:r>
      <w:r w:rsidRPr="00D74923">
        <w:t> </w:t>
      </w:r>
      <w:r>
        <w:t>: L</w:t>
      </w:r>
      <w:r w:rsidRPr="00D472A5">
        <w:rPr>
          <w:vertAlign w:val="subscript"/>
        </w:rPr>
        <w:t>4</w:t>
      </w:r>
      <w:r w:rsidR="00A649CC">
        <w:t xml:space="preserve"> = 1425</w:t>
      </w:r>
      <w:r w:rsidR="00621EE8">
        <w:t>,</w:t>
      </w:r>
      <w:r w:rsidR="00A649CC">
        <w:t>05</w:t>
      </w:r>
      <w:r>
        <w:t xml:space="preserve"> mm et </w:t>
      </w:r>
      <w:r w:rsidRPr="00755D75">
        <w:rPr>
          <w:rFonts w:ascii="Symbol" w:hAnsi="Symbol"/>
          <w:sz w:val="28"/>
          <w:szCs w:val="28"/>
        </w:rPr>
        <w:t></w:t>
      </w:r>
      <w:r>
        <w:rPr>
          <w:vertAlign w:val="subscript"/>
        </w:rPr>
        <w:t>4</w:t>
      </w:r>
      <w:r>
        <w:t xml:space="preserve"> = -1</w:t>
      </w:r>
      <w:r w:rsidR="00340D8F">
        <w:t>2</w:t>
      </w:r>
      <w:r>
        <w:t>,</w:t>
      </w:r>
      <w:r w:rsidR="00340D8F">
        <w:t>3</w:t>
      </w:r>
      <w:r w:rsidR="00A649CC">
        <w:t>5</w:t>
      </w:r>
      <w:r>
        <w:t>°</w:t>
      </w:r>
      <w:r w:rsidR="00592C8E">
        <w:t xml:space="preserve"> (voir </w:t>
      </w:r>
      <w:r w:rsidR="00612172">
        <w:t>d</w:t>
      </w:r>
      <w:r w:rsidR="00592C8E">
        <w:t xml:space="preserve">ocument </w:t>
      </w:r>
      <w:r w:rsidR="007B1E2B">
        <w:t xml:space="preserve">réponse </w:t>
      </w:r>
      <w:r w:rsidR="00FD4432">
        <w:t>page 21</w:t>
      </w:r>
      <w:r w:rsidR="00592C8E">
        <w:t>)</w:t>
      </w:r>
      <w:r>
        <w:t>.</w:t>
      </w:r>
    </w:p>
    <w:p w:rsidR="00E5757B" w:rsidRDefault="00E5757B" w:rsidP="00105E67">
      <w:pPr>
        <w:jc w:val="both"/>
      </w:pPr>
    </w:p>
    <w:p w:rsidR="00855A17" w:rsidRDefault="003373A4" w:rsidP="00855A17">
      <w:pPr>
        <w:rPr>
          <w:rFonts w:cs="Arial"/>
          <w:color w:val="000000"/>
        </w:rPr>
      </w:pPr>
      <w:r>
        <w:rPr>
          <w:rFonts w:cs="Arial"/>
          <w:noProof/>
          <w:color w:val="000000"/>
          <w:lang w:eastAsia="fr-FR"/>
        </w:rPr>
        <w:pict>
          <v:group id="Group 2975" o:spid="_x0000_s1380" style="position:absolute;margin-left:34.05pt;margin-top:6.8pt;width:474.15pt;height:211.1pt;z-index:251744768" coordorigin="1532,4380" coordsize="9483,42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">
            <v:shape id="AutoShape 712" o:spid="_x0000_s1381" type="#_x0000_t32" style="position:absolute;left:2083;top:6566;width:8427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01FaMUAAADdAAAADwAAAGRycy9kb3ducmV2LnhtbESPQUvDQBCF74L/YRmhN7tpDq1Nuy1t&#10;UfAkGAU9DtlpEpqdDZlpG/31riB4fLz3vsdbb8fQmQsN0kZ2MJtmYIir6FuuHby/Pd0/gBFF9thF&#10;JgdfJLDd3N6ssfDxyq90KbU2CcJSoINGtS+slaqhgDKNPXHyjnEIqEkOtfUDXhM8dDbPsrkN2HJa&#10;aLCnQ0PVqTwHB/q4f+mOi5PVz48yl8N3nYnsnJvcjbsVGKVR/8N/7WfvIF8ulvD7Jj0Bu/k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01FaMUAAADdAAAADwAAAAAAAAAA&#10;AAAAAAChAgAAZHJzL2Rvd25yZXYueG1sUEsFBgAAAAAEAAQA+QAAAJMDAAAAAA==&#10;" strokeweight=".25pt">
              <v:stroke endarrow="block"/>
            </v:shape>
            <v:shape id="AutoShape 713" o:spid="_x0000_s1382" type="#_x0000_t32" style="position:absolute;left:2083;top:4839;width:0;height:1727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tGXsAAAADdAAAADwAAAGRycy9kb3ducmV2LnhtbERPu27CMBTdkfgH6yKxgQ0DoikGVTwE&#10;axMG2K7i2zhqfB1iA+Hv8VCp49F5rza9a8SDulB71jCbKhDEpTc1VxrOxWGyBBEissHGM2l4UYDN&#10;ejhYYWb8k7/pkcdKpBAOGWqwMbaZlKG05DBMfUucuB/fOYwJdpU0HT5TuGvkXKmFdFhzarDY0tZS&#10;+ZvfnYZtsbsdD3VVKFs05poHdXn5vdbjUf/1CSJSH//Ff+6T0TD/WKb96U16AnL9B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7LRl7AAAAA3QAAAA8AAAAAAAAAAAAAAAAA&#10;oQIAAGRycy9kb3ducmV2LnhtbFBLBQYAAAAABAAEAPkAAACOAwAAAAA=&#10;" strokeweight=".25pt">
              <v:stroke endarrow="block"/>
            </v:shape>
            <v:shape id="AutoShape 744" o:spid="_x0000_s1383" type="#_x0000_t123" style="position:absolute;left:1933;top:6415;width:312;height:3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JwPZsUA&#10;AADdAAAADwAAAGRycy9kb3ducmV2LnhtbESPQWvCQBSE74X+h+UJvdVNcigmdRURSj2VaqXnZ/aZ&#10;BLNvw+6rpv31riD0OMzMN8x8ObpenSnEzrOBfJqBIq697bgxsP96e56BioJssfdMBn4pwnLx+DDH&#10;yvoLb+m8k0YlCMcKDbQiQ6V1rFtyGKd+IE7e0QeHkmRotA14SXDX6yLLXrTDjtNCiwOtW6pPux9n&#10;4P3zIx+L/XFTHL5DYw9/0pWlGPM0GVevoIRG+Q/f2xtroChnOdzepCegF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nA9mxQAAAN0AAAAPAAAAAAAAAAAAAAAAAJgCAABkcnMv&#10;ZG93bnJldi54bWxQSwUGAAAAAAQABAD1AAAAigMAAAAA&#10;" strokeweight=".25pt"/>
            <v:shape id="Text Box 2948" o:spid="_x0000_s1384" type="#_x0000_t202" style="position:absolute;left:2000;top:4380;width:559;height:4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F0IsUA&#10;AADdAAAADwAAAGRycy9kb3ducmV2LnhtbESPS2vDMBCE74X8B7GB3hoppi2OayWElkBPDc2j0Nti&#10;rR/UWhlLid1/HwUCOQ4z8w2Tr0bbijP1vnGsYT5TIIgLZxquNBz2m6cUhA/IBlvHpOGfPKyWk4cc&#10;M+MG/qbzLlQiQthnqKEOocuk9EVNFv3MdcTRK11vMUTZV9L0OES4bWWi1Ku02HBcqLGj95qKv93J&#10;ajh+lb8/z2pbfdiXbnCjkmwXUuvH6bh+AxFoDPfwrf1pNCSLNIHrm/gE5PI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78XQixQAAAN0AAAAPAAAAAAAAAAAAAAAAAJgCAABkcnMv&#10;ZG93bnJldi54bWxQSwUGAAAAAAQABAD1AAAAigMAAAAA&#10;" filled="f" stroked="f">
              <v:textbox>
                <w:txbxContent>
                  <w:p w:rsidR="004969B6" w:rsidRPr="00C14021" w:rsidRDefault="004969B6" w:rsidP="00A465B4">
                    <w:r w:rsidRPr="00C14021">
                      <w:rPr>
                        <w:rFonts w:ascii="Symbol" w:hAnsi="Symbol"/>
                      </w:rPr>
                      <w:t></w:t>
                    </w:r>
                    <w:r w:rsidRPr="00C14021">
                      <w:rPr>
                        <w:vertAlign w:val="subscript"/>
                      </w:rPr>
                      <w:t>4</w:t>
                    </w:r>
                  </w:p>
                </w:txbxContent>
              </v:textbox>
            </v:shape>
            <v:shape id="Text Box 739" o:spid="_x0000_s1385" type="#_x0000_t202" style="position:absolute;left:10040;top:8127;width:670;height:4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3RucUA&#10;AADdAAAADwAAAGRycy9kb3ducmV2LnhtbESPT2sCMRTE7wW/Q3iCN03UVtzVKKIUempxbQu9PTZv&#10;/+DmZdmk7vbbNwWhx2FmfsNs94NtxI06XzvWMJ8pEMS5MzWXGt4vz9M1CB+QDTaOScMPedjvRg9b&#10;TI3r+Uy3LJQiQtinqKEKoU2l9HlFFv3MtcTRK1xnMUTZldJ02Ee4beRCqZW0WHNcqLClY0X5Nfu2&#10;Gj5ei6/PR/VWnuxT27tBSbaJ1HoyHg4bEIGG8B++t1+MhkWyXsLfm/gE5O4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vdG5xQAAAN0AAAAPAAAAAAAAAAAAAAAAAJgCAABkcnMv&#10;ZG93bnJldi54bWxQSwUGAAAAAAQABAD1AAAAigMAAAAA&#10;" filled="f" stroked="f">
              <v:textbox>
                <w:txbxContent>
                  <w:p w:rsidR="004969B6" w:rsidRPr="00AC32F9" w:rsidRDefault="003373A4" w:rsidP="00855A17">
                    <m:oMathPara>
                      <m:oMath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e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r</m:t>
                                </m:r>
                              </m:sub>
                            </m:sSub>
                          </m:e>
                        </m:acc>
                      </m:oMath>
                    </m:oMathPara>
                  </w:p>
                </w:txbxContent>
              </v:textbox>
            </v:shape>
            <v:shape id="Text Box 714" o:spid="_x0000_s1386" type="#_x0000_t202" style="position:absolute;left:1532;top:4560;width:551;height:4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1RJzcUA&#10;AADdAAAADwAAAGRycy9kb3ducmV2LnhtbESPQWvCQBSE7wX/w/IEb3XXkBZNXYNYBE8tVVvo7ZF9&#10;JsHs25DdJvHfdwsFj8PMfMOs89E2oqfO1441LOYKBHHhTM2lhvNp/7gE4QOywcYxabiRh3wzeVhj&#10;ZtzAH9QfQykihH2GGqoQ2kxKX1Rk0c9dSxy9i+sshii7UpoOhwi3jUyUepYWa44LFba0q6i4Hn+s&#10;hs+3y/dXqt7LV/vUDm5Uku1Kaj2bjtsXEIHGcA//tw9GQ7JapvD3Jj4Buf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VEnNxQAAAN0AAAAPAAAAAAAAAAAAAAAAAJgCAABkcnMv&#10;ZG93bnJldi54bWxQSwUGAAAAAAQABAD1AAAAigMAAAAA&#10;" filled="f" stroked="f">
              <v:textbox>
                <w:txbxContent>
                  <w:p w:rsidR="004969B6" w:rsidRPr="00AC32F9" w:rsidRDefault="003373A4" w:rsidP="00855A17">
                    <m:oMathPara>
                      <m:oMath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sub>
                            </m:sSub>
                          </m:e>
                        </m:acc>
                      </m:oMath>
                    </m:oMathPara>
                  </w:p>
                </w:txbxContent>
              </v:textbox>
            </v:shape>
            <v:shape id="Text Box 750" o:spid="_x0000_s1387" type="#_x0000_t202" style="position:absolute;left:3676;top:6497;width:559;height:4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jsVsUA&#10;AADdAAAADwAAAGRycy9kb3ducmV2LnhtbESPQWsCMRSE7wX/Q3hCbzVR3KJbo4gi9NRStYXeHpvn&#10;7uLmZUni7vbfN4WCx2FmvmFWm8E2oiMfascaphMFgrhwpuZSw/l0eFqACBHZYOOYNPxQgM169LDC&#10;3LieP6g7xlIkCIccNVQxtrmUoajIYpi4ljh5F+ctxiR9KY3HPsFtI2dKPUuLNaeFClvaVVRcjzer&#10;4fPt8v01V+/l3mZt7wYl2S6l1o/jYfsCItIQ7+H/9qvRMFsuMvh7k56AX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GOxWxQAAAN0AAAAPAAAAAAAAAAAAAAAAAJgCAABkcnMv&#10;ZG93bnJldi54bWxQSwUGAAAAAAQABAD1AAAAigMAAAAA&#10;" filled="f" stroked="f">
              <v:textbox>
                <w:txbxContent>
                  <w:p w:rsidR="004969B6" w:rsidRPr="00C14021" w:rsidRDefault="004969B6" w:rsidP="00C14021">
                    <w:r w:rsidRPr="00C14021">
                      <w:rPr>
                        <w:rFonts w:ascii="Symbol" w:hAnsi="Symbol"/>
                      </w:rPr>
                      <w:t></w:t>
                    </w:r>
                    <w:r w:rsidRPr="00C14021">
                      <w:rPr>
                        <w:vertAlign w:val="subscript"/>
                      </w:rPr>
                      <w:t>4</w:t>
                    </w:r>
                  </w:p>
                </w:txbxContent>
              </v:textbox>
            </v:shape>
            <v:shape id="AutoShape 740" o:spid="_x0000_s1388" type="#_x0000_t32" style="position:absolute;left:2014;top:7379;width:8427;height:1;rotation:1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yvYL8YAAADdAAAADwAAAGRycy9kb3ducmV2LnhtbESPQWvCQBSE74L/YXlCb7qph5BEV2kL&#10;BaUnjQe9vWafSdrs25Bdk/TfdwXB4zAz3zDr7Wga0VPnassKXhcRCOLC6ppLBaf8c56AcB5ZY2OZ&#10;FPyRg+1mOlljpu3AB+qPvhQBwi5DBZX3bSalKyoy6Ba2JQ7e1XYGfZBdKXWHQ4CbRi6jKJYGaw4L&#10;Fbb0UVHxe7wZBf3u5z1Ni/NXnp6/80uyH+LrWCr1MhvfViA8jf4ZfrR3WsEyTWK4vwlPQG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r2C/GAAAA3QAAAA8AAAAAAAAA&#10;AAAAAAAAoQIAAGRycy9kb3ducmV2LnhtbFBLBQYAAAAABAAEAPkAAACUAwAAAAA=&#10;" strokeweight=".25pt">
              <v:stroke endarrow="block"/>
            </v:shape>
            <v:shape id="AutoShape 741" o:spid="_x0000_s1389" type="#_x0000_t32" style="position:absolute;left:2260;top:4855;width:0;height:1727;rotation:-11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tin8IAAADdAAAADwAAAGRycy9kb3ducmV2LnhtbESPT4vCMBTE74LfITzBm6YqaO0aRQVZ&#10;r/49v23etmWbl9qk2v32RhA8DjPzG2axak0p7lS7wrKC0TACQZxaXXCm4HzaDWIQziNrLC2Tgn9y&#10;sFp2OwtMtH3wge5Hn4kAYZeggtz7KpHSpTkZdENbEQfv19YGfZB1JnWNjwA3pRxH0VQaLDgs5FjR&#10;Nqf079gYBd+p2epm0lw2p5bMLdv9xFc5U6rfa9dfIDy1/hN+t/dawXgez+D1JjwBuX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Otin8IAAADdAAAADwAAAAAAAAAAAAAA&#10;AAChAgAAZHJzL2Rvd25yZXYueG1sUEsFBgAAAAAEAAQA+QAAAJADAAAAAA==&#10;" strokeweight=".25pt">
              <v:stroke endarrow="block"/>
            </v:shape>
            <v:shape id="Text Box 711" o:spid="_x0000_s1390" type="#_x0000_t202" style="position:absolute;left:10345;top:6500;width:670;height:4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lDyMEA&#10;AADdAAAADwAAAGRycy9kb3ducmV2LnhtbERPy4rCMBTdC/5DuAPuNBlR0Y5RRBmYlWJ9gLtLc23L&#10;NDelydjO35uF4PJw3st1ZyvxoMaXjjV8jhQI4syZknMN59P3cA7CB2SDlWPS8E8e1qt+b4mJcS0f&#10;6ZGGXMQQ9glqKEKoEyl9VpBFP3I1ceTurrEYImxyaRpsY7it5FipmbRYcmwosKZtQdlv+mc1XPb3&#10;23WiDvnOTuvWdUqyXUitBx/d5gtEoC68xS/3j9EwXszj3PgmPgG5e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ZQ8jBAAAA3QAAAA8AAAAAAAAAAAAAAAAAmAIAAGRycy9kb3du&#10;cmV2LnhtbFBLBQYAAAAABAAEAPUAAACGAwAAAAA=&#10;" filled="f" stroked="f">
              <v:textbox>
                <w:txbxContent>
                  <w:p w:rsidR="004969B6" w:rsidRPr="00AC32F9" w:rsidRDefault="003373A4" w:rsidP="00855A17">
                    <m:oMathPara>
                      <m:oMath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sub>
                            </m:sSub>
                          </m:e>
                        </m:acc>
                      </m:oMath>
                    </m:oMathPara>
                  </w:p>
                </w:txbxContent>
              </v:textbox>
            </v:shape>
            <v:shape id="Arc 747" o:spid="_x0000_s1391" style="position:absolute;left:2083;top:5035;width:340;height:143;visibility:visible;v-text-anchor:middle" coordsize="21600,216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VM3MUA&#10;AADdAAAADwAAAGRycy9kb3ducmV2LnhtbESPQWvCQBSE7wX/w/IKvRTdVGiJqauIUPASsCZ6fmZf&#10;N6HZtyG7Jum/dwuFHoeZ+YZZbyfbioF63zhW8LJIQBBXTjdsFJTFxzwF4QOyxtYxKfghD9vN7GGN&#10;mXYjf9JwCkZECPsMFdQhdJmUvqrJol+4jjh6X663GKLsjdQ9jhFuW7lMkjdpseG4UGNH+5qq79PN&#10;KriYXOb70lvm5+H1fL2aqUiPSj09Trt3EIGm8B/+ax+0guUqXcHvm/gE5OY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FUzcxQAAAN0AAAAPAAAAAAAAAAAAAAAAAJgCAABkcnMv&#10;ZG93bnJldi54bWxQSwUGAAAAAAQABAD1AAAAigMAAAAA&#10;" adj="0,,0" path="m,nfc5055,,9951,1773,13833,5011em,nsc5055,,9951,1773,13833,5011l,21600,,xe" filled="f">
              <v:stroke endarrow="open" endarrowwidth="narrow" endarrowlength="short" joinstyle="round"/>
              <v:formulas/>
              <v:path arrowok="t" o:extrusionok="f" o:connecttype="custom" o:connectlocs="0,0;340,33;0,143" o:connectangles="0,0,0"/>
            </v:shape>
            <v:shape id="Arc 748" o:spid="_x0000_s1392" style="position:absolute;left:3362;top:6639;width:326;height:179;rotation:90;visibility:visible;v-text-anchor:middle" coordsize="21600,216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8hl8QA&#10;AADdAAAADwAAAGRycy9kb3ducmV2LnhtbERPy2rCQBTdC/2H4Ra6EZ3UYjHRUdpKRbszunF3ydw8&#10;MHMnZKaa+PXOQnB5OO/FqjO1uFDrKssK3scRCOLM6ooLBcfD72gGwnlkjbVlUtCTg9XyZbDARNsr&#10;7+mS+kKEEHYJKii9bxIpXVaSQTe2DXHgctsa9AG2hdQtXkO4qeUkij6lwYpDQ4kN/ZSUndN/o+Av&#10;+9ichv35OEyjfHez/Xqaf6+VenvtvuYgPHX+KX64t1rBJI7D/vAmPAG5v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PIZfEAAAA3QAAAA8AAAAAAAAAAAAAAAAAmAIAAGRycy9k&#10;b3ducmV2LnhtbFBLBQYAAAAABAAEAPUAAACJAwAAAAA=&#10;" adj="0,,0" path="m,nfc5055,,9951,1773,13833,5011em,nsc5055,,9951,1773,13833,5011l,21600,,xe" filled="f">
              <v:stroke endarrow="open" endarrowwidth="narrow" endarrowlength="short" joinstyle="round"/>
              <v:formulas/>
              <v:path arrowok="t" o:extrusionok="f" o:connecttype="custom" o:connectlocs="0,0;326,42;0,179" o:connectangles="0,0,0"/>
            </v:shape>
            <v:shape id="AutoShape 751" o:spid="_x0000_s1393" type="#_x0000_t32" style="position:absolute;left:7701;top:6696;width:0;height:879;rotation:-11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2ENzsYAAADdAAAADwAAAGRycy9kb3ducmV2LnhtbESPQWvCQBSE74L/YXmCN93Eg2jqKlIq&#10;eBHUhtLeHtnXJJh9G3a3Seyv7wpCj8PMfMNsdoNpREfO15YVpPMEBHFhdc2lgvz9MFuB8AFZY2OZ&#10;FNzJw247Hm0w07bnC3XXUIoIYZ+hgiqENpPSFxUZ9HPbEkfv2zqDIUpXSu2wj3DTyEWSLKXBmuNC&#10;hS29VlTcrj9GwaH9vOUf3ek+oNv3eXrOf79Ob0pNJ8P+BUSgIfyHn+2jVrBYr1N4vIlPQG7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9hDc7GAAAA3QAAAA8AAAAAAAAA&#10;AAAAAAAAoQIAAGRycy9kb3ducmV2LnhtbFBLBQYAAAAABAAEAPkAAACUAwAAAAA=&#10;" strokeweight=".25pt"/>
            <v:group id="Group 752" o:spid="_x0000_s1394" style="position:absolute;left:6320;top:4992;width:3566;height:3123;rotation:-90" coordorigin="6027,10359" coordsize="3566,31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F15cy8cAAADd&#10;AAAADwAAAAAAAAAAAAAAAACqAgAAZHJzL2Rvd25yZXYueG1sUEsFBgAAAAAEAAQA+gAAAJ4DAAAA&#10;AA==&#10;">
              <v:oval id="Oval 753" o:spid="_x0000_s1395" style="position:absolute;left:9310;top:10359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LOsccA&#10;AADdAAAADwAAAGRycy9kb3ducmV2LnhtbESP3WoCMRSE7wu+QziCdzWrtVW3RpFKpRYEfwq9PWxO&#10;N4ubkyVJdfftm0Khl8PMfMMsVq2txZV8qBwrGA0zEMSF0xWXCj7Or/czECEia6wdk4KOAqyWvbsF&#10;5trd+EjXUyxFgnDIUYGJscmlDIUhi2HoGuLkfTlvMSbpS6k93hLc1nKcZU/SYsVpwWBDL4aKy+nb&#10;Kggjs/Hbg/fTXTGpu8Pjvnv/3Cs16LfrZxCR2vgf/mu/aQXj+fwBft+kJ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tyzrHHAAAA3QAAAA8AAAAAAAAAAAAAAAAAmAIAAGRy&#10;cy9kb3ducmV2LnhtbFBLBQYAAAAABAAEAPUAAACMAwAAAAA=&#10;" fillcolor="#ffc000">
                <v:textbox inset="0,0,0,0">
                  <w:txbxContent>
                    <w:p w:rsidR="004969B6" w:rsidRPr="00085D6E" w:rsidRDefault="004969B6" w:rsidP="00C14021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085D6E">
                        <w:rPr>
                          <w:sz w:val="16"/>
                          <w:szCs w:val="16"/>
                        </w:rPr>
                        <w:t>10</w:t>
                      </w:r>
                    </w:p>
                  </w:txbxContent>
                </v:textbox>
              </v:oval>
              <v:oval id="Oval 754" o:spid="_x0000_s1396" style="position:absolute;left:8217;top:10359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tWxcYA&#10;AADdAAAADwAAAGRycy9kb3ducmV2LnhtbESP3WoCMRSE7wXfIZxC7zSr2Kpbo4ilpRUE/6C3h83p&#10;ZnFzsiSp7r59Uyh4OczMN8xi1dpaXMmHyrGC0TADQVw4XXGp4Hx6G8xAhIissXZMCjoKsFr2ewvM&#10;tbvxga7HWIoE4ZCjAhNjk0sZCkMWw9A1xMn7dt5iTNKXUnu8Jbit5TjLnqXFitOCwYY2horL8ccq&#10;CCPz6t/33k8/i0nd7Z923fZrp9TjQ7t+ARGpjffwf/tDKxjP5xP4e5Oe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JtWxcYAAADdAAAADwAAAAAAAAAAAAAAAACYAgAAZHJz&#10;L2Rvd25yZXYueG1sUEsFBgAAAAAEAAQA9QAAAIsDAAAAAA==&#10;" fillcolor="#ffc000">
                <v:textbox inset="0,0,0,0">
                  <w:txbxContent>
                    <w:p w:rsidR="004969B6" w:rsidRPr="00085D6E" w:rsidRDefault="004969B6" w:rsidP="00C14021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9</w:t>
                      </w:r>
                    </w:p>
                  </w:txbxContent>
                </v:textbox>
              </v:oval>
              <v:oval id="Oval 755" o:spid="_x0000_s1397" style="position:absolute;left:7107;top:10359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fzXsYA&#10;AADdAAAADwAAAGRycy9kb3ducmV2LnhtbESPQWsCMRSE7wX/Q3gFbzWraFu3RhFFqYJgbaHXx+Z1&#10;s7h5WZKou/++EQo9DjPzDTNbtLYWV/KhcqxgOMhAEBdOV1wq+PrcPL2CCBFZY+2YFHQUYDHvPcww&#10;1+7GH3Q9xVIkCIccFZgYm1zKUBiyGAauIU7ej/MWY5K+lNrjLcFtLUdZ9iwtVpwWDDa0MlScTxer&#10;IAzN2m+P3r/sinHdHSeHbv99UKr/2C7fQERq43/4r/2uFYym0wnc36QnIO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9fzXsYAAADdAAAADwAAAAAAAAAAAAAAAACYAgAAZHJz&#10;L2Rvd25yZXYueG1sUEsFBgAAAAAEAAQA9QAAAIsDAAAAAA==&#10;" fillcolor="#ffc000">
                <v:textbox inset="0,0,0,0">
                  <w:txbxContent>
                    <w:p w:rsidR="004969B6" w:rsidRPr="00085D6E" w:rsidRDefault="004969B6" w:rsidP="00C14021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8</w:t>
                      </w:r>
                    </w:p>
                  </w:txbxContent>
                </v:textbox>
              </v:oval>
              <v:oval id="Oval 756" o:spid="_x0000_s1398" style="position:absolute;left:6027;top:10359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tKcYA&#10;AADdAAAADwAAAGRycy9kb3ducmV2LnhtbESP3WoCMRSE7wu+QzgF72pWqVa3RiktLVYQ/IPeHjan&#10;m8XNyZJE3X17IxR6OczMN8x82dpaXMiHyrGC4SADQVw4XXGp4Hj4fJqCCBFZY+2YFHQUYLnoPcwx&#10;1+7KO7rsYykShEOOCkyMTS5lKAxZDAPXECfv13mLMUlfSu3xmuC2lqMsm0iLFacFgw29GypO+7NV&#10;EIbmw39tvX/5Lp7rbjvedOufjVL9x/btFUSkNv6H/9orrWA0m03g/iY9Abm4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wVtKcYAAADdAAAADwAAAAAAAAAAAAAAAACYAgAAZHJz&#10;L2Rvd25yZXYueG1sUEsFBgAAAAAEAAQA9QAAAIsDAAAAAA==&#10;" fillcolor="#ffc000">
                <v:textbox inset="0,0,0,0">
                  <w:txbxContent>
                    <w:p w:rsidR="004969B6" w:rsidRPr="00085D6E" w:rsidRDefault="004969B6" w:rsidP="00C14021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7</w:t>
                      </w:r>
                    </w:p>
                  </w:txbxContent>
                </v:textbox>
              </v:oval>
              <v:oval id="Oval 757" o:spid="_x0000_s1399" style="position:absolute;left:6567;top:11278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nIssYA&#10;AADdAAAADwAAAGRycy9kb3ducmV2LnhtbESPQWsCMRSE74L/ITyhN80qba1bo0iLRQXB2kKvj83r&#10;ZnHzsiRRd/+9EQo9DjPzDTNftrYWF/KhcqxgPMpAEBdOV1wq+P5aD19AhIissXZMCjoKsFz0e3PM&#10;tbvyJ12OsRQJwiFHBSbGJpcyFIYshpFriJP367zFmKQvpfZ4TXBby0mWPUuLFacFgw29GSpOx7NV&#10;EMbm3X8cvJ9ui8e6Ozztu93PXqmHQbt6BRGpjf/hv/ZGK5jMZlO4v0lPQC5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EnIssYAAADdAAAADwAAAAAAAAAAAAAAAACYAgAAZHJz&#10;L2Rvd25yZXYueG1sUEsFBgAAAAAEAAQA9QAAAIsDAAAAAA==&#10;" fillcolor="#ffc000">
                <v:textbox inset="0,0,0,0">
                  <w:txbxContent>
                    <w:p w:rsidR="004969B6" w:rsidRPr="00085D6E" w:rsidRDefault="004969B6" w:rsidP="00C14021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4</w:t>
                      </w:r>
                    </w:p>
                  </w:txbxContent>
                </v:textbox>
              </v:oval>
              <v:oval id="Oval 758" o:spid="_x0000_s1400" style="position:absolute;left:7667;top:11278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ZcwMMA&#10;AADdAAAADwAAAGRycy9kb3ducmV2LnhtbERPy2oCMRTdF/yHcAV3NaPYqqNRpKWlFQRf4PYyuU4G&#10;JzdDkurM3zeLQpeH816uW1uLO/lQOVYwGmYgiAunKy4VnE8fzzMQISJrrB2Tgo4CrFe9pyXm2j34&#10;QPdjLEUK4ZCjAhNjk0sZCkMWw9A1xIm7Om8xJuhLqT0+Urit5TjLXqXFilODwYbeDBW3449VEEbm&#10;3X/uvZ9+F5O627/suu1lp9Sg324WICK18V/85/7SCsbzeZqb3qQn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dZcwMMAAADdAAAADwAAAAAAAAAAAAAAAACYAgAAZHJzL2Rv&#10;d25yZXYueG1sUEsFBgAAAAAEAAQA9QAAAIgDAAAAAA==&#10;" fillcolor="#ffc000">
                <v:textbox inset="0,0,0,0">
                  <w:txbxContent>
                    <w:p w:rsidR="004969B6" w:rsidRPr="00085D6E" w:rsidRDefault="004969B6" w:rsidP="00C14021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5</w:t>
                      </w:r>
                    </w:p>
                  </w:txbxContent>
                </v:textbox>
              </v:oval>
              <v:oval id="Oval 759" o:spid="_x0000_s1401" style="position:absolute;left:8774;top:11278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pr5W8YA&#10;AADdAAAADwAAAGRycy9kb3ducmV2LnhtbESP3WoCMRSE7wu+QzhC72pWaau7NUppabGC4B94e9ic&#10;bpZuTpYk1d23N4WCl8PMfMPMl51txJl8qB0rGI8yEMSl0zVXCo6Hj4cZiBCRNTaOSUFPAZaLwd0c&#10;C+0uvKPzPlYiQTgUqMDE2BZShtKQxTByLXHyvp23GJP0ldQeLwluGznJsmdpsea0YLClN0Plz/7X&#10;Kghj8+4/t95Pv8rHpt8+bfr1aaPU/bB7fQERqYu38H97pRVM8jyHvzfpCcjFF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pr5W8YAAADdAAAADwAAAAAAAAAAAAAAAACYAgAAZHJz&#10;L2Rvd25yZXYueG1sUEsFBgAAAAAEAAQA9QAAAIsDAAAAAA==&#10;" fillcolor="#ffc000">
                <v:textbox inset="0,0,0,0">
                  <w:txbxContent>
                    <w:p w:rsidR="004969B6" w:rsidRPr="00085D6E" w:rsidRDefault="004969B6" w:rsidP="00C14021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6</w:t>
                      </w:r>
                    </w:p>
                  </w:txbxContent>
                </v:textbox>
              </v:oval>
              <v:oval id="Oval 760" o:spid="_x0000_s1402" style="position:absolute;left:8217;top:12269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45oVsMA&#10;AADdAAAADwAAAGRycy9kb3ducmV2LnhtbERPTWsCMRC9F/wPYQq91cRWbdkapbQoKghqC70Om+lm&#10;cTNZkqi7/94cCj0+3vds0blGXCjE2rOG0VCBIC69qbnS8P21fHwFEROywcYzaegpwmI+uJthYfyV&#10;D3Q5pkrkEI4FarAptYWUsbTkMA59S5y5Xx8cpgxDJU3Aaw53jXxSaiod1pwbLLb0Yak8Hc9OQxzZ&#10;z7Dah/CyKcdNv5/s+u3PTuuH++79DUSiLv2L/9xro+FZqbw/v8lPQM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45oVsMAAADdAAAADwAAAAAAAAAAAAAAAACYAgAAZHJzL2Rv&#10;d25yZXYueG1sUEsFBgAAAAAEAAQA9QAAAIgDAAAAAA==&#10;" fillcolor="#ffc000">
                <v:textbox inset="0,0,0,0">
                  <w:txbxContent>
                    <w:p w:rsidR="004969B6" w:rsidRPr="00085D6E" w:rsidRDefault="004969B6" w:rsidP="00C14021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</w:t>
                      </w:r>
                    </w:p>
                  </w:txbxContent>
                </v:textbox>
              </v:oval>
              <v:oval id="Oval 761" o:spid="_x0000_s1403" style="position:absolute;left:7107;top:12269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LNzcYA&#10;AADdAAAADwAAAGRycy9kb3ducmV2LnhtbESP3WoCMRSE7wt9h3AKvavJ2j/ZGkVaLFYQrBV6e9ic&#10;bpZuTpYk6u7bm0LBy2FmvmGm89614kghNp41FCMFgrjypuFaw/5reTcBEROywdYzaRgownx2fTXF&#10;0vgTf9Jxl2qRIRxL1GBT6kopY2XJYRz5jjh7Pz44TFmGWpqApwx3rRwr9SQdNpwXLHb0aqn63R2c&#10;hljYt/C+DeH5o3poh+3jZlh/b7S+vekXLyAS9ekS/m+vjIZ7pQr4e5OfgJyd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MLNzcYAAADdAAAADwAAAAAAAAAAAAAAAACYAgAAZHJz&#10;L2Rvd25yZXYueG1sUEsFBgAAAAAEAAQA9QAAAIsDAAAAAA==&#10;" fillcolor="#ffc000">
                <v:textbox inset="0,0,0,0">
                  <w:txbxContent>
                    <w:p w:rsidR="004969B6" w:rsidRPr="00085D6E" w:rsidRDefault="004969B6" w:rsidP="00C14021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2</w:t>
                      </w:r>
                    </w:p>
                  </w:txbxContent>
                </v:textbox>
              </v:oval>
              <v:oval id="Oval 762" o:spid="_x0000_s1404" style="position:absolute;left:7667;top:13199;width:283;height:2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BTusYA&#10;AADdAAAADwAAAGRycy9kb3ducmV2LnhtbESPQWsCMRSE74X+h/AK3mqitla2RhGlpRUEq4VeH5vX&#10;zeLmZUlS3f33TaHgcZiZb5j5snONOFOItWcNo6ECQVx6U3Ol4fP4cj8DEROywcYzaegpwnJxezPH&#10;wvgLf9D5kCqRIRwL1GBTagspY2nJYRz6ljh73z44TFmGSpqAlwx3jRwrNZUOa84LFltaWypPhx+n&#10;IY7sJrzuQ3h6Lx+afv+467dfO60Hd93qGUSiLl3D/+03o2Gi1Bj+3uQnIB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BBTusYAAADdAAAADwAAAAAAAAAAAAAAAACYAgAAZHJz&#10;L2Rvd25yZXYueG1sUEsFBgAAAAAEAAQA9QAAAIsDAAAAAA==&#10;" fillcolor="#ffc000">
                <v:textbox inset="0,0,0,0">
                  <w:txbxContent>
                    <w:p w:rsidR="004969B6" w:rsidRPr="00085D6E" w:rsidRDefault="004969B6" w:rsidP="00C14021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</w:t>
                      </w:r>
                    </w:p>
                  </w:txbxContent>
                </v:textbox>
              </v:oval>
            </v:group>
            <v:shape id="AutoShape 763" o:spid="_x0000_s1405" type="#_x0000_t32" style="position:absolute;left:2170;top:6499;width:5613;height:1;rotation:1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BMHcUAAADdAAAADwAAAGRycy9kb3ducmV2LnhtbESPy2rDMBBF94X+g5hCd42UJoTgRA4l&#10;aaG7kgftdmJNbWNrZCzVj359FAhkebmPw11vBluLjlpfOtYwnSgQxJkzJecaTsePlyUIH5AN1o5J&#10;w0geNunjwxoT43reU3cIuYgj7BPUUITQJFL6rCCLfuIa4uj9utZiiLLNpWmxj+O2lq9KLaTFkiOh&#10;wIa2BWXV4c9GyHyszt//R/s+Tvv9Dy++gt11Wj8/DW8rEIGGcA/f2p9Gw0ypGVzfxCcg0w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tBMHcUAAADdAAAADwAAAAAAAAAA&#10;AAAAAAChAgAAZHJzL2Rvd25yZXYueG1sUEsFBgAAAAAEAAQA+QAAAJMDAAAAAA==&#10;">
              <v:stroke startarrow="block" startarrowwidth="narrow" startarrowlength="short" endarrow="block" endarrowwidth="narrow" endarrowlength="short"/>
            </v:shape>
            <v:shape id="Text Box 764" o:spid="_x0000_s1406" type="#_x0000_t202" style="position:absolute;left:4480;top:6024;width:670;height:4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PngMUA&#10;AADdAAAADwAAAGRycy9kb3ducmV2LnhtbESPT2vCQBTE74LfYXlCb3XXakWjq0il0JPF+Ae8PbLP&#10;JJh9G7Jbk377rlDwOMzMb5jlurOVuFPjS8caRkMFgjhzpuRcw/Hw+ToD4QOywcoxafglD+tVv7fE&#10;xLiW93RPQy4ihH2CGooQ6kRKnxVk0Q9dTRy9q2sshiibXJoG2wi3lXxTaiotlhwXCqzpo6Dslv5Y&#10;Dafd9XKeqO98a9/r1nVKsp1LrV8G3WYBIlAXnuH/9pfRMFZqAo838QnI1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o+eAxQAAAN0AAAAPAAAAAAAAAAAAAAAAAJgCAABkcnMv&#10;ZG93bnJldi54bWxQSwUGAAAAAAQABAD1AAAAigMAAAAA&#10;" filled="f" stroked="f">
              <v:textbox>
                <w:txbxContent>
                  <w:p w:rsidR="004969B6" w:rsidRPr="00C14021" w:rsidRDefault="004969B6" w:rsidP="00C14021">
                    <w:pPr>
                      <w:rPr>
                        <w:rFonts w:cs="Arial"/>
                      </w:rPr>
                    </w:pPr>
                    <w:r w:rsidRPr="00C14021">
                      <w:rPr>
                        <w:rFonts w:cs="Arial"/>
                      </w:rPr>
                      <w:t>L</w:t>
                    </w:r>
                    <w:r w:rsidRPr="00C14021">
                      <w:rPr>
                        <w:rFonts w:cs="Arial"/>
                        <w:vertAlign w:val="subscript"/>
                      </w:rPr>
                      <w:t>4</w:t>
                    </w:r>
                  </w:p>
                </w:txbxContent>
              </v:textbox>
            </v:shape>
          </v:group>
        </w:pict>
      </w:r>
    </w:p>
    <w:p w:rsidR="00855A17" w:rsidRDefault="00855A17" w:rsidP="00855A17">
      <w:pPr>
        <w:rPr>
          <w:rFonts w:cs="Arial"/>
          <w:color w:val="000000"/>
        </w:rPr>
      </w:pPr>
    </w:p>
    <w:p w:rsidR="00855A17" w:rsidRDefault="003373A4" w:rsidP="00855A17">
      <w:pPr>
        <w:rPr>
          <w:rFonts w:cs="Arial"/>
          <w:color w:val="000000"/>
        </w:rPr>
      </w:pPr>
      <w:r>
        <w:rPr>
          <w:rFonts w:cs="Arial"/>
          <w:noProof/>
          <w:color w:val="000000"/>
          <w:lang w:eastAsia="fr-FR"/>
        </w:rPr>
        <w:pict>
          <v:shape id="Text Box 742" o:spid="_x0000_s1407" type="#_x0000_t202" style="position:absolute;margin-left:78.6pt;margin-top:2.15pt;width:27.55pt;height:24.9pt;z-index:25174169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" filled="f" stroked="f">
            <v:textbox>
              <w:txbxContent>
                <w:p w:rsidR="004969B6" w:rsidRPr="00AC32F9" w:rsidRDefault="003373A4" w:rsidP="00855A17"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Symbol"/>
                              <w:i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Symbo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Symbol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sub>
                          </m:sSub>
                        </m:e>
                      </m:acc>
                    </m:oMath>
                  </m:oMathPara>
                </w:p>
              </w:txbxContent>
            </v:textbox>
          </v:shape>
        </w:pict>
      </w:r>
    </w:p>
    <w:p w:rsidR="00855A17" w:rsidRDefault="00855A17" w:rsidP="00855A17">
      <w:pPr>
        <w:rPr>
          <w:rFonts w:cs="Arial"/>
          <w:noProof/>
          <w:color w:val="000000"/>
          <w:lang w:eastAsia="fr-FR"/>
        </w:rPr>
      </w:pPr>
    </w:p>
    <w:p w:rsidR="00855A17" w:rsidRDefault="00855A17" w:rsidP="00855A17">
      <w:pPr>
        <w:rPr>
          <w:rFonts w:cs="Arial"/>
          <w:color w:val="000000"/>
        </w:rPr>
      </w:pPr>
    </w:p>
    <w:p w:rsidR="00855A17" w:rsidRPr="008D4097" w:rsidRDefault="00855A17" w:rsidP="00855A17">
      <w:pPr>
        <w:rPr>
          <w:rFonts w:cs="Arial"/>
          <w:color w:val="000000"/>
        </w:rPr>
      </w:pPr>
    </w:p>
    <w:p w:rsidR="00855A17" w:rsidRDefault="00855A17" w:rsidP="00855A17">
      <w:pPr>
        <w:rPr>
          <w:rFonts w:cs="Arial"/>
          <w:color w:val="000000"/>
          <w:sz w:val="20"/>
        </w:rPr>
      </w:pPr>
    </w:p>
    <w:p w:rsidR="00855A17" w:rsidRDefault="00855A17" w:rsidP="00855A17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</w:p>
    <w:p w:rsidR="00855A17" w:rsidRDefault="00855A17" w:rsidP="00855A17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</w:p>
    <w:p w:rsidR="00855A17" w:rsidRDefault="00855A17" w:rsidP="00855A17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</w:p>
    <w:p w:rsidR="00855A17" w:rsidRDefault="00855A17" w:rsidP="00855A17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</w:p>
    <w:p w:rsidR="00855A17" w:rsidRDefault="00855A17" w:rsidP="00855A17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</w:p>
    <w:p w:rsidR="00855A17" w:rsidRDefault="00855A17" w:rsidP="00855A17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</w:p>
    <w:p w:rsidR="00855A17" w:rsidRDefault="00855A17" w:rsidP="00855A17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</w:p>
    <w:p w:rsidR="00855A17" w:rsidRDefault="00855A17" w:rsidP="00855A17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</w:p>
    <w:p w:rsidR="00855A17" w:rsidRDefault="00855A17" w:rsidP="00855A17">
      <w:pPr>
        <w:widowControl/>
        <w:suppressAutoHyphens w:val="0"/>
        <w:autoSpaceDE/>
        <w:autoSpaceDN/>
        <w:ind w:left="714"/>
        <w:jc w:val="both"/>
        <w:rPr>
          <w:rFonts w:cs="Arial"/>
          <w:color w:val="000000"/>
          <w:sz w:val="20"/>
        </w:rPr>
      </w:pPr>
    </w:p>
    <w:p w:rsidR="00105E67" w:rsidRDefault="00105E67">
      <w:pPr>
        <w:widowControl/>
        <w:suppressAutoHyphens w:val="0"/>
        <w:autoSpaceDE/>
        <w:autoSpaceDN/>
      </w:pPr>
    </w:p>
    <w:p w:rsidR="00701238" w:rsidRDefault="00701238" w:rsidP="00701238">
      <w:pPr>
        <w:pStyle w:val="Question"/>
      </w:pPr>
    </w:p>
    <w:p w:rsidR="00530C09" w:rsidRDefault="00530C09" w:rsidP="001D3744">
      <w:pPr>
        <w:jc w:val="both"/>
        <w:rPr>
          <w:rFonts w:cs="Arial"/>
        </w:rPr>
      </w:pPr>
    </w:p>
    <w:p w:rsidR="00530C09" w:rsidRDefault="00530C09" w:rsidP="001D3744">
      <w:pPr>
        <w:jc w:val="both"/>
        <w:rPr>
          <w:rFonts w:cs="Arial"/>
        </w:rPr>
      </w:pPr>
    </w:p>
    <w:p w:rsidR="001D3744" w:rsidRPr="00781EFC" w:rsidRDefault="00D74923" w:rsidP="001D3744">
      <w:pPr>
        <w:pStyle w:val="Titre2"/>
        <w:widowControl/>
        <w:numPr>
          <w:ilvl w:val="0"/>
          <w:numId w:val="8"/>
        </w:numPr>
        <w:suppressAutoHyphens w:val="0"/>
        <w:autoSpaceDE/>
        <w:autoSpaceDN/>
        <w:ind w:left="357" w:hanging="357"/>
        <w:rPr>
          <w:rFonts w:ascii="Arial" w:hAnsi="Arial" w:cs="Arial"/>
          <w:i w:val="0"/>
          <w:sz w:val="24"/>
          <w:szCs w:val="24"/>
        </w:rPr>
      </w:pPr>
      <w:r w:rsidRPr="00781EFC">
        <w:rPr>
          <w:rFonts w:ascii="Arial" w:hAnsi="Arial" w:cs="Arial"/>
          <w:i w:val="0"/>
          <w:sz w:val="24"/>
          <w:szCs w:val="24"/>
        </w:rPr>
        <w:t>A</w:t>
      </w:r>
      <w:r w:rsidR="001D3744" w:rsidRPr="00781EFC">
        <w:rPr>
          <w:rFonts w:ascii="Arial" w:hAnsi="Arial" w:cs="Arial"/>
          <w:i w:val="0"/>
          <w:sz w:val="24"/>
          <w:szCs w:val="24"/>
        </w:rPr>
        <w:t xml:space="preserve">rchitecture matérielle </w:t>
      </w:r>
      <w:r w:rsidRPr="00781EFC">
        <w:rPr>
          <w:rFonts w:ascii="Arial" w:hAnsi="Arial" w:cs="Arial"/>
          <w:i w:val="0"/>
          <w:sz w:val="24"/>
          <w:szCs w:val="24"/>
        </w:rPr>
        <w:t>–</w:t>
      </w:r>
      <w:r w:rsidR="001D3744" w:rsidRPr="00781EFC">
        <w:rPr>
          <w:rFonts w:ascii="Arial" w:hAnsi="Arial" w:cs="Arial"/>
          <w:i w:val="0"/>
          <w:sz w:val="24"/>
          <w:szCs w:val="24"/>
        </w:rPr>
        <w:t xml:space="preserve"> </w:t>
      </w:r>
      <w:r w:rsidRPr="00781EFC">
        <w:rPr>
          <w:rFonts w:ascii="Arial" w:hAnsi="Arial" w:cs="Arial"/>
          <w:i w:val="0"/>
          <w:sz w:val="24"/>
          <w:szCs w:val="24"/>
        </w:rPr>
        <w:t>Étude des paramètres influents</w:t>
      </w:r>
    </w:p>
    <w:p w:rsidR="001D3744" w:rsidRDefault="001D3744" w:rsidP="001D3744">
      <w:pPr>
        <w:widowControl/>
        <w:suppressAutoHyphens w:val="0"/>
        <w:autoSpaceDE/>
        <w:autoSpaceDN/>
      </w:pPr>
    </w:p>
    <w:p w:rsidR="0084541E" w:rsidRDefault="00A156B7" w:rsidP="0084541E">
      <w:pPr>
        <w:pStyle w:val="Titre3"/>
        <w:widowControl/>
        <w:numPr>
          <w:ilvl w:val="2"/>
          <w:numId w:val="10"/>
        </w:numPr>
        <w:tabs>
          <w:tab w:val="clear" w:pos="720"/>
          <w:tab w:val="num" w:pos="567"/>
        </w:tabs>
        <w:suppressAutoHyphens w:val="0"/>
        <w:autoSpaceDE/>
        <w:autoSpaceDN/>
        <w:spacing w:before="120"/>
        <w:ind w:left="0" w:firstLine="0"/>
        <w:jc w:val="both"/>
        <w:rPr>
          <w:rFonts w:ascii="Arial" w:hAnsi="Arial" w:cs="Arial"/>
          <w:b w:val="0"/>
          <w:i/>
          <w:sz w:val="24"/>
          <w:szCs w:val="24"/>
        </w:rPr>
      </w:pPr>
      <w:r>
        <w:rPr>
          <w:rFonts w:ascii="Arial" w:hAnsi="Arial" w:cs="Arial"/>
          <w:b w:val="0"/>
          <w:i/>
          <w:sz w:val="24"/>
          <w:szCs w:val="24"/>
        </w:rPr>
        <w:t>D</w:t>
      </w:r>
      <w:r w:rsidR="00A818E6" w:rsidRPr="005F265C">
        <w:rPr>
          <w:rFonts w:ascii="Arial" w:hAnsi="Arial" w:cs="Arial"/>
          <w:b w:val="0"/>
          <w:i/>
          <w:sz w:val="24"/>
          <w:szCs w:val="24"/>
        </w:rPr>
        <w:t xml:space="preserve">éterminer les </w:t>
      </w:r>
      <w:r w:rsidR="005155A0" w:rsidRPr="005F265C">
        <w:rPr>
          <w:rFonts w:ascii="Arial" w:hAnsi="Arial" w:cs="Arial"/>
          <w:b w:val="0"/>
          <w:i/>
          <w:sz w:val="24"/>
          <w:szCs w:val="24"/>
        </w:rPr>
        <w:t>limite</w:t>
      </w:r>
      <w:r w:rsidR="00A818E6" w:rsidRPr="005F265C">
        <w:rPr>
          <w:rFonts w:ascii="Arial" w:hAnsi="Arial" w:cs="Arial"/>
          <w:b w:val="0"/>
          <w:i/>
          <w:sz w:val="24"/>
          <w:szCs w:val="24"/>
        </w:rPr>
        <w:t xml:space="preserve">s de l’amplitude du mouvement angulaire et les </w:t>
      </w:r>
      <w:r w:rsidR="005155A0" w:rsidRPr="005F265C">
        <w:rPr>
          <w:rFonts w:ascii="Arial" w:hAnsi="Arial" w:cs="Arial"/>
          <w:b w:val="0"/>
          <w:i/>
          <w:sz w:val="24"/>
          <w:szCs w:val="24"/>
        </w:rPr>
        <w:t>limite</w:t>
      </w:r>
      <w:r w:rsidR="00A818E6" w:rsidRPr="005F265C">
        <w:rPr>
          <w:rFonts w:ascii="Arial" w:hAnsi="Arial" w:cs="Arial"/>
          <w:b w:val="0"/>
          <w:i/>
          <w:sz w:val="24"/>
          <w:szCs w:val="24"/>
        </w:rPr>
        <w:t xml:space="preserve">s de l’amplitude du mouvement linéaire en utilisant le document </w:t>
      </w:r>
      <w:r w:rsidR="009E7E5D">
        <w:rPr>
          <w:rFonts w:ascii="Arial" w:hAnsi="Arial" w:cs="Arial"/>
          <w:b w:val="0"/>
          <w:i/>
          <w:sz w:val="24"/>
          <w:szCs w:val="24"/>
        </w:rPr>
        <w:t>réponse page 21</w:t>
      </w:r>
      <w:r w:rsidR="00A818E6" w:rsidRPr="005F265C">
        <w:rPr>
          <w:rFonts w:ascii="Arial" w:hAnsi="Arial" w:cs="Arial"/>
          <w:b w:val="0"/>
          <w:i/>
          <w:sz w:val="24"/>
          <w:szCs w:val="24"/>
        </w:rPr>
        <w:t xml:space="preserve">. </w:t>
      </w:r>
    </w:p>
    <w:p w:rsidR="0084541E" w:rsidRDefault="0084541E" w:rsidP="0084541E"/>
    <w:p w:rsidR="0084541E" w:rsidRPr="0084541E" w:rsidRDefault="0084541E" w:rsidP="0084541E"/>
    <w:p w:rsidR="00A818E6" w:rsidRPr="0084541E" w:rsidRDefault="00A818E6" w:rsidP="0084541E">
      <w:pPr>
        <w:pStyle w:val="Titre3"/>
        <w:widowControl/>
        <w:numPr>
          <w:ilvl w:val="2"/>
          <w:numId w:val="10"/>
        </w:numPr>
        <w:tabs>
          <w:tab w:val="clear" w:pos="720"/>
          <w:tab w:val="num" w:pos="567"/>
        </w:tabs>
        <w:suppressAutoHyphens w:val="0"/>
        <w:autoSpaceDE/>
        <w:autoSpaceDN/>
        <w:spacing w:before="120"/>
        <w:ind w:left="0" w:firstLine="0"/>
        <w:jc w:val="both"/>
        <w:rPr>
          <w:rFonts w:ascii="Arial" w:hAnsi="Arial" w:cs="Arial"/>
          <w:b w:val="0"/>
          <w:i/>
          <w:sz w:val="24"/>
          <w:szCs w:val="24"/>
        </w:rPr>
      </w:pPr>
      <w:r w:rsidRPr="0084541E">
        <w:rPr>
          <w:rFonts w:ascii="Arial" w:hAnsi="Arial" w:cs="Arial"/>
          <w:b w:val="0"/>
          <w:i/>
          <w:sz w:val="24"/>
          <w:szCs w:val="24"/>
        </w:rPr>
        <w:t xml:space="preserve">La précision de la position d'arrêt souhaitée pour l’axe linéaire doit être de </w:t>
      </w:r>
      <w:r w:rsidR="00D74923">
        <w:rPr>
          <w:rFonts w:ascii="Arial" w:hAnsi="Arial" w:cs="Arial"/>
          <w:b w:val="0"/>
          <w:i/>
          <w:sz w:val="24"/>
          <w:szCs w:val="24"/>
        </w:rPr>
        <w:t xml:space="preserve">± 1 mm. </w:t>
      </w:r>
      <w:r w:rsidRPr="0084541E">
        <w:rPr>
          <w:rFonts w:ascii="Arial" w:hAnsi="Arial" w:cs="Arial"/>
          <w:b w:val="0"/>
          <w:i/>
          <w:sz w:val="24"/>
          <w:szCs w:val="24"/>
        </w:rPr>
        <w:t>Quell</w:t>
      </w:r>
      <w:r w:rsidR="003447B1">
        <w:rPr>
          <w:rFonts w:ascii="Arial" w:hAnsi="Arial" w:cs="Arial"/>
          <w:b w:val="0"/>
          <w:i/>
          <w:sz w:val="24"/>
          <w:szCs w:val="24"/>
        </w:rPr>
        <w:t>e</w:t>
      </w:r>
      <w:r w:rsidR="00A71936">
        <w:rPr>
          <w:rFonts w:ascii="Arial" w:hAnsi="Arial" w:cs="Arial"/>
          <w:b w:val="0"/>
          <w:i/>
          <w:sz w:val="24"/>
          <w:szCs w:val="24"/>
        </w:rPr>
        <w:t>s</w:t>
      </w:r>
      <w:r w:rsidRPr="0084541E">
        <w:rPr>
          <w:rFonts w:ascii="Arial" w:hAnsi="Arial" w:cs="Arial"/>
          <w:b w:val="0"/>
          <w:i/>
          <w:sz w:val="24"/>
          <w:szCs w:val="24"/>
        </w:rPr>
        <w:t xml:space="preserve"> indication</w:t>
      </w:r>
      <w:r w:rsidR="00A71936">
        <w:rPr>
          <w:rFonts w:ascii="Arial" w:hAnsi="Arial" w:cs="Arial"/>
          <w:b w:val="0"/>
          <w:i/>
          <w:sz w:val="24"/>
          <w:szCs w:val="24"/>
        </w:rPr>
        <w:t>s</w:t>
      </w:r>
      <w:r w:rsidRPr="0084541E">
        <w:rPr>
          <w:rFonts w:ascii="Arial" w:hAnsi="Arial" w:cs="Arial"/>
          <w:b w:val="0"/>
          <w:i/>
          <w:sz w:val="24"/>
          <w:szCs w:val="24"/>
        </w:rPr>
        <w:t xml:space="preserve"> sur les documents ressources</w:t>
      </w:r>
      <w:r w:rsidR="009E7E5D">
        <w:rPr>
          <w:rFonts w:ascii="Arial" w:hAnsi="Arial" w:cs="Arial"/>
          <w:b w:val="0"/>
          <w:i/>
          <w:sz w:val="24"/>
          <w:szCs w:val="24"/>
        </w:rPr>
        <w:t xml:space="preserve"> pages 13 à 16</w:t>
      </w:r>
      <w:r w:rsidRPr="0084541E">
        <w:rPr>
          <w:rFonts w:ascii="Arial" w:hAnsi="Arial" w:cs="Arial"/>
          <w:b w:val="0"/>
          <w:i/>
          <w:sz w:val="24"/>
          <w:szCs w:val="24"/>
        </w:rPr>
        <w:t xml:space="preserve"> permet</w:t>
      </w:r>
      <w:r w:rsidR="00A71936">
        <w:rPr>
          <w:rFonts w:ascii="Arial" w:hAnsi="Arial" w:cs="Arial"/>
          <w:b w:val="0"/>
          <w:i/>
          <w:sz w:val="24"/>
          <w:szCs w:val="24"/>
        </w:rPr>
        <w:t>tent</w:t>
      </w:r>
      <w:r w:rsidRPr="0084541E">
        <w:rPr>
          <w:rFonts w:ascii="Arial" w:hAnsi="Arial" w:cs="Arial"/>
          <w:b w:val="0"/>
          <w:i/>
          <w:sz w:val="24"/>
          <w:szCs w:val="24"/>
        </w:rPr>
        <w:t xml:space="preserve"> de vérifier cette contrainte et de valider l’amplitude du mouvement linéaire</w:t>
      </w:r>
      <w:r w:rsidR="00D74923">
        <w:rPr>
          <w:rFonts w:ascii="Arial" w:hAnsi="Arial" w:cs="Arial"/>
          <w:b w:val="0"/>
          <w:i/>
          <w:sz w:val="24"/>
          <w:szCs w:val="24"/>
        </w:rPr>
        <w:t xml:space="preserve"> </w:t>
      </w:r>
      <w:r w:rsidRPr="0084541E">
        <w:rPr>
          <w:rFonts w:ascii="Arial" w:hAnsi="Arial" w:cs="Arial"/>
          <w:b w:val="0"/>
          <w:i/>
          <w:sz w:val="24"/>
          <w:szCs w:val="24"/>
        </w:rPr>
        <w:t>?</w:t>
      </w:r>
    </w:p>
    <w:p w:rsidR="00A818E6" w:rsidRDefault="00A818E6" w:rsidP="001D3744">
      <w:pPr>
        <w:jc w:val="both"/>
      </w:pPr>
    </w:p>
    <w:p w:rsidR="00A818E6" w:rsidRDefault="00A818E6" w:rsidP="001D3744">
      <w:pPr>
        <w:jc w:val="both"/>
        <w:sectPr w:rsidR="00A818E6" w:rsidSect="004969B6">
          <w:headerReference w:type="default" r:id="rId41"/>
          <w:footerReference w:type="default" r:id="rId42"/>
          <w:pgSz w:w="11906" w:h="16838"/>
          <w:pgMar w:top="851" w:right="851" w:bottom="1134" w:left="851" w:header="567" w:footer="402" w:gutter="0"/>
          <w:cols w:space="708"/>
          <w:docGrid w:linePitch="360"/>
        </w:sectPr>
      </w:pPr>
    </w:p>
    <w:p w:rsidR="008A5C14" w:rsidRPr="00781EFC" w:rsidRDefault="008A5C14" w:rsidP="008A5C14">
      <w:pPr>
        <w:pStyle w:val="Titre2"/>
        <w:widowControl/>
        <w:numPr>
          <w:ilvl w:val="0"/>
          <w:numId w:val="8"/>
        </w:numPr>
        <w:suppressAutoHyphens w:val="0"/>
        <w:autoSpaceDE/>
        <w:autoSpaceDN/>
        <w:ind w:left="357" w:hanging="357"/>
        <w:rPr>
          <w:rFonts w:ascii="Arial" w:hAnsi="Arial" w:cs="Arial"/>
          <w:i w:val="0"/>
          <w:sz w:val="24"/>
          <w:szCs w:val="24"/>
        </w:rPr>
      </w:pPr>
      <w:r w:rsidRPr="00781EFC">
        <w:rPr>
          <w:rFonts w:ascii="Arial" w:hAnsi="Arial" w:cs="Arial"/>
          <w:i w:val="0"/>
          <w:sz w:val="24"/>
          <w:szCs w:val="24"/>
        </w:rPr>
        <w:lastRenderedPageBreak/>
        <w:t>Choix d</w:t>
      </w:r>
      <w:r w:rsidR="000A2267" w:rsidRPr="00781EFC">
        <w:rPr>
          <w:rFonts w:ascii="Arial" w:hAnsi="Arial" w:cs="Arial"/>
          <w:i w:val="0"/>
          <w:sz w:val="24"/>
          <w:szCs w:val="24"/>
        </w:rPr>
        <w:t>u type de technologie</w:t>
      </w:r>
      <w:r w:rsidR="001F2AE3" w:rsidRPr="00781EFC">
        <w:rPr>
          <w:rFonts w:ascii="Arial" w:hAnsi="Arial" w:cs="Arial"/>
          <w:i w:val="0"/>
          <w:sz w:val="24"/>
          <w:szCs w:val="24"/>
        </w:rPr>
        <w:t xml:space="preserve"> pour l’axe linéaire</w:t>
      </w:r>
    </w:p>
    <w:p w:rsidR="0023002C" w:rsidRDefault="0023002C" w:rsidP="00A77FE2">
      <w:pPr>
        <w:widowControl/>
        <w:suppressAutoHyphens w:val="0"/>
        <w:autoSpaceDE/>
        <w:autoSpaceDN/>
      </w:pPr>
    </w:p>
    <w:p w:rsidR="008A5C14" w:rsidRDefault="00C33D49" w:rsidP="008A5C14">
      <w:pPr>
        <w:pStyle w:val="Paragraphedeliste"/>
        <w:ind w:left="0"/>
        <w:jc w:val="both"/>
      </w:pPr>
      <w:r>
        <w:rPr>
          <w:noProof/>
          <w:lang w:eastAsia="fr-FR"/>
        </w:rPr>
        <w:drawing>
          <wp:anchor distT="0" distB="0" distL="0" distR="0" simplePos="0" relativeHeight="251502080" behindDoc="1" locked="0" layoutInCell="1" allowOverlap="1">
            <wp:simplePos x="0" y="0"/>
            <wp:positionH relativeFrom="column">
              <wp:posOffset>1879600</wp:posOffset>
            </wp:positionH>
            <wp:positionV relativeFrom="paragraph">
              <wp:posOffset>1029335</wp:posOffset>
            </wp:positionV>
            <wp:extent cx="4290060" cy="3752850"/>
            <wp:effectExtent l="19050" t="0" r="0" b="0"/>
            <wp:wrapTopAndBottom/>
            <wp:docPr id="4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0060" cy="3752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A5C14">
        <w:t>L'architecture</w:t>
      </w:r>
      <w:r w:rsidR="008A5C14" w:rsidRPr="005A6635">
        <w:t xml:space="preserve"> </w:t>
      </w:r>
      <w:r w:rsidR="00D51422">
        <w:t xml:space="preserve">envisagée </w:t>
      </w:r>
      <w:r w:rsidR="000A2267">
        <w:t xml:space="preserve">du </w:t>
      </w:r>
      <w:r w:rsidR="00D51422">
        <w:t xml:space="preserve">système </w:t>
      </w:r>
      <w:r w:rsidR="00A71936">
        <w:t>combinant un mouvement de rotation et un mouvement de translation</w:t>
      </w:r>
      <w:r w:rsidR="000A2267">
        <w:t xml:space="preserve"> </w:t>
      </w:r>
      <w:r w:rsidR="001F2AE3">
        <w:t xml:space="preserve">pour la dépose des quilles </w:t>
      </w:r>
      <w:r w:rsidR="009421DE">
        <w:t>dans les alvéoles</w:t>
      </w:r>
      <w:r w:rsidR="001F2AE3">
        <w:t xml:space="preserve">, </w:t>
      </w:r>
      <w:r w:rsidR="00D51422">
        <w:t>est détaillé</w:t>
      </w:r>
      <w:r w:rsidR="001F2AE3">
        <w:t>e</w:t>
      </w:r>
      <w:r w:rsidR="00D51422">
        <w:t xml:space="preserve"> sur la figure ci-dessous. </w:t>
      </w:r>
      <w:r w:rsidR="001F2AE3">
        <w:t>Il se compose d’une embase rotative, de bandes transporteuses et d’un axe</w:t>
      </w:r>
      <w:r w:rsidR="008A5C14">
        <w:t xml:space="preserve"> </w:t>
      </w:r>
      <w:r w:rsidR="00182D9C">
        <w:t>numérique</w:t>
      </w:r>
      <w:r w:rsidR="008A5C14" w:rsidRPr="005A6635">
        <w:t xml:space="preserve">.  </w:t>
      </w:r>
    </w:p>
    <w:p w:rsidR="008A5C14" w:rsidRDefault="003373A4" w:rsidP="00A77FE2">
      <w:pPr>
        <w:widowControl/>
        <w:suppressAutoHyphens w:val="0"/>
        <w:autoSpaceDE/>
        <w:autoSpaceDN/>
      </w:pPr>
      <w:r>
        <w:rPr>
          <w:noProof/>
          <w:lang w:eastAsia="fr-FR"/>
        </w:rPr>
        <w:pict>
          <v:group id="Group 2976" o:spid="_x0000_s1408" style="position:absolute;margin-left:.15pt;margin-top:2pt;width:525.5pt;height:358.7pt;z-index:251743744" coordorigin="854,8224" coordsize="10510,71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">
            <v:shape id="Text Box 1277" o:spid="_x0000_s1409" type="#_x0000_t202" style="position:absolute;left:3281;top:10903;width:988;height:73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Ldg8MA&#10;AADdAAAADwAAAGRycy9kb3ducmV2LnhtbERPS07DMBDdI/UO1iCxow6plLYhTlRVFMGii34OMI0n&#10;TkQ8jmLTBk6PF0hdPr1/UU22F1cafedYwcs8AUFcO92xUXA+7Z5XIHxA1tg7JgU/5KEqZw8F5trd&#10;+EDXYzAihrDPUUEbwpBL6euWLPq5G4gj17jRYohwNFKPeIvhtpdpkmTSYsexocWBti3VX8dvq2D7&#10;26BJLsP+PasX5jPQ8q1rlko9PU6bVxCBpnAX/7s/tIJ0ncX98U18ArL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Ldg8MAAADdAAAADwAAAAAAAAAAAAAAAACYAgAAZHJzL2Rv&#10;d25yZXYueG1sUEsFBgAAAAAEAAQA9QAAAIgDAAAAAA==&#10;" stroked="f">
              <v:textbox inset="0,0,0,0">
                <w:txbxContent>
                  <w:p w:rsidR="004969B6" w:rsidRPr="00BA7E28" w:rsidRDefault="003373A4" w:rsidP="00DE63AD">
                    <w:pPr>
                      <w:jc w:val="center"/>
                      <w:rPr>
                        <w:oMath/>
                        <w:rFonts w:ascii="Cambria Math" w:hAnsi="Cambria Math" w:cs="Arial"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eastAsia="Calibri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libri" w:hAnsi="Cambria Math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eastAsia="Calibri" w:hAnsi="Cambria Math"/>
                              </w:rPr>
                              <m:t>i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Text Box 1275" o:spid="_x0000_s1410" type="#_x0000_t202" style="position:absolute;left:8858;top:8224;width:988;height:73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dXZsYA&#10;AADdAAAADwAAAGRycy9kb3ducmV2LnhtbESPzW7CMBCE70h9B2uRuKDiwCGiAQfRVKRcOIT2AVbx&#10;5kfE6yh2Q9qnr5Eq9TiamW80+8NkOjHS4FrLCtarCARxaXXLtYLPj9PzFoTzyBo7y6Tgmxwc0qfZ&#10;HhNt71zQePW1CBB2CSpovO8TKV3ZkEG3sj1x8Co7GPRBDrXUA94D3HRyE0WxNNhyWGiwp6yh8nb9&#10;MgroWNify83lpnh9y/KqZVrKd6UW8+m4A+Fp8v/hv/ZZK9i8xGt4vAlPQKa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EdXZsYAAADdAAAADwAAAAAAAAAAAAAAAACYAgAAZHJz&#10;L2Rvd25yZXYueG1sUEsFBgAAAAAEAAQA9QAAAIsDAAAAAA==&#10;" filled="f" stroked="f">
              <v:textbox inset="0,0,0,0">
                <w:txbxContent>
                  <w:p w:rsidR="004969B6" w:rsidRPr="00BA7E28" w:rsidRDefault="003373A4" w:rsidP="00BA7E28">
                    <w:pPr>
                      <w:jc w:val="center"/>
                      <w:rPr>
                        <w:oMath/>
                        <w:rFonts w:ascii="Cambria Math" w:hAnsi="Cambria Math" w:cs="Arial"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eastAsia="Calibri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libri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eastAsia="Calibri" w:hAnsi="Cambria Math"/>
                              </w:rPr>
                              <m:t>i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type id="_x0000_t48" coordsize="21600,21600" o:spt="48" adj="-10080,24300,-3600,4050,-1800,4050" path="m@0@1l@2@3@4@5nfem,l21600,r,21600l,21600xe">
              <v:stroke joinstyle="miter"/>
              <v:formulas>
                <v:f eqn="val #0"/>
                <v:f eqn="val #1"/>
                <v:f eqn="val #2"/>
                <v:f eqn="val #3"/>
                <v:f eqn="val #4"/>
                <v:f eqn="val #5"/>
              </v:formulas>
              <v:path arrowok="t" o:extrusionok="f" gradientshapeok="t" o:connecttype="custom" o:connectlocs="@0,@1;10800,0;10800,21600;0,10800;21600,10800"/>
              <v:handles>
                <v:h position="#0,#1"/>
                <v:h position="#2,#3"/>
                <v:h position="#4,#5"/>
              </v:handles>
              <o:callout v:ext="edit" on="t"/>
            </v:shapetype>
            <v:shape id="AutoShape 1104" o:spid="_x0000_s1411" type="#_x0000_t48" style="position:absolute;left:2429;top:9878;width:3100;height:43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zvbsYA&#10;AADdAAAADwAAAGRycy9kb3ducmV2LnhtbESPQUsDMRSE74L/ITzBm01cZHG3TYsIxR7soauCx8fm&#10;dbO4eVmS2K799U2h4HGYmW+YxWpygzhQiL1nDY8zBYK49abnTsPnx/rhGURMyAYHz6ThjyKslrc3&#10;C6yNP/KODk3qRIZwrFGDTWmspYytJYdx5kfi7O19cJiyDJ00AY8Z7gZZKFVKhz3nBYsjvVpqf5pf&#10;p2H79V2Wp/C+UalRT+vOtsNbFbW+v5te5iASTek/fG1vjIaiKgu4vMlPQC7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tzvbsYAAADdAAAADwAAAAAAAAAAAAAAAACYAgAAZHJz&#10;L2Rvd25yZXYueG1sUEsFBgAAAAAEAAQA9QAAAIsDAAAAAA==&#10;" adj="26380,74781,23809,8938,22436,8938">
              <v:stroke startarrow="open"/>
              <v:textbox inset="0,0,0,0">
                <w:txbxContent>
                  <w:p w:rsidR="004969B6" w:rsidRDefault="004969B6" w:rsidP="00500407">
                    <w:pPr>
                      <w:jc w:val="center"/>
                    </w:pPr>
                    <w:r>
                      <w:t>Bande transporteuse fixe</w:t>
                    </w:r>
                  </w:p>
                </w:txbxContent>
              </v:textbox>
              <o:callout v:ext="edit" minusx="t" minusy="t"/>
            </v:shape>
            <v:shape id="AutoShape 1258" o:spid="_x0000_s1412" type="#_x0000_t32" style="position:absolute;left:9367;top:8472;width:848;height:612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cEkcYAAADdAAAADwAAAGRycy9kb3ducmV2LnhtbESP0WrCQBRE3wX/YbkFX0Q3WgyaZiNW&#10;qAj2ocZ+wCV7TUKzd9PsNqZ/3y0IPg4zc4ZJt4NpRE+dqy0rWMwjEMSF1TWXCj4vb7M1COeRNTaW&#10;ScEvOdhm41GKibY3PlOf+1IECLsEFVTet4mUrqjIoJvbljh4V9sZ9EF2pdQd3gLcNHIZRbE0WHNY&#10;qLClfUXFV/5jFJT54tC8O4u0uvYfr5vj92F6ipWaPA27FxCeBv8I39tHrWC5iZ/h/014AjL7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n3BJHGAAAA3QAAAA8AAAAAAAAA&#10;AAAAAAAAoQIAAGRycy9kb3ducmV2LnhtbFBLBQYAAAAABAAEAPkAAACUAwAAAAA=&#10;" strokeweight="1pt">
              <v:stroke startarrow="open" endarrow="open"/>
            </v:shape>
            <v:shape id="AutoShape 1250" o:spid="_x0000_s1413" type="#_x0000_t32" style="position:absolute;left:4471;top:8613;width:6297;height:4422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5dD48cAAADdAAAADwAAAGRycy9kb3ducmV2LnhtbESPQWvCQBSE70L/w/IKvUjd1IpodBUp&#10;FEQKovbi7ZF9yQazb2N2jbG/visIHoeZ+YaZLztbiZYaXzpW8DFIQBBnTpdcKPg9fL9PQPiArLFy&#10;TApu5GG5eOnNMdXuyjtq96EQEcI+RQUmhDqV0meGLPqBq4mjl7vGYoiyKaRu8BrhtpLDJBlLiyXH&#10;BYM1fRnKTvuLVdDfHcsizy8/N//5t50km+3ZZK1Sb6/dagYiUBee4Ud7rRUMp+MR3N/EJyAX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fl0PjxwAAAN0AAAAPAAAAAAAA&#10;AAAAAAAAAKECAABkcnMvZG93bnJldi54bWxQSwUGAAAAAAQABAD5AAAAlQMAAAAA&#10;">
              <v:stroke endarrow="open"/>
            </v:shape>
            <v:shape id="AutoShape 1251" o:spid="_x0000_s1414" type="#_x0000_t32" style="position:absolute;left:4471;top:10903;width:1;height:2132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vmeMcAAADdAAAADwAAAGRycy9kb3ducmV2LnhtbESPQWvCQBSE70L/w/IKvUjd1KJodBUp&#10;FEQKovbi7ZF9yQazb2N2jbG/visIHoeZ+YaZLztbiZYaXzpW8DFIQBBnTpdcKPg9fL9PQPiArLFy&#10;TApu5GG5eOnNMdXuyjtq96EQEcI+RQUmhDqV0meGLPqBq4mjl7vGYoiyKaRu8BrhtpLDJBlLiyXH&#10;BYM1fRnKTvuLVdDfHcsizy8/N//5t50km+3ZZK1Sb6/dagYiUBee4Ud7rRUMp+MR3N/EJyAX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w2+Z4xwAAAN0AAAAPAAAAAAAA&#10;AAAAAAAAAKECAABkcnMvZG93bnJldi54bWxQSwUGAAAAAAQABAD5AAAAlQMAAAAA&#10;">
              <v:stroke endarrow="open"/>
            </v:shape>
            <v:shape id="Text Box 1254" o:spid="_x0000_s1415" type="#_x0000_t202" style="position:absolute;left:10694;top:8224;width:670;height:4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aU28UA&#10;AADdAAAADwAAAGRycy9kb3ducmV2LnhtbESPW2sCMRSE3wX/QziCb5pU6lK3ZkUsBZ8U7QX6dtic&#10;vdDNybJJ3fXfG0Ho4zAz3zDrzWAbcaHO1441PM0VCOLcmZpLDZ8f77MXED4gG2wck4Yredhk49Ea&#10;U+N6PtHlHEoRIexT1FCF0KZS+rwii37uWuLoFa6zGKLsSmk67CPcNnKhVCIt1hwXKmxpV1H+e/6z&#10;Gr4Oxc/3szqWb3bZ9m5Qku1Kaj2dDNtXEIGG8B9+tPdGw2KVJHB/E5+AzG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xpTbxQAAAN0AAAAPAAAAAAAAAAAAAAAAAJgCAABkcnMv&#10;ZG93bnJldi54bWxQSwUGAAAAAAQABAD1AAAAigMAAAAA&#10;" filled="f" stroked="f">
              <v:textbox>
                <w:txbxContent>
                  <w:p w:rsidR="004969B6" w:rsidRPr="00AC32F9" w:rsidRDefault="003373A4" w:rsidP="0068325E">
                    <m:oMathPara>
                      <m:oMath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e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r</m:t>
                                </m:r>
                              </m:sub>
                            </m:sSub>
                          </m:e>
                        </m:acc>
                      </m:oMath>
                    </m:oMathPara>
                  </w:p>
                </w:txbxContent>
              </v:textbox>
            </v:shape>
            <v:shape id="Text Box 1255" o:spid="_x0000_s1416" type="#_x0000_t202" style="position:absolute;left:3801;top:10543;width:670;height:4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4oxQMQA&#10;AADdAAAADwAAAGRycy9kb3ducmV2LnhtbESPW4vCMBSE3xf8D+EI+7YmitdqFFEW9snFK/h2aI5t&#10;sTkpTdbWf28WFvZxmJlvmMWqtaV4UO0Lxxr6PQWCOHWm4EzD6fj5MQXhA7LB0jFpeJKH1bLztsDE&#10;uIb39DiETEQI+wQ15CFUiZQ+zcmi77mKOHo3V1sMUdaZNDU2EW5LOVBqLC0WHBdyrGiTU3o//FgN&#10;593tehmq72xrR1XjWiXZzqTW7912PQcRqA3/4b/2l9EwmI0n8PsmPgG5f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uKMUDEAAAA3QAAAA8AAAAAAAAAAAAAAAAAmAIAAGRycy9k&#10;b3ducmV2LnhtbFBLBQYAAAAABAAEAPUAAACJAwAAAAA=&#10;" filled="f" stroked="f">
              <v:textbox>
                <w:txbxContent>
                  <w:p w:rsidR="004969B6" w:rsidRPr="00AC32F9" w:rsidRDefault="003373A4" w:rsidP="0068325E">
                    <m:oMathPara>
                      <m:oMath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sub>
                            </m:sSub>
                          </m:e>
                        </m:acc>
                      </m:oMath>
                    </m:oMathPara>
                  </w:p>
                </w:txbxContent>
              </v:textbox>
            </v:shape>
            <v:shape id="Arc 1257" o:spid="_x0000_s1417" style="position:absolute;left:4087;top:11535;width:736;height:235;flip:x;visibility:visible;v-text-anchor:middle" coordsize="43200,41099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DpwsAA&#10;AADdAAAADwAAAGRycy9kb3ducmV2LnhtbERPTYvCMBC9L/gfwgjeNNWDuF2jlAXBo9YuXodmti0m&#10;k2wTa/335iDs8fG+t/vRGjFQHzrHCpaLDARx7XTHjYLqcphvQISIrNE4JgVPCrDfTT62mGv34DMN&#10;ZWxECuGQo4I2Rp9LGeqWLIaF88SJ+3W9xZhg30jd4yOFWyNXWbaWFjtODS16+m6pvpV3q+BaVn8H&#10;U1S+yYrTz21Y3r0ZSKnZdCy+QEQa47/47T5qBavPdZqb3qQnIH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pDpwsAAAADdAAAADwAAAAAAAAAAAAAAAACYAgAAZHJzL2Rvd25y&#10;ZXYueG1sUEsFBgAAAAAEAAQA9QAAAIUDAAAAAA==&#10;" adj="0,,0" path="m30892,-1nfc38411,3582,43200,11169,43200,19499v,11929,-9671,21600,-21600,21600c9670,41099,,31428,,19499,-1,12527,3364,5984,9035,1928em30892,-1nsc38411,3582,43200,11169,43200,19499v,11929,-9671,21600,-21600,21600c9670,41099,,31428,,19499,-1,12527,3364,5984,9035,1928l21600,19499,30892,-1xe" filled="f" strokeweight="1pt">
              <v:stroke startarrow="open" endarrow="open" joinstyle="round"/>
              <v:formulas/>
              <v:path arrowok="t" o:extrusionok="f" o:connecttype="custom" o:connectlocs="526,0;154,11;368,111" o:connectangles="0,0,0"/>
            </v:shape>
            <v:shape id="AutoShape 1103" o:spid="_x0000_s1418" type="#_x0000_t48" style="position:absolute;left:9280;top:11103;width:1927;height:73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M2T+sYA&#10;AADdAAAADwAAAGRycy9kb3ducmV2LnhtbESPQWsCMRSE74X+h/AKvRRNKmh1a5QiFMSLuPbQ3h6b&#10;183azUvYRF3/vRGEHoeZb4aZL3vXihN1sfGs4XWoQBBX3jRca/jafw6mIGJCNth6Jg0XirBcPD7M&#10;sTD+zDs6lakWuYRjgRpsSqGQMlaWHMahD8TZ+/Wdw5RlV0vT4TmXu1aOlJpIhw3nBYuBVpaqv/Lo&#10;NIwO5f5t+2PXL15tvg+1CptxGGv9/NR/vINI1Kf/8J1em8zNJjO4vclPQC6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M2T+sYAAADdAAAADwAAAAAAAAAAAAAAAACYAgAAZHJz&#10;L2Rvd25yZXYueG1sUEsFBgAAAAAEAAQA9QAAAIsDAAAAAA==&#10;" adj="-23887,27340,-3587,5326,-1345,5326">
              <v:stroke startarrow="open"/>
              <v:textbox inset="0,0,0,0">
                <w:txbxContent>
                  <w:p w:rsidR="004969B6" w:rsidRDefault="004969B6" w:rsidP="00500407">
                    <w:pPr>
                      <w:jc w:val="center"/>
                    </w:pPr>
                    <w:r>
                      <w:t>Axe numérique linéaire</w:t>
                    </w:r>
                  </w:p>
                </w:txbxContent>
              </v:textbox>
              <o:callout v:ext="edit" minusy="t"/>
            </v:shape>
            <v:shape id="AutoShape 1105" o:spid="_x0000_s1419" type="#_x0000_t48" style="position:absolute;left:4565;top:8699;width:2491;height:76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YkacIA&#10;AADdAAAADwAAAGRycy9kb3ducmV2LnhtbERPTWsCMRC9F/wPYYTeNLtS1K5GKW0FKUVQ2/t0MyaL&#10;m8mSRF3/fXMo9Ph438t171pxpRAbzwrKcQGCuPa6YaPg67gZzUHEhKyx9UwK7hRhvRo8LLHS/sZ7&#10;uh6SETmEY4UKbEpdJWWsLTmMY98RZ+7kg8OUYTBSB7zlcNfKSVFMpcOGc4PFjl4t1efDxSk49mV5&#10;+vn+eNt9bou5le/BPJmg1OOwf1mASNSnf/Gfe6sVTJ5neX9+k5+AX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xiRpwgAAAN0AAAAPAAAAAAAAAAAAAAAAAJgCAABkcnMvZG93&#10;bnJldi54bWxQSwUGAAAAAAQABAD1AAAAhwMAAAAA&#10;" adj="34676,35304,27280,5076,22641,5076">
              <v:stroke startarrow="open"/>
              <v:textbox inset="0,0,0,0">
                <w:txbxContent>
                  <w:p w:rsidR="004969B6" w:rsidRDefault="004969B6" w:rsidP="00500407">
                    <w:pPr>
                      <w:jc w:val="center"/>
                    </w:pPr>
                    <w:r>
                      <w:t>Bande transporteuse mobile</w:t>
                    </w:r>
                  </w:p>
                </w:txbxContent>
              </v:textbox>
              <o:callout v:ext="edit" minusx="t" minusy="t"/>
            </v:shape>
            <v:shape id="AutoShape 1106" o:spid="_x0000_s1420" type="#_x0000_t48" style="position:absolute;left:7209;top:14632;width:1649;height:76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8lhMQA&#10;AADdAAAADwAAAGRycy9kb3ducmV2LnhtbESPUWvCMBSF3wf+h3AHvs20FZzrjCKCoMwXnT/g0tw1&#10;Zc1NaGKt/nozEPZ4OOd8h7NYDbYVPXWhcawgn2QgiCunG64VnL+3b3MQISJrbB2TghsFWC1HLwss&#10;tbvykfpTrEWCcChRgYnRl1KGypDFMHGeOHk/rrMYk+xqqTu8JrhtZZFlM2mx4bRg0NPGUPV7ulgF&#10;c3/I7/vzuvDHbLof2PSzL+yVGr8O608QkYb4H362d1pB8fGew9+b9ATk8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g/JYTEAAAA3QAAAA8AAAAAAAAAAAAAAAAAmAIAAGRycy9k&#10;b3ducmV2LnhtbFBLBQYAAAAABAAEAPUAAACJAwAAAAA=&#10;" adj="-33297,-6542,-19308,5076,-1572,5076">
              <v:stroke startarrow="open"/>
              <v:textbox inset="0,0,0,0">
                <w:txbxContent>
                  <w:p w:rsidR="004969B6" w:rsidRDefault="004969B6" w:rsidP="00500407">
                    <w:pPr>
                      <w:jc w:val="center"/>
                    </w:pPr>
                    <w:r>
                      <w:t>Bâti</w:t>
                    </w:r>
                  </w:p>
                </w:txbxContent>
              </v:textbox>
            </v:shape>
            <v:shape id="AutoShape 1107" o:spid="_x0000_s1421" type="#_x0000_t48" style="position:absolute;left:854;top:14199;width:2491;height:56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/4JcUA&#10;AADdAAAADwAAAGRycy9kb3ducmV2LnhtbESPT4vCMBTE7wt+h/AEb2tqBVerUVQQBdmDfy7eHs2z&#10;LTYvpUm1+umNsLDHYWZ+w8wWrSnFnWpXWFYw6EcgiFOrC84UnE+b7zEI55E1lpZJwZMcLOadrxkm&#10;2j74QPejz0SAsEtQQe59lUjp0pwMur6tiIN3tbVBH2SdSV3jI8BNKeMoGkmDBYeFHCta55Tejo1R&#10;UAzcJRrFq9Xud7iv3GvbGEmNUr1uu5yC8NT6//Bfe6cVxJOfGD5vwhOQ8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+D/glxQAAAN0AAAAPAAAAAAAAAAAAAAAAAJgCAABkcnMv&#10;ZG93bnJldi54bWxQSwUGAAAAAAQABAD1AAAAigMAAAAA&#10;" adj="29361,-18167,24895,6943,22641,6943">
              <v:stroke startarrow="open"/>
              <v:textbox inset="0,0,0,0">
                <w:txbxContent>
                  <w:p w:rsidR="004969B6" w:rsidRDefault="004969B6" w:rsidP="00500407">
                    <w:pPr>
                      <w:jc w:val="center"/>
                    </w:pPr>
                    <w:r>
                      <w:t>Embase rotative</w:t>
                    </w:r>
                  </w:p>
                </w:txbxContent>
              </v:textbox>
              <o:callout v:ext="edit" minusx="t"/>
            </v:shape>
            <v:shape id="AutoShape 1241" o:spid="_x0000_s1422" type="#_x0000_t32" style="position:absolute;left:8766;top:10762;width:186;height:495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8lnbcUAAADdAAAADwAAAGRycy9kb3ducmV2LnhtbESPT4vCMBTE74LfITxhb5oq4na7RhFh&#10;QdCLf9A9vk2ebbF56TZZrd/eCAseh5n5DTOdt7YSV2p86VjBcJCAINbOlJwrOOy/+ikIH5ANVo5J&#10;wZ08zGfdzhQz4268pesu5CJC2GeooAihzqT0uiCLfuBq4uidXWMxRNnk0jR4i3BbyVGSTKTFkuNC&#10;gTUtC9KX3Z9VoKuf9S+f0+Fl70/fpw2l+mg3Sr312sUniEBteIX/2yujYPTxPobnm/gE5O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8lnbcUAAADdAAAADwAAAAAAAAAA&#10;AAAAAAChAgAAZHJzL2Rvd25yZXYueG1sUEsFBgAAAAAEAAQA+QAAAJMDAAAAAA==&#10;">
              <v:stroke endarrow="open"/>
            </v:shape>
            <v:shape id="AutoShape 2971" o:spid="_x0000_s1423" type="#_x0000_t32" style="position:absolute;left:2944;top:12534;width:1528;height:501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XC9sUAAADdAAAADwAAAGRycy9kb3ducmV2LnhtbESPT4vCMBTE74LfITxhb5oq6Ha7RhFh&#10;QdCLf9A9vk2ebbF56TZZrd/eCAseh5n5DTOdt7YSV2p86VjBcJCAINbOlJwrOOy/+ikIH5ANVo5J&#10;wZ08zGfdzhQz4268pesu5CJC2GeooAihzqT0uiCLfuBq4uidXWMxRNnk0jR4i3BbyVGSTKTFkuNC&#10;gTUtC9KX3Z9VoKuf9S+f0+Fl70/fpw2l+mg3Sr312sUniEBteIX/2yujYPTxPobnm/gE5O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IXC9sUAAADdAAAADwAAAAAAAAAA&#10;AAAAAAChAgAAZHJzL2Rvd25yZXYueG1sUEsFBgAAAAAEAAQA+QAAAJMDAAAAAA==&#10;">
              <v:stroke endarrow="open"/>
            </v:shape>
            <v:shape id="Text Box 2973" o:spid="_x0000_s1424" type="#_x0000_t202" style="position:absolute;left:2513;top:12121;width:551;height:4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8CBsQA&#10;AADdAAAADwAAAGRycy9kb3ducmV2LnhtbESPW4vCMBSE3xf8D+EI+7YmitdqFFEW9snFK/h2aI5t&#10;sTkpTdbWf28WFvZxmJlvmMWqtaV4UO0Lxxr6PQWCOHWm4EzD6fj5MQXhA7LB0jFpeJKH1bLztsDE&#10;uIb39DiETEQI+wQ15CFUiZQ+zcmi77mKOHo3V1sMUdaZNDU2EW5LOVBqLC0WHBdyrGiTU3o//FgN&#10;593tehmq72xrR1XjWiXZzqTW7912PQcRqA3/4b/2l9EwmE3G8PsmPgG5f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EfAgbEAAAA3QAAAA8AAAAAAAAAAAAAAAAAmAIAAGRycy9k&#10;b3ducmV2LnhtbFBLBQYAAAAABAAEAPUAAACJAwAAAAA=&#10;" filled="f" stroked="f">
              <v:textbox>
                <w:txbxContent>
                  <w:p w:rsidR="004969B6" w:rsidRPr="00AC32F9" w:rsidRDefault="003373A4" w:rsidP="00C33D49">
                    <m:oMathPara>
                      <m:oMath>
                        <m:acc>
                          <m:accPr>
                            <m:chr m:val="⃗"/>
                            <m:ctrlPr>
                              <w:rPr>
                                <w:rFonts w:ascii="Cambria Math" w:hAnsi="Symbol"/>
                                <w:i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Symbo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Symbol"/>
                                  </w:rPr>
                                  <m:t>e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θ</m:t>
                                </m:r>
                              </m:sub>
                            </m:sSub>
                          </m:e>
                        </m:acc>
                      </m:oMath>
                    </m:oMathPara>
                  </w:p>
                </w:txbxContent>
              </v:textbox>
            </v:shape>
          </v:group>
        </w:pict>
      </w:r>
    </w:p>
    <w:p w:rsidR="008A5C14" w:rsidRDefault="008A5C14" w:rsidP="00A77FE2">
      <w:pPr>
        <w:widowControl/>
        <w:suppressAutoHyphens w:val="0"/>
        <w:autoSpaceDE/>
        <w:autoSpaceDN/>
      </w:pPr>
    </w:p>
    <w:p w:rsidR="00182D9C" w:rsidRDefault="00182D9C" w:rsidP="00182D9C">
      <w:pPr>
        <w:widowControl/>
        <w:suppressAutoHyphens w:val="0"/>
        <w:autoSpaceDE/>
        <w:autoSpaceDN/>
        <w:rPr>
          <w:rFonts w:cs="Arial"/>
        </w:rPr>
      </w:pPr>
    </w:p>
    <w:p w:rsidR="00182D9C" w:rsidRDefault="00182D9C" w:rsidP="00182D9C">
      <w:pPr>
        <w:widowControl/>
        <w:suppressAutoHyphens w:val="0"/>
        <w:autoSpaceDE/>
        <w:autoSpaceDN/>
        <w:rPr>
          <w:rFonts w:cs="Arial"/>
        </w:rPr>
      </w:pPr>
    </w:p>
    <w:p w:rsidR="00182D9C" w:rsidRDefault="00182D9C" w:rsidP="00182D9C">
      <w:pPr>
        <w:widowControl/>
        <w:suppressAutoHyphens w:val="0"/>
        <w:autoSpaceDE/>
        <w:autoSpaceDN/>
        <w:rPr>
          <w:rFonts w:cs="Arial"/>
        </w:rPr>
      </w:pPr>
    </w:p>
    <w:p w:rsidR="001F2AE3" w:rsidRDefault="001F2AE3" w:rsidP="00182D9C">
      <w:pPr>
        <w:widowControl/>
        <w:suppressAutoHyphens w:val="0"/>
        <w:autoSpaceDE/>
        <w:autoSpaceDN/>
        <w:rPr>
          <w:rFonts w:cs="Arial"/>
        </w:rPr>
      </w:pPr>
      <w:r>
        <w:rPr>
          <w:rFonts w:cs="Arial"/>
        </w:rPr>
        <w:t xml:space="preserve">Parmi les </w:t>
      </w:r>
      <w:r w:rsidR="00F1764C">
        <w:rPr>
          <w:rFonts w:cs="Arial"/>
        </w:rPr>
        <w:t>4</w:t>
      </w:r>
      <w:r w:rsidR="006F2FE0">
        <w:rPr>
          <w:rFonts w:cs="Arial"/>
        </w:rPr>
        <w:t xml:space="preserve"> technologies proposées sur </w:t>
      </w:r>
      <w:r w:rsidRPr="00182D9C">
        <w:rPr>
          <w:rFonts w:cs="Arial"/>
        </w:rPr>
        <w:t xml:space="preserve">les documents ressources </w:t>
      </w:r>
      <w:r w:rsidR="009E7E5D">
        <w:rPr>
          <w:rFonts w:cs="Arial"/>
        </w:rPr>
        <w:t>pages 13 à 16</w:t>
      </w:r>
      <w:r>
        <w:rPr>
          <w:rFonts w:cs="Arial"/>
        </w:rPr>
        <w:t>, un choix technologique est à effectuer</w:t>
      </w:r>
      <w:r w:rsidR="00370666">
        <w:rPr>
          <w:rFonts w:cs="Arial"/>
        </w:rPr>
        <w:t xml:space="preserve"> pour l’axe numérique linéaire</w:t>
      </w:r>
      <w:r w:rsidR="006F2FE0">
        <w:rPr>
          <w:rFonts w:cs="Arial"/>
        </w:rPr>
        <w:t>.</w:t>
      </w:r>
    </w:p>
    <w:p w:rsidR="006F2FE0" w:rsidRDefault="006F2FE0" w:rsidP="001F2AE3">
      <w:pPr>
        <w:pStyle w:val="Paragraphedeliste"/>
        <w:widowControl/>
        <w:suppressAutoHyphens w:val="0"/>
        <w:autoSpaceDE/>
        <w:autoSpaceDN/>
        <w:ind w:left="0"/>
        <w:contextualSpacing/>
        <w:jc w:val="both"/>
        <w:rPr>
          <w:rFonts w:cs="Arial"/>
        </w:rPr>
      </w:pPr>
    </w:p>
    <w:p w:rsidR="00D019A0" w:rsidRDefault="00D019A0" w:rsidP="001F2AE3">
      <w:pPr>
        <w:pStyle w:val="Paragraphedeliste"/>
        <w:widowControl/>
        <w:suppressAutoHyphens w:val="0"/>
        <w:autoSpaceDE/>
        <w:autoSpaceDN/>
        <w:ind w:left="0"/>
        <w:contextualSpacing/>
        <w:jc w:val="both"/>
      </w:pPr>
      <w:r>
        <w:rPr>
          <w:rFonts w:cs="Arial"/>
        </w:rPr>
        <w:t>Les contraintes</w:t>
      </w:r>
      <w:r w:rsidR="00726891">
        <w:rPr>
          <w:rFonts w:cs="Arial"/>
        </w:rPr>
        <w:t>, pour le choix de cet axe numérique</w:t>
      </w:r>
      <w:r>
        <w:rPr>
          <w:rFonts w:cs="Arial"/>
        </w:rPr>
        <w:t xml:space="preserve"> sont les suivantes :</w:t>
      </w:r>
    </w:p>
    <w:p w:rsidR="00D019A0" w:rsidRPr="00A156B7" w:rsidRDefault="00D019A0" w:rsidP="00A156B7">
      <w:pPr>
        <w:pStyle w:val="Paragraphedeliste"/>
        <w:numPr>
          <w:ilvl w:val="0"/>
          <w:numId w:val="18"/>
        </w:numPr>
        <w:ind w:left="1134"/>
        <w:jc w:val="both"/>
        <w:rPr>
          <w:rFonts w:cs="Arial"/>
        </w:rPr>
      </w:pPr>
      <w:r w:rsidRPr="00A156B7">
        <w:rPr>
          <w:rFonts w:cs="Arial"/>
        </w:rPr>
        <w:t xml:space="preserve">masse </w:t>
      </w:r>
      <w:r w:rsidR="005155A0" w:rsidRPr="00A156B7">
        <w:rPr>
          <w:rFonts w:cs="Arial"/>
        </w:rPr>
        <w:t xml:space="preserve">totale </w:t>
      </w:r>
      <w:r w:rsidRPr="00A156B7">
        <w:rPr>
          <w:rFonts w:cs="Arial"/>
        </w:rPr>
        <w:t>à déplacer </w:t>
      </w:r>
      <w:r w:rsidR="005155A0" w:rsidRPr="00A156B7">
        <w:rPr>
          <w:rFonts w:cs="Arial"/>
        </w:rPr>
        <w:t xml:space="preserve">(bande transporteuse + quille) </w:t>
      </w:r>
      <w:r w:rsidRPr="00A156B7">
        <w:rPr>
          <w:rFonts w:cs="Arial"/>
        </w:rPr>
        <w:t xml:space="preserve">: </w:t>
      </w:r>
      <w:r w:rsidR="00840ACB" w:rsidRPr="00A156B7">
        <w:rPr>
          <w:rFonts w:cs="Arial"/>
        </w:rPr>
        <w:t>8</w:t>
      </w:r>
      <w:r w:rsidRPr="00A156B7">
        <w:rPr>
          <w:rFonts w:cs="Arial"/>
        </w:rPr>
        <w:t xml:space="preserve"> kg</w:t>
      </w:r>
      <w:r w:rsidR="00840ACB" w:rsidRPr="00A156B7">
        <w:rPr>
          <w:rFonts w:cs="Arial"/>
        </w:rPr>
        <w:t> ;</w:t>
      </w:r>
    </w:p>
    <w:p w:rsidR="00D019A0" w:rsidRPr="00A156B7" w:rsidRDefault="00840ACB" w:rsidP="00A156B7">
      <w:pPr>
        <w:pStyle w:val="Paragraphedeliste"/>
        <w:numPr>
          <w:ilvl w:val="0"/>
          <w:numId w:val="18"/>
        </w:numPr>
        <w:ind w:left="1134"/>
        <w:jc w:val="both"/>
        <w:rPr>
          <w:rFonts w:cs="Arial"/>
        </w:rPr>
      </w:pPr>
      <w:r w:rsidRPr="00A156B7">
        <w:rPr>
          <w:rFonts w:cs="Arial"/>
        </w:rPr>
        <w:t>nombre de positions</w:t>
      </w:r>
      <w:r w:rsidR="00DB47D9" w:rsidRPr="00A156B7">
        <w:rPr>
          <w:rFonts w:cs="Arial"/>
        </w:rPr>
        <w:t xml:space="preserve"> à atteindre</w:t>
      </w:r>
      <w:r w:rsidRPr="00A156B7">
        <w:rPr>
          <w:rFonts w:cs="Arial"/>
        </w:rPr>
        <w:t> : 6 ;</w:t>
      </w:r>
    </w:p>
    <w:p w:rsidR="00D019A0" w:rsidRPr="00A156B7" w:rsidRDefault="00D019A0" w:rsidP="00A156B7">
      <w:pPr>
        <w:pStyle w:val="Paragraphedeliste"/>
        <w:numPr>
          <w:ilvl w:val="0"/>
          <w:numId w:val="18"/>
        </w:numPr>
        <w:ind w:left="1134"/>
        <w:jc w:val="both"/>
        <w:rPr>
          <w:rFonts w:cs="Arial"/>
        </w:rPr>
      </w:pPr>
      <w:r w:rsidRPr="00A156B7">
        <w:rPr>
          <w:rFonts w:cs="Arial"/>
        </w:rPr>
        <w:t>course utile : 800 mm</w:t>
      </w:r>
      <w:r w:rsidR="00840ACB" w:rsidRPr="00A156B7">
        <w:rPr>
          <w:rFonts w:cs="Arial"/>
        </w:rPr>
        <w:t> ;</w:t>
      </w:r>
    </w:p>
    <w:p w:rsidR="00D019A0" w:rsidRPr="00A156B7" w:rsidRDefault="00D019A0" w:rsidP="00A156B7">
      <w:pPr>
        <w:pStyle w:val="Paragraphedeliste"/>
        <w:numPr>
          <w:ilvl w:val="0"/>
          <w:numId w:val="18"/>
        </w:numPr>
        <w:ind w:left="1134"/>
        <w:jc w:val="both"/>
        <w:rPr>
          <w:rFonts w:cs="Arial"/>
        </w:rPr>
      </w:pPr>
      <w:r w:rsidRPr="00A156B7">
        <w:rPr>
          <w:rFonts w:cs="Arial"/>
        </w:rPr>
        <w:t>vitesse maxi : 1000 mm/s</w:t>
      </w:r>
      <w:r w:rsidR="00840ACB" w:rsidRPr="00A156B7">
        <w:rPr>
          <w:rFonts w:cs="Arial"/>
        </w:rPr>
        <w:t> ;</w:t>
      </w:r>
    </w:p>
    <w:p w:rsidR="00D019A0" w:rsidRPr="00A156B7" w:rsidRDefault="00D019A0" w:rsidP="00A156B7">
      <w:pPr>
        <w:pStyle w:val="Paragraphedeliste"/>
        <w:numPr>
          <w:ilvl w:val="0"/>
          <w:numId w:val="18"/>
        </w:numPr>
        <w:ind w:left="1134"/>
        <w:jc w:val="both"/>
        <w:rPr>
          <w:rFonts w:cs="Arial"/>
        </w:rPr>
      </w:pPr>
      <w:r w:rsidRPr="00A156B7">
        <w:rPr>
          <w:rFonts w:cs="Arial"/>
        </w:rPr>
        <w:t>accélération/décélération maxi : 10 m/s²</w:t>
      </w:r>
      <w:r w:rsidR="00840ACB" w:rsidRPr="00A156B7">
        <w:rPr>
          <w:rFonts w:cs="Arial"/>
        </w:rPr>
        <w:t> ;</w:t>
      </w:r>
    </w:p>
    <w:p w:rsidR="00182D9C" w:rsidRDefault="00D019A0" w:rsidP="001F4818">
      <w:pPr>
        <w:pStyle w:val="Paragraphedeliste"/>
        <w:numPr>
          <w:ilvl w:val="0"/>
          <w:numId w:val="18"/>
        </w:numPr>
        <w:ind w:left="1134"/>
        <w:jc w:val="both"/>
        <w:rPr>
          <w:rFonts w:cs="Arial"/>
        </w:rPr>
      </w:pPr>
      <w:r w:rsidRPr="00A156B7">
        <w:rPr>
          <w:rFonts w:cs="Arial"/>
        </w:rPr>
        <w:t xml:space="preserve">précision de positionnement : </w:t>
      </w:r>
      <w:r w:rsidRPr="00A156B7">
        <w:rPr>
          <w:rFonts w:cs="Arial"/>
          <w:i/>
        </w:rPr>
        <w:t xml:space="preserve"> </w:t>
      </w:r>
      <m:oMath>
        <m:r>
          <m:rPr>
            <m:sty m:val="p"/>
          </m:rPr>
          <w:rPr>
            <w:rFonts w:ascii="Cambria Math" w:hAnsi="Cambria Math" w:cs="Arial"/>
          </w:rPr>
          <m:t>±</m:t>
        </m:r>
        <m:r>
          <m:rPr>
            <m:sty m:val="p"/>
          </m:rPr>
          <w:rPr>
            <w:rFonts w:ascii="Cambria Math" w:cs="Arial"/>
          </w:rPr>
          <m:t>1</m:t>
        </m:r>
      </m:oMath>
      <w:r w:rsidRPr="00A156B7">
        <w:rPr>
          <w:rFonts w:cs="Arial"/>
          <w:i/>
        </w:rPr>
        <w:t xml:space="preserve"> </w:t>
      </w:r>
      <w:r w:rsidRPr="00A156B7">
        <w:rPr>
          <w:rFonts w:cs="Arial"/>
        </w:rPr>
        <w:t>mm</w:t>
      </w:r>
      <w:r w:rsidR="004422C8">
        <w:rPr>
          <w:rFonts w:cs="Arial"/>
        </w:rPr>
        <w:t> ;</w:t>
      </w:r>
    </w:p>
    <w:p w:rsidR="004422C8" w:rsidRPr="001F4818" w:rsidRDefault="004422C8" w:rsidP="001F4818">
      <w:pPr>
        <w:pStyle w:val="Paragraphedeliste"/>
        <w:numPr>
          <w:ilvl w:val="0"/>
          <w:numId w:val="18"/>
        </w:numPr>
        <w:ind w:left="1134"/>
        <w:jc w:val="both"/>
        <w:rPr>
          <w:rFonts w:cs="Arial"/>
        </w:rPr>
      </w:pPr>
      <w:r>
        <w:rPr>
          <w:rFonts w:cs="Arial"/>
        </w:rPr>
        <w:t>type porte à faux.</w:t>
      </w:r>
    </w:p>
    <w:p w:rsidR="001F2AE3" w:rsidRDefault="001F2AE3" w:rsidP="00D6495D">
      <w:pPr>
        <w:pStyle w:val="Paragraphedeliste"/>
        <w:widowControl/>
        <w:suppressAutoHyphens w:val="0"/>
        <w:autoSpaceDE/>
        <w:autoSpaceDN/>
        <w:ind w:left="720"/>
        <w:contextualSpacing/>
        <w:jc w:val="both"/>
      </w:pPr>
    </w:p>
    <w:p w:rsidR="001F2AE3" w:rsidRDefault="001F2AE3" w:rsidP="00A156B7">
      <w:pPr>
        <w:pStyle w:val="Paragraphedeliste"/>
        <w:widowControl/>
        <w:suppressAutoHyphens w:val="0"/>
        <w:autoSpaceDE/>
        <w:autoSpaceDN/>
        <w:ind w:left="284"/>
        <w:contextualSpacing/>
        <w:jc w:val="both"/>
      </w:pPr>
    </w:p>
    <w:p w:rsidR="0096560F" w:rsidRDefault="00A156B7" w:rsidP="0096560F">
      <w:pPr>
        <w:pStyle w:val="Titre3"/>
        <w:widowControl/>
        <w:numPr>
          <w:ilvl w:val="2"/>
          <w:numId w:val="10"/>
        </w:numPr>
        <w:tabs>
          <w:tab w:val="clear" w:pos="720"/>
          <w:tab w:val="num" w:pos="567"/>
        </w:tabs>
        <w:suppressAutoHyphens w:val="0"/>
        <w:autoSpaceDE/>
        <w:autoSpaceDN/>
        <w:spacing w:before="120"/>
        <w:ind w:left="0" w:firstLine="0"/>
        <w:jc w:val="both"/>
        <w:rPr>
          <w:rFonts w:ascii="Arial" w:hAnsi="Arial" w:cs="Arial"/>
          <w:b w:val="0"/>
          <w:i/>
          <w:sz w:val="24"/>
          <w:szCs w:val="24"/>
        </w:rPr>
      </w:pPr>
      <w:r>
        <w:rPr>
          <w:rFonts w:ascii="Arial" w:hAnsi="Arial" w:cs="Arial"/>
          <w:b w:val="0"/>
          <w:i/>
          <w:sz w:val="24"/>
          <w:szCs w:val="24"/>
        </w:rPr>
        <w:t>C</w:t>
      </w:r>
      <w:r w:rsidR="00BA5384" w:rsidRPr="0096560F">
        <w:rPr>
          <w:rFonts w:ascii="Arial" w:hAnsi="Arial" w:cs="Arial"/>
          <w:b w:val="0"/>
          <w:i/>
          <w:sz w:val="24"/>
          <w:szCs w:val="24"/>
        </w:rPr>
        <w:t xml:space="preserve">hoisir </w:t>
      </w:r>
      <w:r>
        <w:rPr>
          <w:rFonts w:ascii="Arial" w:hAnsi="Arial" w:cs="Arial"/>
          <w:b w:val="0"/>
          <w:i/>
          <w:sz w:val="24"/>
          <w:szCs w:val="24"/>
        </w:rPr>
        <w:t>une</w:t>
      </w:r>
      <w:r w:rsidR="00BA5384" w:rsidRPr="0096560F">
        <w:rPr>
          <w:rFonts w:ascii="Arial" w:hAnsi="Arial" w:cs="Arial"/>
          <w:b w:val="0"/>
          <w:i/>
          <w:sz w:val="24"/>
          <w:szCs w:val="24"/>
        </w:rPr>
        <w:t xml:space="preserve"> des 4 </w:t>
      </w:r>
      <w:r w:rsidR="00BE56BD" w:rsidRPr="0096560F">
        <w:rPr>
          <w:rFonts w:ascii="Arial" w:hAnsi="Arial" w:cs="Arial"/>
          <w:b w:val="0"/>
          <w:i/>
          <w:sz w:val="24"/>
          <w:szCs w:val="24"/>
        </w:rPr>
        <w:t>solution</w:t>
      </w:r>
      <w:r w:rsidR="00BA5384" w:rsidRPr="0096560F">
        <w:rPr>
          <w:rFonts w:ascii="Arial" w:hAnsi="Arial" w:cs="Arial"/>
          <w:b w:val="0"/>
          <w:i/>
          <w:sz w:val="24"/>
          <w:szCs w:val="24"/>
        </w:rPr>
        <w:t>s. Justifier ce choix.</w:t>
      </w:r>
      <w:r w:rsidR="00BE56BD" w:rsidRPr="0096560F">
        <w:rPr>
          <w:rFonts w:ascii="Arial" w:hAnsi="Arial" w:cs="Arial"/>
          <w:b w:val="0"/>
          <w:i/>
          <w:sz w:val="24"/>
          <w:szCs w:val="24"/>
        </w:rPr>
        <w:t xml:space="preserve"> </w:t>
      </w:r>
    </w:p>
    <w:p w:rsidR="00182D9C" w:rsidRPr="00182D9C" w:rsidRDefault="00182D9C" w:rsidP="00182D9C"/>
    <w:p w:rsidR="005A189A" w:rsidRDefault="005A189A" w:rsidP="00D6495D">
      <w:pPr>
        <w:pStyle w:val="Paragraphedeliste"/>
        <w:widowControl/>
        <w:suppressAutoHyphens w:val="0"/>
        <w:autoSpaceDE/>
        <w:autoSpaceDN/>
        <w:ind w:left="720"/>
        <w:contextualSpacing/>
        <w:jc w:val="both"/>
      </w:pPr>
    </w:p>
    <w:p w:rsidR="004422C8" w:rsidRDefault="004422C8" w:rsidP="00D6495D">
      <w:pPr>
        <w:pStyle w:val="Paragraphedeliste"/>
        <w:widowControl/>
        <w:suppressAutoHyphens w:val="0"/>
        <w:autoSpaceDE/>
        <w:autoSpaceDN/>
        <w:ind w:left="720"/>
        <w:contextualSpacing/>
        <w:jc w:val="both"/>
      </w:pPr>
    </w:p>
    <w:p w:rsidR="00BE56BD" w:rsidRPr="00781EFC" w:rsidRDefault="00BE56BD" w:rsidP="00BE56BD">
      <w:pPr>
        <w:pStyle w:val="Titre2"/>
        <w:widowControl/>
        <w:numPr>
          <w:ilvl w:val="0"/>
          <w:numId w:val="8"/>
        </w:numPr>
        <w:suppressAutoHyphens w:val="0"/>
        <w:autoSpaceDE/>
        <w:autoSpaceDN/>
        <w:ind w:left="357" w:hanging="357"/>
        <w:rPr>
          <w:rFonts w:ascii="Arial" w:hAnsi="Arial" w:cs="Arial"/>
          <w:i w:val="0"/>
          <w:sz w:val="24"/>
          <w:szCs w:val="24"/>
        </w:rPr>
      </w:pPr>
      <w:r w:rsidRPr="00781EFC">
        <w:rPr>
          <w:rFonts w:ascii="Arial" w:hAnsi="Arial" w:cs="Arial"/>
          <w:i w:val="0"/>
          <w:sz w:val="24"/>
          <w:szCs w:val="24"/>
        </w:rPr>
        <w:lastRenderedPageBreak/>
        <w:t xml:space="preserve">Choix d’une configuration matérielle </w:t>
      </w:r>
      <w:r w:rsidR="00370666" w:rsidRPr="00781EFC">
        <w:rPr>
          <w:rFonts w:ascii="Arial" w:hAnsi="Arial" w:cs="Arial"/>
          <w:i w:val="0"/>
          <w:sz w:val="24"/>
          <w:szCs w:val="24"/>
        </w:rPr>
        <w:t xml:space="preserve">pour </w:t>
      </w:r>
      <w:r w:rsidR="00781EFC" w:rsidRPr="00781EFC">
        <w:rPr>
          <w:rFonts w:ascii="Arial" w:hAnsi="Arial" w:cs="Arial"/>
          <w:i w:val="0"/>
          <w:sz w:val="24"/>
          <w:szCs w:val="24"/>
        </w:rPr>
        <w:t>la partie commande</w:t>
      </w:r>
    </w:p>
    <w:p w:rsidR="00811EBD" w:rsidRDefault="00811EBD" w:rsidP="00BE56BD">
      <w:pPr>
        <w:widowControl/>
        <w:suppressAutoHyphens w:val="0"/>
        <w:autoSpaceDE/>
        <w:autoSpaceDN/>
        <w:rPr>
          <w:rFonts w:cs="Arial"/>
        </w:rPr>
      </w:pPr>
    </w:p>
    <w:p w:rsidR="00481778" w:rsidRDefault="00C560B3" w:rsidP="00BE56BD">
      <w:pPr>
        <w:rPr>
          <w:rFonts w:cs="Arial"/>
        </w:rPr>
      </w:pPr>
      <w:r>
        <w:rPr>
          <w:rFonts w:cs="Arial"/>
        </w:rPr>
        <w:t>L’architecture</w:t>
      </w:r>
      <w:r w:rsidR="00BA5384">
        <w:rPr>
          <w:rFonts w:cs="Arial"/>
        </w:rPr>
        <w:t xml:space="preserve"> de commande</w:t>
      </w:r>
      <w:r>
        <w:rPr>
          <w:rFonts w:cs="Arial"/>
        </w:rPr>
        <w:t xml:space="preserve"> retenue </w:t>
      </w:r>
      <w:r w:rsidR="00811EBD">
        <w:rPr>
          <w:rFonts w:cs="Arial"/>
        </w:rPr>
        <w:t xml:space="preserve">pour l’ensemble des axes linéaires </w:t>
      </w:r>
      <w:r>
        <w:rPr>
          <w:rFonts w:cs="Arial"/>
        </w:rPr>
        <w:t>est disponible sur le</w:t>
      </w:r>
      <w:r w:rsidR="002E73BB">
        <w:rPr>
          <w:rFonts w:cs="Arial"/>
        </w:rPr>
        <w:t>s</w:t>
      </w:r>
      <w:r>
        <w:rPr>
          <w:rFonts w:cs="Arial"/>
        </w:rPr>
        <w:t xml:space="preserve"> document</w:t>
      </w:r>
      <w:r w:rsidR="002E73BB">
        <w:rPr>
          <w:rFonts w:cs="Arial"/>
        </w:rPr>
        <w:t>s</w:t>
      </w:r>
      <w:r>
        <w:rPr>
          <w:rFonts w:cs="Arial"/>
        </w:rPr>
        <w:t xml:space="preserve"> ressource</w:t>
      </w:r>
      <w:r w:rsidR="002E73BB">
        <w:rPr>
          <w:rFonts w:cs="Arial"/>
        </w:rPr>
        <w:t>s</w:t>
      </w:r>
      <w:r>
        <w:rPr>
          <w:rFonts w:cs="Arial"/>
        </w:rPr>
        <w:t xml:space="preserve"> </w:t>
      </w:r>
      <w:r w:rsidR="00481778">
        <w:rPr>
          <w:rFonts w:cs="Arial"/>
        </w:rPr>
        <w:t>page</w:t>
      </w:r>
      <w:r w:rsidR="009E7E5D">
        <w:rPr>
          <w:rFonts w:cs="Arial"/>
        </w:rPr>
        <w:t>s 17</w:t>
      </w:r>
      <w:r w:rsidR="00000EB1">
        <w:rPr>
          <w:rFonts w:cs="Arial"/>
        </w:rPr>
        <w:t xml:space="preserve"> et 1</w:t>
      </w:r>
      <w:r w:rsidR="009E7E5D">
        <w:rPr>
          <w:rFonts w:cs="Arial"/>
        </w:rPr>
        <w:t>8</w:t>
      </w:r>
      <w:r>
        <w:rPr>
          <w:rFonts w:cs="Arial"/>
        </w:rPr>
        <w:t xml:space="preserve">. </w:t>
      </w:r>
    </w:p>
    <w:p w:rsidR="00481778" w:rsidRDefault="00481778" w:rsidP="00BE56BD">
      <w:pPr>
        <w:rPr>
          <w:rFonts w:cs="Arial"/>
        </w:rPr>
      </w:pPr>
    </w:p>
    <w:p w:rsidR="00BE56BD" w:rsidRDefault="00C560B3" w:rsidP="00BE56BD">
      <w:pPr>
        <w:rPr>
          <w:rFonts w:cs="Arial"/>
        </w:rPr>
      </w:pPr>
      <w:r>
        <w:rPr>
          <w:rFonts w:cs="Arial"/>
        </w:rPr>
        <w:t>Elle se compose</w:t>
      </w:r>
      <w:r w:rsidR="00E97EA4">
        <w:rPr>
          <w:rFonts w:cs="Arial"/>
        </w:rPr>
        <w:t xml:space="preserve"> </w:t>
      </w:r>
      <w:r>
        <w:rPr>
          <w:rFonts w:cs="Arial"/>
        </w:rPr>
        <w:t xml:space="preserve">: </w:t>
      </w:r>
    </w:p>
    <w:p w:rsidR="00C560B3" w:rsidRDefault="00C560B3" w:rsidP="005C69FE">
      <w:pPr>
        <w:pStyle w:val="Paragraphedeliste"/>
        <w:widowControl/>
        <w:numPr>
          <w:ilvl w:val="0"/>
          <w:numId w:val="11"/>
        </w:numPr>
        <w:autoSpaceDE/>
        <w:autoSpaceDN/>
        <w:spacing w:line="276" w:lineRule="auto"/>
        <w:ind w:left="993"/>
        <w:rPr>
          <w:rFonts w:cs="Arial"/>
        </w:rPr>
      </w:pPr>
      <w:r>
        <w:rPr>
          <w:rFonts w:cs="Arial"/>
        </w:rPr>
        <w:t>d’u</w:t>
      </w:r>
      <w:r w:rsidR="00BE56BD" w:rsidRPr="00C560B3">
        <w:rPr>
          <w:rFonts w:cs="Arial"/>
        </w:rPr>
        <w:t>n automate programmable (API) intégrant des ports de communication</w:t>
      </w:r>
      <w:r w:rsidR="0007726E" w:rsidRPr="00C560B3">
        <w:rPr>
          <w:rFonts w:cs="Arial"/>
        </w:rPr>
        <w:t xml:space="preserve"> </w:t>
      </w:r>
      <w:r w:rsidR="00E97EA4">
        <w:rPr>
          <w:rFonts w:cs="Arial"/>
        </w:rPr>
        <w:t>pour</w:t>
      </w:r>
      <w:r w:rsidR="0007726E" w:rsidRPr="00C560B3">
        <w:rPr>
          <w:rFonts w:cs="Arial"/>
        </w:rPr>
        <w:t xml:space="preserve"> gérer le contrôle des différents axes linéaires</w:t>
      </w:r>
      <w:r w:rsidR="005C69FE">
        <w:rPr>
          <w:rFonts w:cs="Arial"/>
        </w:rPr>
        <w:t> ;</w:t>
      </w:r>
    </w:p>
    <w:p w:rsidR="00811EBD" w:rsidRDefault="00C560B3" w:rsidP="005C69FE">
      <w:pPr>
        <w:pStyle w:val="Paragraphedeliste"/>
        <w:widowControl/>
        <w:numPr>
          <w:ilvl w:val="0"/>
          <w:numId w:val="11"/>
        </w:numPr>
        <w:autoSpaceDE/>
        <w:autoSpaceDN/>
        <w:spacing w:line="276" w:lineRule="auto"/>
        <w:ind w:left="993"/>
        <w:rPr>
          <w:rFonts w:cs="Arial"/>
        </w:rPr>
      </w:pPr>
      <w:r>
        <w:rPr>
          <w:rFonts w:cs="Arial"/>
        </w:rPr>
        <w:t>d’u</w:t>
      </w:r>
      <w:r w:rsidR="00BE56BD" w:rsidRPr="00C560B3">
        <w:rPr>
          <w:rFonts w:cs="Arial"/>
        </w:rPr>
        <w:t>n écran tac</w:t>
      </w:r>
      <w:r>
        <w:rPr>
          <w:rFonts w:cs="Arial"/>
        </w:rPr>
        <w:t xml:space="preserve">tile de </w:t>
      </w:r>
      <w:r w:rsidR="00811EBD">
        <w:rPr>
          <w:rFonts w:cs="Arial"/>
        </w:rPr>
        <w:t>7,5</w:t>
      </w:r>
      <w:r w:rsidR="005155A0">
        <w:rPr>
          <w:rFonts w:cs="Arial"/>
        </w:rPr>
        <w:t xml:space="preserve"> </w:t>
      </w:r>
      <w:r w:rsidR="00481778">
        <w:rPr>
          <w:rFonts w:cs="Arial"/>
        </w:rPr>
        <w:t xml:space="preserve">” </w:t>
      </w:r>
      <w:r>
        <w:rPr>
          <w:rFonts w:cs="Arial"/>
        </w:rPr>
        <w:t>assurant</w:t>
      </w:r>
      <w:r w:rsidR="00BE56BD" w:rsidRPr="00C560B3">
        <w:rPr>
          <w:rFonts w:cs="Arial"/>
        </w:rPr>
        <w:t xml:space="preserve"> </w:t>
      </w:r>
      <w:r w:rsidR="00184576">
        <w:rPr>
          <w:rFonts w:cs="Arial"/>
        </w:rPr>
        <w:t>l’i</w:t>
      </w:r>
      <w:r>
        <w:rPr>
          <w:rFonts w:cs="Arial"/>
        </w:rPr>
        <w:t xml:space="preserve">nterface </w:t>
      </w:r>
      <w:r w:rsidR="00184576">
        <w:rPr>
          <w:rFonts w:cs="Arial"/>
        </w:rPr>
        <w:t>homme m</w:t>
      </w:r>
      <w:r w:rsidR="005C69FE">
        <w:rPr>
          <w:rFonts w:cs="Arial"/>
        </w:rPr>
        <w:t>achine (IHM) ;</w:t>
      </w:r>
    </w:p>
    <w:p w:rsidR="00811EBD" w:rsidRPr="00811EBD" w:rsidRDefault="00E97EA4" w:rsidP="005C69FE">
      <w:pPr>
        <w:pStyle w:val="Paragraphedeliste"/>
        <w:widowControl/>
        <w:numPr>
          <w:ilvl w:val="0"/>
          <w:numId w:val="11"/>
        </w:numPr>
        <w:autoSpaceDE/>
        <w:autoSpaceDN/>
        <w:spacing w:line="276" w:lineRule="auto"/>
        <w:ind w:left="993"/>
        <w:rPr>
          <w:rFonts w:cs="Arial"/>
        </w:rPr>
      </w:pPr>
      <w:r>
        <w:rPr>
          <w:rFonts w:cs="Arial"/>
        </w:rPr>
        <w:t>d’</w:t>
      </w:r>
      <w:r w:rsidR="00D7137E">
        <w:rPr>
          <w:rFonts w:cs="Arial"/>
        </w:rPr>
        <w:t>un ordinateur</w:t>
      </w:r>
      <w:r w:rsidR="00811EBD">
        <w:rPr>
          <w:rFonts w:cs="Arial"/>
        </w:rPr>
        <w:t xml:space="preserve"> connectable</w:t>
      </w:r>
      <w:r w:rsidR="00D7137E">
        <w:rPr>
          <w:rFonts w:cs="Arial"/>
        </w:rPr>
        <w:t xml:space="preserve"> à tout moment </w:t>
      </w:r>
      <w:r w:rsidR="00811EBD">
        <w:rPr>
          <w:rFonts w:cs="Arial"/>
        </w:rPr>
        <w:t>via un réseau internet.</w:t>
      </w:r>
    </w:p>
    <w:p w:rsidR="00811EBD" w:rsidRDefault="00811EBD" w:rsidP="00811EBD">
      <w:pPr>
        <w:widowControl/>
        <w:autoSpaceDE/>
        <w:autoSpaceDN/>
        <w:spacing w:line="276" w:lineRule="auto"/>
        <w:rPr>
          <w:rFonts w:cs="Arial"/>
        </w:rPr>
      </w:pPr>
    </w:p>
    <w:p w:rsidR="00C560B3" w:rsidRPr="00811EBD" w:rsidRDefault="00BE56BD" w:rsidP="00811EBD">
      <w:pPr>
        <w:widowControl/>
        <w:autoSpaceDE/>
        <w:autoSpaceDN/>
        <w:spacing w:line="276" w:lineRule="auto"/>
        <w:rPr>
          <w:rFonts w:cs="Arial"/>
        </w:rPr>
      </w:pPr>
      <w:r w:rsidRPr="00811EBD">
        <w:rPr>
          <w:rFonts w:cs="Arial"/>
        </w:rPr>
        <w:t>C</w:t>
      </w:r>
      <w:r w:rsidR="00C560B3" w:rsidRPr="00811EBD">
        <w:rPr>
          <w:rFonts w:cs="Arial"/>
        </w:rPr>
        <w:t>haque axe</w:t>
      </w:r>
      <w:r w:rsidRPr="00811EBD">
        <w:rPr>
          <w:rFonts w:cs="Arial"/>
        </w:rPr>
        <w:t xml:space="preserve"> s</w:t>
      </w:r>
      <w:r w:rsidR="0007726E" w:rsidRPr="00811EBD">
        <w:rPr>
          <w:rFonts w:cs="Arial"/>
        </w:rPr>
        <w:t>er</w:t>
      </w:r>
      <w:r w:rsidR="00C560B3" w:rsidRPr="00811EBD">
        <w:rPr>
          <w:rFonts w:cs="Arial"/>
        </w:rPr>
        <w:t>a piloté par un contrôleur</w:t>
      </w:r>
      <w:r w:rsidR="00A434B5">
        <w:rPr>
          <w:rFonts w:cs="Arial"/>
        </w:rPr>
        <w:t xml:space="preserve"> d’axe </w:t>
      </w:r>
      <w:proofErr w:type="spellStart"/>
      <w:r w:rsidR="00A434B5">
        <w:rPr>
          <w:rFonts w:cs="Arial"/>
        </w:rPr>
        <w:t>Festo</w:t>
      </w:r>
      <w:proofErr w:type="spellEnd"/>
      <w:r w:rsidR="00A434B5">
        <w:rPr>
          <w:rFonts w:cs="Arial"/>
        </w:rPr>
        <w:t xml:space="preserve"> CMMP-AS-M3.</w:t>
      </w:r>
    </w:p>
    <w:p w:rsidR="00D019A0" w:rsidRDefault="00D019A0" w:rsidP="00BE56BD">
      <w:pPr>
        <w:pStyle w:val="Paragraphedeliste"/>
        <w:widowControl/>
        <w:suppressAutoHyphens w:val="0"/>
        <w:autoSpaceDE/>
        <w:autoSpaceDN/>
        <w:ind w:left="0"/>
        <w:contextualSpacing/>
      </w:pPr>
    </w:p>
    <w:p w:rsidR="006E3907" w:rsidRDefault="006E3907" w:rsidP="006E3907">
      <w:pPr>
        <w:pStyle w:val="Paragraphedeliste"/>
        <w:widowControl/>
        <w:suppressAutoHyphens w:val="0"/>
        <w:autoSpaceDE/>
        <w:autoSpaceDN/>
        <w:ind w:left="720"/>
        <w:contextualSpacing/>
        <w:jc w:val="both"/>
      </w:pPr>
    </w:p>
    <w:p w:rsidR="0096560F" w:rsidRDefault="00A156B7" w:rsidP="009B3EAD">
      <w:pPr>
        <w:pStyle w:val="Titre3"/>
        <w:widowControl/>
        <w:numPr>
          <w:ilvl w:val="2"/>
          <w:numId w:val="10"/>
        </w:numPr>
        <w:tabs>
          <w:tab w:val="clear" w:pos="720"/>
          <w:tab w:val="num" w:pos="567"/>
        </w:tabs>
        <w:suppressAutoHyphens w:val="0"/>
        <w:autoSpaceDE/>
        <w:autoSpaceDN/>
        <w:spacing w:before="120"/>
        <w:ind w:left="0" w:firstLine="0"/>
        <w:jc w:val="both"/>
        <w:rPr>
          <w:rFonts w:ascii="Arial" w:hAnsi="Arial" w:cs="Arial"/>
          <w:b w:val="0"/>
          <w:i/>
          <w:sz w:val="24"/>
          <w:szCs w:val="24"/>
        </w:rPr>
      </w:pPr>
      <w:r>
        <w:rPr>
          <w:rFonts w:ascii="Arial" w:hAnsi="Arial" w:cs="Arial"/>
          <w:b w:val="0"/>
          <w:i/>
          <w:sz w:val="24"/>
          <w:szCs w:val="24"/>
        </w:rPr>
        <w:t>E</w:t>
      </w:r>
      <w:r w:rsidR="0096560F" w:rsidRPr="0096560F">
        <w:rPr>
          <w:rFonts w:ascii="Arial" w:hAnsi="Arial" w:cs="Arial"/>
          <w:b w:val="0"/>
          <w:i/>
          <w:sz w:val="24"/>
          <w:szCs w:val="24"/>
        </w:rPr>
        <w:t xml:space="preserve">n </w:t>
      </w:r>
      <w:r w:rsidR="00775FD3" w:rsidRPr="0096560F">
        <w:rPr>
          <w:rFonts w:ascii="Arial" w:hAnsi="Arial" w:cs="Arial"/>
          <w:b w:val="0"/>
          <w:i/>
          <w:sz w:val="24"/>
          <w:szCs w:val="24"/>
        </w:rPr>
        <w:t>uti</w:t>
      </w:r>
      <w:r w:rsidR="002E73BB">
        <w:rPr>
          <w:rFonts w:ascii="Arial" w:hAnsi="Arial" w:cs="Arial"/>
          <w:b w:val="0"/>
          <w:i/>
          <w:sz w:val="24"/>
          <w:szCs w:val="24"/>
        </w:rPr>
        <w:t>lisant les documents ressources</w:t>
      </w:r>
      <w:r w:rsidR="00775FD3" w:rsidRPr="0096560F">
        <w:rPr>
          <w:rFonts w:ascii="Arial" w:hAnsi="Arial" w:cs="Arial"/>
          <w:b w:val="0"/>
          <w:i/>
          <w:sz w:val="24"/>
          <w:szCs w:val="24"/>
        </w:rPr>
        <w:t xml:space="preserve">, </w:t>
      </w:r>
      <w:r w:rsidR="008057DA" w:rsidRPr="0096560F">
        <w:rPr>
          <w:rFonts w:ascii="Arial" w:hAnsi="Arial" w:cs="Arial"/>
          <w:b w:val="0"/>
          <w:i/>
          <w:sz w:val="24"/>
          <w:szCs w:val="24"/>
        </w:rPr>
        <w:t>c</w:t>
      </w:r>
      <w:r w:rsidR="00D6495D" w:rsidRPr="0096560F">
        <w:rPr>
          <w:rFonts w:ascii="Arial" w:hAnsi="Arial" w:cs="Arial"/>
          <w:b w:val="0"/>
          <w:i/>
          <w:sz w:val="24"/>
          <w:szCs w:val="24"/>
        </w:rPr>
        <w:t xml:space="preserve">alculer les coûts </w:t>
      </w:r>
      <w:r w:rsidR="00EE0BCD" w:rsidRPr="0096560F">
        <w:rPr>
          <w:rFonts w:ascii="Arial" w:hAnsi="Arial" w:cs="Arial"/>
          <w:b w:val="0"/>
          <w:i/>
          <w:sz w:val="24"/>
          <w:szCs w:val="24"/>
        </w:rPr>
        <w:t>associés aux</w:t>
      </w:r>
      <w:r w:rsidR="00D6495D" w:rsidRPr="0096560F">
        <w:rPr>
          <w:rFonts w:ascii="Arial" w:hAnsi="Arial" w:cs="Arial"/>
          <w:b w:val="0"/>
          <w:i/>
          <w:sz w:val="24"/>
          <w:szCs w:val="24"/>
        </w:rPr>
        <w:t xml:space="preserve"> </w:t>
      </w:r>
      <w:r w:rsidR="00D46B85" w:rsidRPr="0096560F">
        <w:rPr>
          <w:rFonts w:ascii="Arial" w:hAnsi="Arial" w:cs="Arial"/>
          <w:b w:val="0"/>
          <w:i/>
          <w:sz w:val="24"/>
          <w:szCs w:val="24"/>
        </w:rPr>
        <w:t xml:space="preserve">3 </w:t>
      </w:r>
      <w:r w:rsidR="00D7137E">
        <w:rPr>
          <w:rFonts w:ascii="Arial" w:hAnsi="Arial" w:cs="Arial"/>
          <w:b w:val="0"/>
          <w:i/>
          <w:sz w:val="24"/>
          <w:szCs w:val="24"/>
        </w:rPr>
        <w:t>solution</w:t>
      </w:r>
      <w:r w:rsidR="00000EB1">
        <w:rPr>
          <w:rFonts w:ascii="Arial" w:hAnsi="Arial" w:cs="Arial"/>
          <w:b w:val="0"/>
          <w:i/>
          <w:sz w:val="24"/>
          <w:szCs w:val="24"/>
        </w:rPr>
        <w:t>s fournisseurs</w:t>
      </w:r>
      <w:r w:rsidR="00EE0BCD" w:rsidRPr="0096560F">
        <w:rPr>
          <w:rFonts w:ascii="Arial" w:hAnsi="Arial" w:cs="Arial"/>
          <w:b w:val="0"/>
          <w:i/>
          <w:sz w:val="24"/>
          <w:szCs w:val="24"/>
        </w:rPr>
        <w:t xml:space="preserve"> </w:t>
      </w:r>
      <w:r w:rsidR="008057DA" w:rsidRPr="0096560F">
        <w:rPr>
          <w:rFonts w:ascii="Arial" w:hAnsi="Arial" w:cs="Arial"/>
          <w:b w:val="0"/>
          <w:i/>
          <w:sz w:val="24"/>
          <w:szCs w:val="24"/>
        </w:rPr>
        <w:t>pour un bowling de 4 pistes et p</w:t>
      </w:r>
      <w:r w:rsidR="00EE0BCD" w:rsidRPr="0096560F">
        <w:rPr>
          <w:rFonts w:ascii="Arial" w:hAnsi="Arial" w:cs="Arial"/>
          <w:b w:val="0"/>
          <w:i/>
          <w:sz w:val="24"/>
          <w:szCs w:val="24"/>
        </w:rPr>
        <w:t>our un bowling de 32 pistes.</w:t>
      </w:r>
      <w:r w:rsidR="0096560F">
        <w:rPr>
          <w:rFonts w:ascii="Arial" w:hAnsi="Arial" w:cs="Arial"/>
          <w:b w:val="0"/>
          <w:i/>
          <w:sz w:val="24"/>
          <w:szCs w:val="24"/>
        </w:rPr>
        <w:t xml:space="preserve"> </w:t>
      </w:r>
    </w:p>
    <w:p w:rsidR="0096560F" w:rsidRDefault="0096560F" w:rsidP="0096560F"/>
    <w:p w:rsidR="0096560F" w:rsidRPr="0096560F" w:rsidRDefault="0096560F" w:rsidP="0096560F"/>
    <w:p w:rsidR="00D6495D" w:rsidRPr="0096560F" w:rsidRDefault="00E97EA4" w:rsidP="009B3EAD">
      <w:pPr>
        <w:pStyle w:val="Titre3"/>
        <w:widowControl/>
        <w:numPr>
          <w:ilvl w:val="2"/>
          <w:numId w:val="10"/>
        </w:numPr>
        <w:tabs>
          <w:tab w:val="clear" w:pos="720"/>
          <w:tab w:val="num" w:pos="567"/>
        </w:tabs>
        <w:suppressAutoHyphens w:val="0"/>
        <w:autoSpaceDE/>
        <w:autoSpaceDN/>
        <w:spacing w:before="120"/>
        <w:ind w:left="0" w:firstLine="0"/>
        <w:jc w:val="both"/>
        <w:rPr>
          <w:rFonts w:ascii="Arial" w:hAnsi="Arial" w:cs="Arial"/>
          <w:b w:val="0"/>
          <w:i/>
          <w:sz w:val="24"/>
          <w:szCs w:val="24"/>
        </w:rPr>
      </w:pPr>
      <w:r w:rsidRPr="0096560F">
        <w:rPr>
          <w:rFonts w:ascii="Arial" w:hAnsi="Arial" w:cs="Arial"/>
          <w:b w:val="0"/>
          <w:i/>
          <w:sz w:val="24"/>
          <w:szCs w:val="24"/>
        </w:rPr>
        <w:t>Choisir et justif</w:t>
      </w:r>
      <w:r w:rsidR="00AF1986" w:rsidRPr="0096560F">
        <w:rPr>
          <w:rFonts w:ascii="Arial" w:hAnsi="Arial" w:cs="Arial"/>
          <w:b w:val="0"/>
          <w:i/>
          <w:sz w:val="24"/>
          <w:szCs w:val="24"/>
        </w:rPr>
        <w:t>i</w:t>
      </w:r>
      <w:r w:rsidRPr="0096560F">
        <w:rPr>
          <w:rFonts w:ascii="Arial" w:hAnsi="Arial" w:cs="Arial"/>
          <w:b w:val="0"/>
          <w:i/>
          <w:sz w:val="24"/>
          <w:szCs w:val="24"/>
        </w:rPr>
        <w:t>er</w:t>
      </w:r>
      <w:r w:rsidR="00AF1986" w:rsidRPr="0096560F">
        <w:rPr>
          <w:rFonts w:ascii="Arial" w:hAnsi="Arial" w:cs="Arial"/>
          <w:b w:val="0"/>
          <w:i/>
          <w:sz w:val="24"/>
          <w:szCs w:val="24"/>
        </w:rPr>
        <w:t xml:space="preserve"> la solution retenue pour la configuration matérielle pour 4 pistes et pour 32 pistes.</w:t>
      </w:r>
    </w:p>
    <w:p w:rsidR="00182D9C" w:rsidRDefault="00182D9C" w:rsidP="00A77FE2">
      <w:pPr>
        <w:widowControl/>
        <w:suppressAutoHyphens w:val="0"/>
        <w:autoSpaceDE/>
        <w:autoSpaceDN/>
        <w:sectPr w:rsidR="00182D9C" w:rsidSect="004969B6">
          <w:headerReference w:type="default" r:id="rId44"/>
          <w:footerReference w:type="default" r:id="rId45"/>
          <w:pgSz w:w="11906" w:h="16838"/>
          <w:pgMar w:top="851" w:right="851" w:bottom="1134" w:left="851" w:header="567" w:footer="545" w:gutter="0"/>
          <w:cols w:space="708"/>
          <w:docGrid w:linePitch="360"/>
        </w:sectPr>
      </w:pPr>
    </w:p>
    <w:p w:rsidR="008A5C14" w:rsidRDefault="008A5C14" w:rsidP="005A189A">
      <w:pPr>
        <w:widowControl/>
        <w:suppressAutoHyphens w:val="0"/>
        <w:autoSpaceDE/>
        <w:autoSpaceDN/>
        <w:jc w:val="center"/>
      </w:pPr>
    </w:p>
    <w:p w:rsidR="00D6495D" w:rsidRDefault="00E543E1" w:rsidP="004A072B">
      <w:pPr>
        <w:widowControl/>
        <w:suppressAutoHyphens w:val="0"/>
        <w:autoSpaceDE/>
        <w:autoSpaceDN/>
        <w:jc w:val="center"/>
        <w:rPr>
          <w:rFonts w:cs="Arial"/>
          <w:b/>
          <w:color w:val="FF0000"/>
          <w:sz w:val="28"/>
          <w:szCs w:val="28"/>
          <w:u w:val="single"/>
        </w:rPr>
      </w:pPr>
      <w:r>
        <w:rPr>
          <w:rFonts w:cs="Arial"/>
          <w:b/>
          <w:noProof/>
          <w:color w:val="FF0000"/>
          <w:sz w:val="28"/>
          <w:szCs w:val="28"/>
          <w:u w:val="single"/>
          <w:lang w:eastAsia="fr-FR"/>
        </w:rPr>
        <w:drawing>
          <wp:anchor distT="0" distB="0" distL="114300" distR="114300" simplePos="0" relativeHeight="251827712" behindDoc="1" locked="0" layoutInCell="1" allowOverlap="1">
            <wp:simplePos x="0" y="0"/>
            <wp:positionH relativeFrom="column">
              <wp:posOffset>321310</wp:posOffset>
            </wp:positionH>
            <wp:positionV relativeFrom="paragraph">
              <wp:posOffset>145415</wp:posOffset>
            </wp:positionV>
            <wp:extent cx="5814695" cy="8610600"/>
            <wp:effectExtent l="19050" t="0" r="0" b="0"/>
            <wp:wrapTight wrapText="bothSides">
              <wp:wrapPolygon edited="0">
                <wp:start x="-71" y="0"/>
                <wp:lineTo x="-71" y="21552"/>
                <wp:lineTo x="21583" y="21552"/>
                <wp:lineTo x="21583" y="0"/>
                <wp:lineTo x="-71" y="0"/>
              </wp:wrapPolygon>
            </wp:wrapTight>
            <wp:docPr id="36" name="Imag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4695" cy="861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226C88" w:rsidRDefault="00226C88" w:rsidP="00A77FE2">
      <w:pPr>
        <w:widowControl/>
        <w:suppressAutoHyphens w:val="0"/>
        <w:autoSpaceDE/>
        <w:autoSpaceDN/>
      </w:pPr>
    </w:p>
    <w:p w:rsidR="00F8290F" w:rsidRDefault="00F8290F" w:rsidP="00A77FE2">
      <w:pPr>
        <w:widowControl/>
        <w:suppressAutoHyphens w:val="0"/>
        <w:autoSpaceDE/>
        <w:autoSpaceDN/>
        <w:sectPr w:rsidR="00F8290F" w:rsidSect="00E543E1">
          <w:headerReference w:type="default" r:id="rId47"/>
          <w:footerReference w:type="default" r:id="rId48"/>
          <w:pgSz w:w="11906" w:h="16838"/>
          <w:pgMar w:top="851" w:right="851" w:bottom="1134" w:left="851" w:header="567" w:footer="404" w:gutter="0"/>
          <w:cols w:space="708"/>
          <w:docGrid w:linePitch="360"/>
        </w:sectPr>
      </w:pPr>
    </w:p>
    <w:p w:rsidR="00F8290F" w:rsidRDefault="00F8290F" w:rsidP="00A77FE2">
      <w:pPr>
        <w:widowControl/>
        <w:suppressAutoHyphens w:val="0"/>
        <w:autoSpaceDE/>
        <w:autoSpaceDN/>
        <w:rPr>
          <w:rFonts w:cs="Arial"/>
          <w:b/>
          <w:color w:val="000000"/>
          <w:sz w:val="28"/>
          <w:szCs w:val="28"/>
          <w:u w:val="single"/>
        </w:rPr>
      </w:pPr>
    </w:p>
    <w:p w:rsidR="00226C88" w:rsidRDefault="00F8290F" w:rsidP="00F8290F">
      <w:pPr>
        <w:widowControl/>
        <w:suppressAutoHyphens w:val="0"/>
        <w:autoSpaceDE/>
        <w:autoSpaceDN/>
        <w:jc w:val="center"/>
        <w:rPr>
          <w:rFonts w:cs="Arial"/>
          <w:b/>
          <w:color w:val="000000"/>
          <w:sz w:val="28"/>
          <w:szCs w:val="28"/>
        </w:rPr>
      </w:pPr>
      <w:r w:rsidRPr="002C6EB1">
        <w:rPr>
          <w:rFonts w:cs="Arial"/>
          <w:b/>
          <w:color w:val="000000"/>
          <w:sz w:val="28"/>
          <w:szCs w:val="28"/>
          <w:u w:val="single"/>
        </w:rPr>
        <w:t xml:space="preserve">Solution </w:t>
      </w:r>
      <w:r>
        <w:rPr>
          <w:rFonts w:cs="Arial"/>
          <w:b/>
          <w:color w:val="000000"/>
          <w:sz w:val="28"/>
          <w:szCs w:val="28"/>
          <w:u w:val="single"/>
        </w:rPr>
        <w:t>n</w:t>
      </w:r>
      <w:r w:rsidRPr="002C6EB1">
        <w:rPr>
          <w:rFonts w:cs="Arial"/>
          <w:b/>
          <w:color w:val="000000"/>
          <w:sz w:val="28"/>
          <w:szCs w:val="28"/>
          <w:u w:val="single"/>
        </w:rPr>
        <w:t>°</w:t>
      </w:r>
      <w:r>
        <w:rPr>
          <w:rFonts w:cs="Arial"/>
          <w:b/>
          <w:color w:val="000000"/>
          <w:sz w:val="28"/>
          <w:szCs w:val="28"/>
          <w:u w:val="single"/>
        </w:rPr>
        <w:t xml:space="preserve"> </w:t>
      </w:r>
      <w:r w:rsidRPr="002C6EB1">
        <w:rPr>
          <w:rFonts w:cs="Arial"/>
          <w:b/>
          <w:color w:val="000000"/>
          <w:sz w:val="28"/>
          <w:szCs w:val="28"/>
          <w:u w:val="single"/>
        </w:rPr>
        <w:t>1</w:t>
      </w:r>
      <w:r>
        <w:rPr>
          <w:rFonts w:cs="Arial"/>
          <w:b/>
          <w:color w:val="000000"/>
          <w:sz w:val="28"/>
          <w:szCs w:val="28"/>
        </w:rPr>
        <w:t xml:space="preserve"> : </w:t>
      </w:r>
      <w:r w:rsidRPr="00CD16EE">
        <w:rPr>
          <w:rFonts w:cs="Arial"/>
          <w:b/>
          <w:color w:val="000000"/>
          <w:sz w:val="28"/>
          <w:szCs w:val="28"/>
        </w:rPr>
        <w:t>Axe électrique</w:t>
      </w:r>
      <w:r>
        <w:rPr>
          <w:rFonts w:cs="Arial"/>
          <w:b/>
          <w:color w:val="000000"/>
          <w:sz w:val="28"/>
          <w:szCs w:val="28"/>
        </w:rPr>
        <w:t xml:space="preserve"> à chariots mobiles</w:t>
      </w:r>
      <w:r w:rsidR="004422C8">
        <w:rPr>
          <w:rFonts w:cs="Arial"/>
          <w:b/>
          <w:color w:val="000000"/>
          <w:sz w:val="28"/>
          <w:szCs w:val="28"/>
        </w:rPr>
        <w:t>, type portique</w:t>
      </w:r>
    </w:p>
    <w:p w:rsidR="00F8290F" w:rsidRDefault="00F8290F" w:rsidP="00F8290F">
      <w:pPr>
        <w:rPr>
          <w:rFonts w:cs="Arial"/>
          <w:b/>
          <w:color w:val="000000"/>
          <w:u w:val="single"/>
        </w:rPr>
      </w:pPr>
    </w:p>
    <w:p w:rsidR="00F8290F" w:rsidRDefault="00F8290F" w:rsidP="00F8290F">
      <w:pPr>
        <w:rPr>
          <w:rFonts w:cs="Arial"/>
          <w:b/>
          <w:color w:val="000000"/>
          <w:u w:val="single"/>
        </w:rPr>
      </w:pPr>
    </w:p>
    <w:p w:rsidR="00F8290F" w:rsidRPr="003B3E1C" w:rsidRDefault="00F8290F" w:rsidP="00F8290F">
      <w:pPr>
        <w:rPr>
          <w:rFonts w:cs="Arial"/>
          <w:b/>
          <w:color w:val="000000"/>
          <w:u w:val="single"/>
        </w:rPr>
      </w:pPr>
      <w:r w:rsidRPr="003B3E1C">
        <w:rPr>
          <w:rFonts w:cs="Arial"/>
          <w:b/>
          <w:color w:val="000000"/>
          <w:u w:val="single"/>
        </w:rPr>
        <w:t>Aperçu du dispositif</w:t>
      </w:r>
    </w:p>
    <w:p w:rsidR="00F8290F" w:rsidRDefault="00F8290F" w:rsidP="00F8290F">
      <w:pPr>
        <w:rPr>
          <w:rFonts w:cs="Arial"/>
          <w:color w:val="000000"/>
          <w:sz w:val="20"/>
          <w:szCs w:val="20"/>
        </w:rPr>
      </w:pP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/>
      </w:tblPr>
      <w:tblGrid>
        <w:gridCol w:w="3695"/>
        <w:gridCol w:w="3413"/>
        <w:gridCol w:w="3312"/>
      </w:tblGrid>
      <w:tr w:rsidR="00F8290F" w:rsidTr="00F8290F">
        <w:tc>
          <w:tcPr>
            <w:tcW w:w="3708" w:type="dxa"/>
            <w:vAlign w:val="center"/>
          </w:tcPr>
          <w:p w:rsidR="00F8290F" w:rsidRDefault="00F8290F" w:rsidP="00F8290F">
            <w:pPr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noProof/>
                <w:color w:val="000000"/>
                <w:sz w:val="20"/>
                <w:szCs w:val="20"/>
                <w:lang w:eastAsia="fr-FR"/>
              </w:rPr>
              <w:drawing>
                <wp:anchor distT="0" distB="0" distL="114300" distR="114300" simplePos="0" relativeHeight="251746816" behindDoc="1" locked="0" layoutInCell="1" allowOverlap="1">
                  <wp:simplePos x="0" y="0"/>
                  <wp:positionH relativeFrom="column">
                    <wp:posOffset>38100</wp:posOffset>
                  </wp:positionH>
                  <wp:positionV relativeFrom="paragraph">
                    <wp:posOffset>66040</wp:posOffset>
                  </wp:positionV>
                  <wp:extent cx="2152650" cy="1257300"/>
                  <wp:effectExtent l="19050" t="0" r="0" b="0"/>
                  <wp:wrapTight wrapText="bothSides">
                    <wp:wrapPolygon edited="0">
                      <wp:start x="-191" y="0"/>
                      <wp:lineTo x="-191" y="21273"/>
                      <wp:lineTo x="21600" y="21273"/>
                      <wp:lineTo x="21600" y="0"/>
                      <wp:lineTo x="-191" y="0"/>
                    </wp:wrapPolygon>
                  </wp:wrapTight>
                  <wp:docPr id="2" name="Imag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52650" cy="1257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8290F" w:rsidRDefault="00F8290F" w:rsidP="00F8290F">
            <w:pPr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noProof/>
                <w:color w:val="000000"/>
                <w:sz w:val="20"/>
                <w:szCs w:val="20"/>
                <w:lang w:eastAsia="fr-FR"/>
              </w:rPr>
              <w:drawing>
                <wp:anchor distT="0" distB="0" distL="114300" distR="114300" simplePos="0" relativeHeight="251747840" behindDoc="1" locked="0" layoutInCell="1" allowOverlap="1">
                  <wp:simplePos x="0" y="0"/>
                  <wp:positionH relativeFrom="column">
                    <wp:posOffset>1080770</wp:posOffset>
                  </wp:positionH>
                  <wp:positionV relativeFrom="paragraph">
                    <wp:posOffset>-872490</wp:posOffset>
                  </wp:positionV>
                  <wp:extent cx="1165225" cy="731520"/>
                  <wp:effectExtent l="19050" t="0" r="0" b="0"/>
                  <wp:wrapTight wrapText="bothSides">
                    <wp:wrapPolygon edited="0">
                      <wp:start x="15538" y="0"/>
                      <wp:lineTo x="1766" y="9000"/>
                      <wp:lineTo x="-353" y="12375"/>
                      <wp:lineTo x="-353" y="19688"/>
                      <wp:lineTo x="1413" y="20250"/>
                      <wp:lineTo x="6003" y="20250"/>
                      <wp:lineTo x="9181" y="20250"/>
                      <wp:lineTo x="9535" y="20250"/>
                      <wp:lineTo x="11653" y="18000"/>
                      <wp:lineTo x="12007" y="18000"/>
                      <wp:lineTo x="21541" y="9563"/>
                      <wp:lineTo x="21541" y="1688"/>
                      <wp:lineTo x="19069" y="0"/>
                      <wp:lineTo x="15538" y="0"/>
                    </wp:wrapPolygon>
                  </wp:wrapTight>
                  <wp:docPr id="6" name="Image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rcRect l="2041" t="2778" b="208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5225" cy="7315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708" w:type="dxa"/>
            <w:vAlign w:val="center"/>
          </w:tcPr>
          <w:p w:rsidR="00F8290F" w:rsidRDefault="00F8290F" w:rsidP="00F8290F">
            <w:pPr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noProof/>
                <w:color w:val="000000"/>
                <w:sz w:val="20"/>
                <w:szCs w:val="20"/>
                <w:lang w:eastAsia="fr-FR"/>
              </w:rPr>
              <w:drawing>
                <wp:anchor distT="0" distB="0" distL="114300" distR="114300" simplePos="0" relativeHeight="251745792" behindDoc="1" locked="0" layoutInCell="1" allowOverlap="1">
                  <wp:simplePos x="0" y="0"/>
                  <wp:positionH relativeFrom="column">
                    <wp:posOffset>563245</wp:posOffset>
                  </wp:positionH>
                  <wp:positionV relativeFrom="paragraph">
                    <wp:posOffset>-36830</wp:posOffset>
                  </wp:positionV>
                  <wp:extent cx="1149350" cy="1009650"/>
                  <wp:effectExtent l="19050" t="0" r="0" b="0"/>
                  <wp:wrapTight wrapText="bothSides">
                    <wp:wrapPolygon edited="0">
                      <wp:start x="-358" y="0"/>
                      <wp:lineTo x="-358" y="21192"/>
                      <wp:lineTo x="21481" y="21192"/>
                      <wp:lineTo x="21481" y="0"/>
                      <wp:lineTo x="-358" y="0"/>
                    </wp:wrapPolygon>
                  </wp:wrapTight>
                  <wp:docPr id="8" name="Image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9350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709" w:type="dxa"/>
            <w:vAlign w:val="center"/>
          </w:tcPr>
          <w:p w:rsidR="00F8290F" w:rsidRDefault="00F8290F" w:rsidP="00F8290F">
            <w:pPr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noProof/>
                <w:lang w:eastAsia="fr-FR"/>
              </w:rPr>
              <w:drawing>
                <wp:inline distT="0" distB="0" distL="0" distR="0">
                  <wp:extent cx="787400" cy="1143000"/>
                  <wp:effectExtent l="19050" t="0" r="0" b="0"/>
                  <wp:docPr id="9" name="ctl00_ContentPlaceHolder1_a_rgc_a_rtc_ctl00_a_img" descr="CMMP-AS-C5-3A-M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tl00_ContentPlaceHolder1_a_rgc_a_rtc_ctl00_a_img" descr="CMMP-AS-C5-3A-M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7400" cy="1143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8290F" w:rsidRPr="003B3E1C" w:rsidTr="00F8290F">
        <w:tc>
          <w:tcPr>
            <w:tcW w:w="3708" w:type="dxa"/>
            <w:tcMar>
              <w:left w:w="57" w:type="dxa"/>
              <w:right w:w="57" w:type="dxa"/>
            </w:tcMar>
            <w:vAlign w:val="center"/>
          </w:tcPr>
          <w:p w:rsidR="00F8290F" w:rsidRPr="00E543E1" w:rsidRDefault="00F8290F" w:rsidP="00F8290F">
            <w:pPr>
              <w:jc w:val="center"/>
              <w:rPr>
                <w:rFonts w:eastAsia="Calibri" w:cs="Arial"/>
                <w:b/>
                <w:lang w:eastAsia="fr-FR"/>
              </w:rPr>
            </w:pPr>
            <w:r w:rsidRPr="00E543E1">
              <w:rPr>
                <w:rFonts w:eastAsia="Calibri" w:cs="Arial"/>
                <w:b/>
                <w:lang w:eastAsia="fr-FR"/>
              </w:rPr>
              <w:t>Axe :</w:t>
            </w:r>
          </w:p>
          <w:p w:rsidR="00F8290F" w:rsidRDefault="00F8290F" w:rsidP="00F8290F">
            <w:pPr>
              <w:jc w:val="center"/>
              <w:rPr>
                <w:rFonts w:eastAsia="Calibri" w:cs="Arial"/>
                <w:lang w:eastAsia="fr-FR"/>
              </w:rPr>
            </w:pPr>
            <w:r w:rsidRPr="003B3E1C">
              <w:rPr>
                <w:rFonts w:eastAsia="Calibri" w:cs="Arial"/>
                <w:lang w:eastAsia="fr-FR"/>
              </w:rPr>
              <w:t>EGC-</w:t>
            </w:r>
            <w:r>
              <w:rPr>
                <w:rFonts w:eastAsia="Calibri" w:cs="Arial"/>
                <w:lang w:eastAsia="fr-FR"/>
              </w:rPr>
              <w:t>8</w:t>
            </w:r>
            <w:r w:rsidRPr="003B3E1C">
              <w:rPr>
                <w:rFonts w:eastAsia="Calibri" w:cs="Arial"/>
                <w:lang w:eastAsia="fr-FR"/>
              </w:rPr>
              <w:t>0-</w:t>
            </w:r>
            <w:r>
              <w:rPr>
                <w:rFonts w:eastAsia="Calibri" w:cs="Arial"/>
                <w:lang w:eastAsia="fr-FR"/>
              </w:rPr>
              <w:t>800-</w:t>
            </w:r>
            <w:r w:rsidRPr="003B3E1C">
              <w:rPr>
                <w:rFonts w:eastAsia="Calibri" w:cs="Arial"/>
                <w:lang w:eastAsia="fr-FR"/>
              </w:rPr>
              <w:t>TB-KF</w:t>
            </w:r>
            <w:r>
              <w:rPr>
                <w:rFonts w:eastAsia="Calibri" w:cs="Arial"/>
                <w:lang w:eastAsia="fr-FR"/>
              </w:rPr>
              <w:t>-0H</w:t>
            </w:r>
            <w:r w:rsidRPr="003B3E1C">
              <w:rPr>
                <w:rFonts w:eastAsia="Calibri" w:cs="Arial"/>
                <w:lang w:eastAsia="fr-FR"/>
              </w:rPr>
              <w:t>-G</w:t>
            </w:r>
            <w:r>
              <w:rPr>
                <w:rFonts w:eastAsia="Calibri" w:cs="Arial"/>
                <w:lang w:eastAsia="fr-FR"/>
              </w:rPr>
              <w:t>V</w:t>
            </w:r>
          </w:p>
          <w:p w:rsidR="00F8290F" w:rsidRPr="00E543E1" w:rsidRDefault="00F8290F" w:rsidP="00F8290F">
            <w:pPr>
              <w:jc w:val="center"/>
              <w:rPr>
                <w:rFonts w:eastAsia="Calibri" w:cs="Arial"/>
                <w:b/>
                <w:lang w:val="en-US" w:eastAsia="fr-FR"/>
              </w:rPr>
            </w:pPr>
            <w:r w:rsidRPr="00E543E1">
              <w:rPr>
                <w:rFonts w:eastAsia="Calibri" w:cs="Arial"/>
                <w:b/>
                <w:lang w:val="en-US" w:eastAsia="fr-FR"/>
              </w:rPr>
              <w:t>Kit axial :</w:t>
            </w:r>
          </w:p>
          <w:p w:rsidR="00F8290F" w:rsidRPr="000F3C42" w:rsidRDefault="00F8290F" w:rsidP="00F8290F">
            <w:pPr>
              <w:jc w:val="center"/>
              <w:rPr>
                <w:rFonts w:cs="Arial"/>
                <w:color w:val="000000"/>
                <w:lang w:val="en-US"/>
              </w:rPr>
            </w:pPr>
            <w:r w:rsidRPr="000F3C42">
              <w:rPr>
                <w:rFonts w:eastAsia="Calibri" w:cs="Arial"/>
                <w:lang w:val="en-US" w:eastAsia="fr-FR"/>
              </w:rPr>
              <w:t>EAMM-A-L48-80P</w:t>
            </w:r>
          </w:p>
        </w:tc>
        <w:tc>
          <w:tcPr>
            <w:tcW w:w="3708" w:type="dxa"/>
            <w:tcMar>
              <w:left w:w="57" w:type="dxa"/>
              <w:right w:w="57" w:type="dxa"/>
            </w:tcMar>
            <w:vAlign w:val="center"/>
          </w:tcPr>
          <w:p w:rsidR="00F8290F" w:rsidRPr="00E543E1" w:rsidRDefault="00F8290F" w:rsidP="00F8290F">
            <w:pPr>
              <w:widowControl/>
              <w:suppressAutoHyphens w:val="0"/>
              <w:adjustRightInd w:val="0"/>
              <w:jc w:val="center"/>
              <w:rPr>
                <w:rFonts w:eastAsia="Calibri" w:cs="Arial"/>
                <w:b/>
                <w:lang w:eastAsia="fr-FR"/>
              </w:rPr>
            </w:pPr>
            <w:r w:rsidRPr="00E543E1">
              <w:rPr>
                <w:rFonts w:eastAsia="Calibri" w:cs="Arial"/>
                <w:b/>
                <w:lang w:eastAsia="fr-FR"/>
              </w:rPr>
              <w:t>Moteur :</w:t>
            </w:r>
          </w:p>
          <w:p w:rsidR="00F8290F" w:rsidRPr="003B3E1C" w:rsidRDefault="00F8290F" w:rsidP="00F8290F">
            <w:pPr>
              <w:widowControl/>
              <w:suppressAutoHyphens w:val="0"/>
              <w:adjustRightInd w:val="0"/>
              <w:jc w:val="center"/>
              <w:rPr>
                <w:rFonts w:eastAsia="Calibri" w:cs="Arial"/>
                <w:lang w:eastAsia="fr-FR"/>
              </w:rPr>
            </w:pPr>
            <w:r w:rsidRPr="003B3E1C">
              <w:rPr>
                <w:rFonts w:eastAsia="Calibri" w:cs="Arial"/>
                <w:lang w:eastAsia="fr-FR"/>
              </w:rPr>
              <w:t>EMM</w:t>
            </w:r>
            <w:r>
              <w:rPr>
                <w:rFonts w:eastAsia="Calibri" w:cs="Arial"/>
                <w:lang w:eastAsia="fr-FR"/>
              </w:rPr>
              <w:t>E-AS-80</w:t>
            </w:r>
            <w:r w:rsidRPr="003B3E1C">
              <w:rPr>
                <w:rFonts w:eastAsia="Calibri" w:cs="Arial"/>
                <w:lang w:eastAsia="fr-FR"/>
              </w:rPr>
              <w:t>-</w:t>
            </w:r>
            <w:r>
              <w:rPr>
                <w:rFonts w:eastAsia="Calibri" w:cs="Arial"/>
                <w:lang w:eastAsia="fr-FR"/>
              </w:rPr>
              <w:t>M</w:t>
            </w:r>
            <w:r w:rsidRPr="003B3E1C">
              <w:rPr>
                <w:rFonts w:eastAsia="Calibri" w:cs="Arial"/>
                <w:lang w:eastAsia="fr-FR"/>
              </w:rPr>
              <w:t>-LS-</w:t>
            </w:r>
            <w:r>
              <w:rPr>
                <w:rFonts w:eastAsia="Calibri" w:cs="Arial"/>
                <w:lang w:eastAsia="fr-FR"/>
              </w:rPr>
              <w:t>AM</w:t>
            </w:r>
          </w:p>
          <w:p w:rsidR="00F8290F" w:rsidRPr="00E543E1" w:rsidRDefault="00F8290F" w:rsidP="00F8290F">
            <w:pPr>
              <w:jc w:val="center"/>
              <w:rPr>
                <w:rFonts w:eastAsia="Calibri" w:cs="Arial"/>
                <w:b/>
                <w:lang w:eastAsia="fr-FR"/>
              </w:rPr>
            </w:pPr>
            <w:r w:rsidRPr="00E543E1">
              <w:rPr>
                <w:rFonts w:eastAsia="Calibri" w:cs="Arial"/>
                <w:b/>
                <w:lang w:eastAsia="fr-FR"/>
              </w:rPr>
              <w:t>Réducteur :</w:t>
            </w:r>
          </w:p>
          <w:p w:rsidR="00F8290F" w:rsidRPr="003B3E1C" w:rsidRDefault="00F8290F" w:rsidP="00F8290F">
            <w:pPr>
              <w:jc w:val="center"/>
              <w:rPr>
                <w:rFonts w:cs="Arial"/>
                <w:color w:val="000000"/>
              </w:rPr>
            </w:pPr>
            <w:r>
              <w:rPr>
                <w:rFonts w:eastAsia="Calibri" w:cs="Arial"/>
                <w:lang w:eastAsia="fr-FR"/>
              </w:rPr>
              <w:t>Aucun</w:t>
            </w:r>
          </w:p>
        </w:tc>
        <w:tc>
          <w:tcPr>
            <w:tcW w:w="3709" w:type="dxa"/>
            <w:tcMar>
              <w:left w:w="57" w:type="dxa"/>
              <w:right w:w="57" w:type="dxa"/>
            </w:tcMar>
            <w:vAlign w:val="center"/>
          </w:tcPr>
          <w:p w:rsidR="00F8290F" w:rsidRPr="00E543E1" w:rsidRDefault="00F8290F" w:rsidP="00F8290F">
            <w:pPr>
              <w:widowControl/>
              <w:suppressAutoHyphens w:val="0"/>
              <w:adjustRightInd w:val="0"/>
              <w:jc w:val="center"/>
              <w:rPr>
                <w:rFonts w:eastAsia="Calibri" w:cs="Arial"/>
                <w:b/>
                <w:lang w:eastAsia="fr-FR"/>
              </w:rPr>
            </w:pPr>
            <w:r w:rsidRPr="00E543E1">
              <w:rPr>
                <w:rFonts w:eastAsia="Calibri" w:cs="Arial"/>
                <w:b/>
                <w:lang w:eastAsia="fr-FR"/>
              </w:rPr>
              <w:t>Contrôleur :</w:t>
            </w:r>
          </w:p>
          <w:p w:rsidR="00F8290F" w:rsidRPr="003B3E1C" w:rsidRDefault="00F8290F" w:rsidP="00F8290F">
            <w:pPr>
              <w:widowControl/>
              <w:suppressAutoHyphens w:val="0"/>
              <w:adjustRightInd w:val="0"/>
              <w:jc w:val="center"/>
              <w:rPr>
                <w:rFonts w:cs="Arial"/>
                <w:color w:val="000000"/>
              </w:rPr>
            </w:pPr>
            <w:r>
              <w:rPr>
                <w:rFonts w:eastAsia="Calibri" w:cs="Arial"/>
                <w:lang w:eastAsia="fr-FR"/>
              </w:rPr>
              <w:t xml:space="preserve"> CMMP-AS-C5</w:t>
            </w:r>
            <w:r w:rsidRPr="003B3E1C">
              <w:rPr>
                <w:rFonts w:eastAsia="Calibri" w:cs="Arial"/>
                <w:lang w:eastAsia="fr-FR"/>
              </w:rPr>
              <w:t>-3A-</w:t>
            </w:r>
            <w:r>
              <w:rPr>
                <w:rFonts w:eastAsia="Calibri" w:cs="Arial"/>
                <w:lang w:eastAsia="fr-FR"/>
              </w:rPr>
              <w:t>M3</w:t>
            </w:r>
          </w:p>
        </w:tc>
      </w:tr>
    </w:tbl>
    <w:p w:rsidR="00F8290F" w:rsidRDefault="00F8290F" w:rsidP="00F8290F">
      <w:pPr>
        <w:rPr>
          <w:rFonts w:cs="Arial"/>
          <w:color w:val="000000"/>
          <w:sz w:val="20"/>
          <w:szCs w:val="20"/>
        </w:rPr>
      </w:pPr>
    </w:p>
    <w:p w:rsidR="00F8290F" w:rsidRDefault="00F8290F" w:rsidP="00F8290F">
      <w:pPr>
        <w:rPr>
          <w:rFonts w:cs="Arial"/>
          <w:color w:val="000000"/>
        </w:rPr>
      </w:pPr>
    </w:p>
    <w:p w:rsidR="00F8290F" w:rsidRDefault="00F8290F" w:rsidP="00F8290F">
      <w:pPr>
        <w:rPr>
          <w:rFonts w:cs="Arial"/>
          <w:color w:val="000000"/>
        </w:rPr>
      </w:pPr>
    </w:p>
    <w:p w:rsidR="00F8290F" w:rsidRPr="00817919" w:rsidRDefault="00F8290F" w:rsidP="00F8290F">
      <w:pPr>
        <w:rPr>
          <w:rFonts w:cs="Arial"/>
          <w:color w:val="000000"/>
        </w:rPr>
      </w:pPr>
    </w:p>
    <w:p w:rsidR="00F8290F" w:rsidRPr="00817919" w:rsidRDefault="00F8290F" w:rsidP="00F8290F">
      <w:pPr>
        <w:rPr>
          <w:rFonts w:cs="Arial"/>
          <w:b/>
          <w:color w:val="000000"/>
          <w:u w:val="single"/>
        </w:rPr>
      </w:pPr>
      <w:r w:rsidRPr="00817919">
        <w:rPr>
          <w:rFonts w:cs="Arial"/>
          <w:b/>
          <w:color w:val="000000"/>
          <w:u w:val="single"/>
        </w:rPr>
        <w:t>Caractéristiques techniques du dispositif</w:t>
      </w:r>
      <w:r w:rsidR="00586BC8">
        <w:rPr>
          <w:rFonts w:cs="Arial"/>
          <w:b/>
          <w:color w:val="000000"/>
          <w:u w:val="single"/>
        </w:rPr>
        <w:t> :</w:t>
      </w:r>
    </w:p>
    <w:p w:rsidR="00F8290F" w:rsidRDefault="00F8290F" w:rsidP="00F8290F">
      <w:pPr>
        <w:ind w:left="1134"/>
        <w:rPr>
          <w:rFonts w:cs="Arial"/>
          <w:color w:val="000000"/>
        </w:rPr>
      </w:pPr>
    </w:p>
    <w:p w:rsidR="00F8290F" w:rsidRDefault="00586BC8" w:rsidP="00F8290F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t</w:t>
      </w:r>
      <w:r w:rsidR="00F8290F">
        <w:rPr>
          <w:rFonts w:cs="Arial"/>
          <w:color w:val="000000"/>
        </w:rPr>
        <w:t>ec</w:t>
      </w:r>
      <w:r>
        <w:rPr>
          <w:rFonts w:cs="Arial"/>
          <w:color w:val="000000"/>
        </w:rPr>
        <w:t>hnologie axe : courroie crantée ;</w:t>
      </w:r>
      <w:r>
        <w:rPr>
          <w:rFonts w:cs="Arial"/>
          <w:color w:val="000000"/>
        </w:rPr>
        <w:tab/>
        <w:t>- guidage à circulation de billes ;</w:t>
      </w:r>
    </w:p>
    <w:p w:rsidR="00F8290F" w:rsidRDefault="00586BC8" w:rsidP="00F8290F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t</w:t>
      </w:r>
      <w:r w:rsidR="00F8290F">
        <w:rPr>
          <w:rFonts w:cs="Arial"/>
          <w:color w:val="000000"/>
        </w:rPr>
        <w:t xml:space="preserve">ype de </w:t>
      </w:r>
      <w:r>
        <w:rPr>
          <w:rFonts w:cs="Arial"/>
          <w:color w:val="000000"/>
        </w:rPr>
        <w:t>moteur : servomoteur de type AC ;</w:t>
      </w:r>
      <w:r>
        <w:rPr>
          <w:rFonts w:cs="Arial"/>
          <w:color w:val="000000"/>
        </w:rPr>
        <w:tab/>
        <w:t>- t</w:t>
      </w:r>
      <w:r w:rsidR="00F8290F">
        <w:rPr>
          <w:rFonts w:cs="Arial"/>
          <w:color w:val="000000"/>
        </w:rPr>
        <w:t>empér</w:t>
      </w:r>
      <w:r>
        <w:rPr>
          <w:rFonts w:cs="Arial"/>
          <w:color w:val="000000"/>
        </w:rPr>
        <w:t>ature ambiante maximale : 60 °C ;</w:t>
      </w:r>
    </w:p>
    <w:p w:rsidR="00F8290F" w:rsidRDefault="00586BC8" w:rsidP="00F8290F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p</w:t>
      </w:r>
      <w:r w:rsidR="00F8290F">
        <w:rPr>
          <w:rFonts w:cs="Arial"/>
          <w:color w:val="000000"/>
        </w:rPr>
        <w:t>osition d</w:t>
      </w:r>
      <w:r>
        <w:rPr>
          <w:rFonts w:cs="Arial"/>
          <w:color w:val="000000"/>
        </w:rPr>
        <w:t>e montage de l’axe : horizontal ;</w:t>
      </w:r>
      <w:r>
        <w:rPr>
          <w:rFonts w:cs="Arial"/>
          <w:color w:val="000000"/>
        </w:rPr>
        <w:tab/>
        <w:t>- course possible : 8500 mm ;</w:t>
      </w:r>
    </w:p>
    <w:p w:rsidR="00F8290F" w:rsidRDefault="00F8290F" w:rsidP="00F8290F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</w:t>
      </w:r>
      <w:r w:rsidR="00586BC8">
        <w:rPr>
          <w:rFonts w:cs="Arial"/>
          <w:color w:val="000000"/>
        </w:rPr>
        <w:t xml:space="preserve"> p</w:t>
      </w:r>
      <w:r>
        <w:rPr>
          <w:rFonts w:cs="Arial"/>
          <w:color w:val="000000"/>
        </w:rPr>
        <w:t>récision répétitive :</w:t>
      </w:r>
      <w:r w:rsidRPr="001D3744">
        <w:rPr>
          <w:rFonts w:cs="Arial"/>
          <w:i/>
        </w:rPr>
        <w:t xml:space="preserve"> </w:t>
      </w:r>
      <m:oMath>
        <m:r>
          <m:rPr>
            <m:sty m:val="p"/>
          </m:rPr>
          <w:rPr>
            <w:rFonts w:ascii="Cambria Math" w:hAnsi="Cambria Math" w:cs="Arial"/>
          </w:rPr>
          <m:t>±</m:t>
        </m:r>
        <m:r>
          <m:rPr>
            <m:sty m:val="p"/>
          </m:rPr>
          <w:rPr>
            <w:rFonts w:ascii="Cambria Math" w:cs="Arial"/>
          </w:rPr>
          <m:t xml:space="preserve"> 0,08</m:t>
        </m:r>
      </m:oMath>
      <w:r w:rsidRPr="00A028C9">
        <w:rPr>
          <w:rFonts w:cs="Arial"/>
          <w:i/>
        </w:rPr>
        <w:t xml:space="preserve"> </w:t>
      </w:r>
      <w:r w:rsidRPr="00A028C9">
        <w:rPr>
          <w:rFonts w:cs="Arial"/>
        </w:rPr>
        <w:t>m</w:t>
      </w:r>
      <w:r w:rsidR="00586BC8">
        <w:rPr>
          <w:rFonts w:cs="Arial"/>
        </w:rPr>
        <w:t>m ;</w:t>
      </w:r>
      <w:r>
        <w:rPr>
          <w:rFonts w:cs="Arial"/>
        </w:rPr>
        <w:tab/>
      </w:r>
      <w:r w:rsidR="00586BC8">
        <w:rPr>
          <w:rFonts w:cs="Arial"/>
          <w:color w:val="000000"/>
        </w:rPr>
        <w:t>- masse déplacée maximale : 40 kg ;</w:t>
      </w:r>
    </w:p>
    <w:p w:rsidR="00F8290F" w:rsidRDefault="00586BC8" w:rsidP="00F8290F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v</w:t>
      </w:r>
      <w:r w:rsidR="00F8290F">
        <w:rPr>
          <w:rFonts w:cs="Arial"/>
          <w:color w:val="000000"/>
        </w:rPr>
        <w:t>itesse</w:t>
      </w:r>
      <w:r>
        <w:rPr>
          <w:rFonts w:cs="Arial"/>
          <w:color w:val="000000"/>
        </w:rPr>
        <w:t xml:space="preserve"> de déplacement maxi : 3,26 m/s ;</w:t>
      </w:r>
      <w:r>
        <w:rPr>
          <w:rFonts w:cs="Arial"/>
          <w:color w:val="000000"/>
        </w:rPr>
        <w:tab/>
        <w:t>- accélération / décélération m</w:t>
      </w:r>
      <w:r w:rsidR="00F8290F">
        <w:rPr>
          <w:rFonts w:cs="Arial"/>
          <w:color w:val="000000"/>
        </w:rPr>
        <w:t>axi : 21 m/s²</w:t>
      </w:r>
      <w:r>
        <w:rPr>
          <w:rFonts w:cs="Arial"/>
          <w:color w:val="000000"/>
        </w:rPr>
        <w:t>.</w:t>
      </w:r>
    </w:p>
    <w:p w:rsidR="00F8290F" w:rsidRDefault="00F8290F" w:rsidP="00F8290F">
      <w:pPr>
        <w:rPr>
          <w:rFonts w:cs="Arial"/>
          <w:color w:val="000000"/>
        </w:rPr>
      </w:pPr>
    </w:p>
    <w:p w:rsidR="00F8290F" w:rsidRDefault="00F8290F" w:rsidP="00F8290F">
      <w:pPr>
        <w:rPr>
          <w:rFonts w:cs="Arial"/>
          <w:color w:val="000000"/>
        </w:rPr>
      </w:pPr>
    </w:p>
    <w:p w:rsidR="00F8290F" w:rsidRDefault="00F8290F" w:rsidP="00F8290F">
      <w:pPr>
        <w:rPr>
          <w:rFonts w:cs="Arial"/>
          <w:color w:val="000000"/>
        </w:rPr>
      </w:pPr>
    </w:p>
    <w:p w:rsidR="00F8290F" w:rsidRPr="00817919" w:rsidRDefault="00F8290F" w:rsidP="00F8290F">
      <w:pPr>
        <w:rPr>
          <w:rFonts w:cs="Arial"/>
          <w:color w:val="000000"/>
        </w:rPr>
      </w:pPr>
    </w:p>
    <w:p w:rsidR="00F8290F" w:rsidRPr="00817919" w:rsidRDefault="00F8290F" w:rsidP="00F8290F">
      <w:pPr>
        <w:rPr>
          <w:rFonts w:cs="Arial"/>
          <w:b/>
          <w:color w:val="000000"/>
          <w:u w:val="single"/>
        </w:rPr>
      </w:pPr>
      <w:r w:rsidRPr="00817919">
        <w:rPr>
          <w:rFonts w:cs="Arial"/>
          <w:b/>
          <w:color w:val="000000"/>
          <w:u w:val="single"/>
        </w:rPr>
        <w:t>C</w:t>
      </w:r>
      <w:r>
        <w:rPr>
          <w:rFonts w:cs="Arial"/>
          <w:b/>
          <w:color w:val="000000"/>
          <w:u w:val="single"/>
        </w:rPr>
        <w:t xml:space="preserve">hiffrage du </w:t>
      </w:r>
      <w:r w:rsidRPr="00817919">
        <w:rPr>
          <w:rFonts w:cs="Arial"/>
          <w:b/>
          <w:color w:val="000000"/>
          <w:u w:val="single"/>
        </w:rPr>
        <w:t>dispositif</w:t>
      </w:r>
    </w:p>
    <w:p w:rsidR="00F8290F" w:rsidRDefault="00F8290F" w:rsidP="00A77FE2">
      <w:pPr>
        <w:widowControl/>
        <w:suppressAutoHyphens w:val="0"/>
        <w:autoSpaceDE/>
        <w:autoSpaceDN/>
        <w:rPr>
          <w:rFonts w:cs="Arial"/>
          <w:b/>
          <w:color w:val="000000"/>
          <w:sz w:val="28"/>
          <w:szCs w:val="28"/>
        </w:rPr>
      </w:pPr>
    </w:p>
    <w:bookmarkStart w:id="2" w:name="_MON_1463832455"/>
    <w:bookmarkEnd w:id="2"/>
    <w:p w:rsidR="003E64A9" w:rsidRDefault="002A0FCF" w:rsidP="00E543E1">
      <w:pPr>
        <w:widowControl/>
        <w:suppressAutoHyphens w:val="0"/>
        <w:autoSpaceDE/>
        <w:autoSpaceDN/>
        <w:jc w:val="center"/>
        <w:rPr>
          <w:rFonts w:cs="Arial"/>
          <w:b/>
          <w:color w:val="000000"/>
          <w:sz w:val="28"/>
          <w:szCs w:val="28"/>
        </w:rPr>
        <w:sectPr w:rsidR="003E64A9" w:rsidSect="00C266AB">
          <w:headerReference w:type="default" r:id="rId53"/>
          <w:footerReference w:type="default" r:id="rId54"/>
          <w:pgSz w:w="11906" w:h="16838"/>
          <w:pgMar w:top="851" w:right="851" w:bottom="1134" w:left="851" w:header="567" w:footer="709" w:gutter="0"/>
          <w:cols w:space="708"/>
          <w:docGrid w:linePitch="360"/>
        </w:sectPr>
      </w:pPr>
      <w:r w:rsidRPr="009B0DBD">
        <w:rPr>
          <w:rFonts w:cs="Arial"/>
          <w:color w:val="000000"/>
        </w:rPr>
        <w:object w:dxaOrig="9824" w:dyaOrig="4074">
          <v:shape id="_x0000_i1025" type="#_x0000_t75" style="width:487.1pt;height:201.25pt" o:ole="">
            <v:imagedata r:id="rId55" o:title=""/>
          </v:shape>
          <o:OLEObject Type="Embed" ProgID="Excel.Sheet.12" ShapeID="_x0000_i1025" DrawAspect="Content" ObjectID="_1525863052" r:id="rId56"/>
        </w:object>
      </w:r>
      <w:r w:rsidR="00F8290F">
        <w:rPr>
          <w:rFonts w:cs="Arial"/>
          <w:b/>
          <w:color w:val="000000"/>
          <w:sz w:val="28"/>
          <w:szCs w:val="28"/>
        </w:rPr>
        <w:br w:type="page"/>
      </w:r>
    </w:p>
    <w:p w:rsidR="00F8290F" w:rsidRDefault="00F8290F">
      <w:pPr>
        <w:widowControl/>
        <w:suppressAutoHyphens w:val="0"/>
        <w:autoSpaceDE/>
        <w:autoSpaceDN/>
        <w:rPr>
          <w:rFonts w:cs="Arial"/>
          <w:b/>
          <w:color w:val="000000"/>
          <w:sz w:val="28"/>
          <w:szCs w:val="28"/>
        </w:rPr>
      </w:pPr>
    </w:p>
    <w:p w:rsidR="00F8290F" w:rsidRDefault="00F8290F" w:rsidP="00F8290F">
      <w:pPr>
        <w:jc w:val="center"/>
        <w:rPr>
          <w:rFonts w:cs="Arial"/>
          <w:b/>
          <w:color w:val="000000"/>
          <w:sz w:val="28"/>
          <w:szCs w:val="28"/>
        </w:rPr>
      </w:pPr>
      <w:r w:rsidRPr="002C6EB1">
        <w:rPr>
          <w:rFonts w:cs="Arial"/>
          <w:b/>
          <w:color w:val="000000"/>
          <w:sz w:val="28"/>
          <w:szCs w:val="28"/>
          <w:u w:val="single"/>
        </w:rPr>
        <w:t xml:space="preserve">Solution </w:t>
      </w:r>
      <w:r>
        <w:rPr>
          <w:rFonts w:cs="Arial"/>
          <w:b/>
          <w:color w:val="000000"/>
          <w:sz w:val="28"/>
          <w:szCs w:val="28"/>
          <w:u w:val="single"/>
        </w:rPr>
        <w:t>n</w:t>
      </w:r>
      <w:r w:rsidRPr="002C6EB1">
        <w:rPr>
          <w:rFonts w:cs="Arial"/>
          <w:b/>
          <w:color w:val="000000"/>
          <w:sz w:val="28"/>
          <w:szCs w:val="28"/>
          <w:u w:val="single"/>
        </w:rPr>
        <w:t>°</w:t>
      </w:r>
      <w:r>
        <w:rPr>
          <w:rFonts w:cs="Arial"/>
          <w:b/>
          <w:color w:val="000000"/>
          <w:sz w:val="28"/>
          <w:szCs w:val="28"/>
          <w:u w:val="single"/>
        </w:rPr>
        <w:t xml:space="preserve"> 2</w:t>
      </w:r>
      <w:r w:rsidRPr="002C6EB1">
        <w:rPr>
          <w:rFonts w:cs="Arial"/>
          <w:b/>
          <w:color w:val="000000"/>
          <w:sz w:val="28"/>
          <w:szCs w:val="28"/>
        </w:rPr>
        <w:t xml:space="preserve"> </w:t>
      </w:r>
      <w:r>
        <w:rPr>
          <w:rFonts w:cs="Arial"/>
          <w:b/>
          <w:color w:val="000000"/>
          <w:sz w:val="28"/>
          <w:szCs w:val="28"/>
        </w:rPr>
        <w:t xml:space="preserve">: </w:t>
      </w:r>
      <w:r w:rsidRPr="00CD16EE">
        <w:rPr>
          <w:rFonts w:cs="Arial"/>
          <w:b/>
          <w:color w:val="000000"/>
          <w:sz w:val="28"/>
          <w:szCs w:val="28"/>
        </w:rPr>
        <w:t>Axe électrique</w:t>
      </w:r>
      <w:r>
        <w:rPr>
          <w:rFonts w:cs="Arial"/>
          <w:b/>
          <w:color w:val="000000"/>
          <w:sz w:val="28"/>
          <w:szCs w:val="28"/>
        </w:rPr>
        <w:t xml:space="preserve"> à bras mobiles</w:t>
      </w:r>
      <w:r w:rsidR="004422C8">
        <w:rPr>
          <w:rFonts w:cs="Arial"/>
          <w:b/>
          <w:color w:val="000000"/>
          <w:sz w:val="28"/>
          <w:szCs w:val="28"/>
        </w:rPr>
        <w:t>, type porte à faux</w:t>
      </w:r>
    </w:p>
    <w:p w:rsidR="00F8290F" w:rsidRDefault="00F8290F" w:rsidP="00F8290F">
      <w:pPr>
        <w:jc w:val="center"/>
        <w:rPr>
          <w:rFonts w:cs="Arial"/>
          <w:b/>
          <w:color w:val="000000"/>
          <w:sz w:val="28"/>
          <w:szCs w:val="28"/>
        </w:rPr>
      </w:pPr>
    </w:p>
    <w:p w:rsidR="00F8290F" w:rsidRPr="00CD16EE" w:rsidRDefault="00F8290F" w:rsidP="00F8290F">
      <w:pPr>
        <w:jc w:val="center"/>
        <w:rPr>
          <w:rFonts w:cs="Arial"/>
          <w:b/>
          <w:color w:val="000000"/>
          <w:sz w:val="28"/>
          <w:szCs w:val="28"/>
        </w:rPr>
      </w:pPr>
    </w:p>
    <w:p w:rsidR="00F8290F" w:rsidRPr="003B3E1C" w:rsidRDefault="00F8290F" w:rsidP="00F8290F">
      <w:pPr>
        <w:rPr>
          <w:rFonts w:cs="Arial"/>
          <w:b/>
          <w:color w:val="000000"/>
          <w:u w:val="single"/>
        </w:rPr>
      </w:pPr>
      <w:r w:rsidRPr="003B3E1C">
        <w:rPr>
          <w:rFonts w:cs="Arial"/>
          <w:b/>
          <w:color w:val="000000"/>
          <w:u w:val="single"/>
        </w:rPr>
        <w:t>Aperçu du dispositif</w:t>
      </w:r>
    </w:p>
    <w:p w:rsidR="00F8290F" w:rsidRDefault="00F8290F" w:rsidP="00F8290F">
      <w:pPr>
        <w:rPr>
          <w:rFonts w:cs="Arial"/>
          <w:color w:val="000000"/>
          <w:sz w:val="20"/>
          <w:szCs w:val="20"/>
        </w:rPr>
      </w:pP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/>
      </w:tblPr>
      <w:tblGrid>
        <w:gridCol w:w="3537"/>
        <w:gridCol w:w="3483"/>
        <w:gridCol w:w="3400"/>
      </w:tblGrid>
      <w:tr w:rsidR="00F8290F" w:rsidTr="00F8290F">
        <w:tc>
          <w:tcPr>
            <w:tcW w:w="3708" w:type="dxa"/>
            <w:vAlign w:val="center"/>
          </w:tcPr>
          <w:p w:rsidR="00F8290F" w:rsidRDefault="00F8290F" w:rsidP="00F8290F">
            <w:pPr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noProof/>
                <w:color w:val="000000"/>
                <w:sz w:val="20"/>
                <w:szCs w:val="20"/>
                <w:lang w:eastAsia="fr-FR"/>
              </w:rPr>
              <w:drawing>
                <wp:anchor distT="0" distB="0" distL="114300" distR="114300" simplePos="0" relativeHeight="251751936" behindDoc="1" locked="0" layoutInCell="1" allowOverlap="1">
                  <wp:simplePos x="0" y="0"/>
                  <wp:positionH relativeFrom="column">
                    <wp:posOffset>1118235</wp:posOffset>
                  </wp:positionH>
                  <wp:positionV relativeFrom="paragraph">
                    <wp:posOffset>367030</wp:posOffset>
                  </wp:positionV>
                  <wp:extent cx="1162050" cy="736600"/>
                  <wp:effectExtent l="19050" t="0" r="0" b="0"/>
                  <wp:wrapTight wrapText="bothSides">
                    <wp:wrapPolygon edited="0">
                      <wp:start x="15580" y="0"/>
                      <wp:lineTo x="3187" y="8379"/>
                      <wp:lineTo x="708" y="9497"/>
                      <wp:lineTo x="-354" y="20110"/>
                      <wp:lineTo x="1416" y="20669"/>
                      <wp:lineTo x="6020" y="20669"/>
                      <wp:lineTo x="9207" y="20669"/>
                      <wp:lineTo x="9561" y="20669"/>
                      <wp:lineTo x="11685" y="18434"/>
                      <wp:lineTo x="12039" y="17876"/>
                      <wp:lineTo x="21600" y="9497"/>
                      <wp:lineTo x="21600" y="2234"/>
                      <wp:lineTo x="21246" y="1117"/>
                      <wp:lineTo x="19121" y="0"/>
                      <wp:lineTo x="15580" y="0"/>
                    </wp:wrapPolygon>
                  </wp:wrapTight>
                  <wp:docPr id="10" name="Image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rcRect l="2041" t="2778" b="208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2050" cy="736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8290F" w:rsidRDefault="00F8290F" w:rsidP="00F8290F">
            <w:pPr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noProof/>
                <w:color w:val="000000"/>
                <w:sz w:val="20"/>
                <w:szCs w:val="20"/>
                <w:lang w:eastAsia="fr-FR"/>
              </w:rPr>
              <w:drawing>
                <wp:anchor distT="0" distB="0" distL="114300" distR="114300" simplePos="0" relativeHeight="251750912" behindDoc="1" locked="0" layoutInCell="1" allowOverlap="1">
                  <wp:simplePos x="0" y="0"/>
                  <wp:positionH relativeFrom="column">
                    <wp:posOffset>-1638300</wp:posOffset>
                  </wp:positionH>
                  <wp:positionV relativeFrom="paragraph">
                    <wp:posOffset>-342900</wp:posOffset>
                  </wp:positionV>
                  <wp:extent cx="1530350" cy="1054100"/>
                  <wp:effectExtent l="19050" t="0" r="0" b="0"/>
                  <wp:wrapTight wrapText="bothSides">
                    <wp:wrapPolygon edited="0">
                      <wp:start x="-269" y="0"/>
                      <wp:lineTo x="-269" y="21080"/>
                      <wp:lineTo x="21510" y="21080"/>
                      <wp:lineTo x="21510" y="0"/>
                      <wp:lineTo x="-269" y="0"/>
                    </wp:wrapPolygon>
                  </wp:wrapTight>
                  <wp:docPr id="14" name="Image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0350" cy="1054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708" w:type="dxa"/>
            <w:vAlign w:val="center"/>
          </w:tcPr>
          <w:p w:rsidR="00F8290F" w:rsidRDefault="00F8290F" w:rsidP="00F8290F">
            <w:pPr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noProof/>
                <w:color w:val="000000"/>
                <w:sz w:val="20"/>
                <w:szCs w:val="20"/>
                <w:lang w:eastAsia="fr-FR"/>
              </w:rPr>
              <w:drawing>
                <wp:anchor distT="0" distB="0" distL="114300" distR="114300" simplePos="0" relativeHeight="251748864" behindDoc="0" locked="0" layoutInCell="1" allowOverlap="1">
                  <wp:simplePos x="0" y="0"/>
                  <wp:positionH relativeFrom="margin">
                    <wp:posOffset>7620</wp:posOffset>
                  </wp:positionH>
                  <wp:positionV relativeFrom="margin">
                    <wp:posOffset>804545</wp:posOffset>
                  </wp:positionV>
                  <wp:extent cx="703580" cy="736600"/>
                  <wp:effectExtent l="19050" t="0" r="1270" b="0"/>
                  <wp:wrapSquare wrapText="bothSides"/>
                  <wp:docPr id="15" name="Image 37" descr="EMGA-60-P-G3-SAS-5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EMGA-60-P-G3-SAS-55.JPG"/>
                          <pic:cNvPicPr/>
                        </pic:nvPicPr>
                        <pic:blipFill>
                          <a:blip r:embed="rId5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03580" cy="736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cs="Arial"/>
                <w:noProof/>
                <w:color w:val="000000"/>
                <w:sz w:val="20"/>
                <w:szCs w:val="20"/>
                <w:lang w:eastAsia="fr-FR"/>
              </w:rPr>
              <w:drawing>
                <wp:anchor distT="0" distB="0" distL="114300" distR="114300" simplePos="0" relativeHeight="251749888" behindDoc="0" locked="0" layoutInCell="1" allowOverlap="1">
                  <wp:simplePos x="0" y="0"/>
                  <wp:positionH relativeFrom="column">
                    <wp:posOffset>930910</wp:posOffset>
                  </wp:positionH>
                  <wp:positionV relativeFrom="paragraph">
                    <wp:posOffset>-69850</wp:posOffset>
                  </wp:positionV>
                  <wp:extent cx="1318260" cy="1077595"/>
                  <wp:effectExtent l="19050" t="0" r="0" b="0"/>
                  <wp:wrapSquare wrapText="bothSides"/>
                  <wp:docPr id="17" name="Imag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8260" cy="10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709" w:type="dxa"/>
            <w:vAlign w:val="center"/>
          </w:tcPr>
          <w:p w:rsidR="00F8290F" w:rsidRDefault="00F8290F" w:rsidP="00F8290F">
            <w:pPr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noProof/>
                <w:color w:val="000000"/>
                <w:sz w:val="20"/>
                <w:szCs w:val="20"/>
                <w:lang w:eastAsia="fr-FR"/>
              </w:rPr>
              <w:drawing>
                <wp:inline distT="0" distB="0" distL="0" distR="0">
                  <wp:extent cx="990718" cy="1620000"/>
                  <wp:effectExtent l="19050" t="0" r="0" b="0"/>
                  <wp:docPr id="18" name="Imag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0718" cy="16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8290F" w:rsidRPr="003B3E1C" w:rsidTr="00F8290F">
        <w:tc>
          <w:tcPr>
            <w:tcW w:w="3708" w:type="dxa"/>
            <w:tcMar>
              <w:left w:w="57" w:type="dxa"/>
              <w:right w:w="57" w:type="dxa"/>
            </w:tcMar>
            <w:vAlign w:val="center"/>
          </w:tcPr>
          <w:p w:rsidR="00F8290F" w:rsidRPr="00EB3AD9" w:rsidRDefault="00F8290F" w:rsidP="00F8290F">
            <w:pPr>
              <w:jc w:val="center"/>
              <w:rPr>
                <w:rFonts w:eastAsia="Calibri" w:cs="Arial"/>
                <w:lang w:val="en-US" w:eastAsia="fr-FR"/>
              </w:rPr>
            </w:pPr>
            <w:r w:rsidRPr="00EB3AD9">
              <w:rPr>
                <w:rFonts w:eastAsia="Calibri" w:cs="Arial"/>
                <w:u w:val="single"/>
                <w:lang w:val="en-US" w:eastAsia="fr-FR"/>
              </w:rPr>
              <w:t>Axe</w:t>
            </w:r>
            <w:r w:rsidRPr="00EB3AD9">
              <w:rPr>
                <w:rFonts w:eastAsia="Calibri" w:cs="Arial"/>
                <w:lang w:val="en-US" w:eastAsia="fr-FR"/>
              </w:rPr>
              <w:t> :</w:t>
            </w:r>
          </w:p>
          <w:p w:rsidR="00F8290F" w:rsidRPr="00EB3AD9" w:rsidRDefault="00F8290F" w:rsidP="00F8290F">
            <w:pPr>
              <w:jc w:val="center"/>
              <w:rPr>
                <w:rFonts w:eastAsia="Calibri" w:cs="Arial"/>
                <w:lang w:val="en-US" w:eastAsia="fr-FR"/>
              </w:rPr>
            </w:pPr>
            <w:r w:rsidRPr="00EB3AD9">
              <w:rPr>
                <w:rFonts w:eastAsia="Calibri" w:cs="Arial"/>
                <w:lang w:val="en-US" w:eastAsia="fr-FR"/>
              </w:rPr>
              <w:t>EGSL-BS-75-300-20P</w:t>
            </w:r>
          </w:p>
          <w:p w:rsidR="00F8290F" w:rsidRPr="000F3C42" w:rsidRDefault="00F8290F" w:rsidP="00F8290F">
            <w:pPr>
              <w:jc w:val="center"/>
              <w:rPr>
                <w:rFonts w:eastAsia="Calibri" w:cs="Arial"/>
                <w:lang w:val="en-US" w:eastAsia="fr-FR"/>
              </w:rPr>
            </w:pPr>
            <w:r w:rsidRPr="000F3C42">
              <w:rPr>
                <w:rFonts w:eastAsia="Calibri" w:cs="Arial"/>
                <w:u w:val="single"/>
                <w:lang w:val="en-US" w:eastAsia="fr-FR"/>
              </w:rPr>
              <w:t>Kit axial</w:t>
            </w:r>
            <w:r w:rsidRPr="000F3C42">
              <w:rPr>
                <w:rFonts w:eastAsia="Calibri" w:cs="Arial"/>
                <w:lang w:val="en-US" w:eastAsia="fr-FR"/>
              </w:rPr>
              <w:t> :</w:t>
            </w:r>
          </w:p>
          <w:p w:rsidR="00F8290F" w:rsidRPr="000F3C42" w:rsidRDefault="00F8290F" w:rsidP="00F8290F">
            <w:pPr>
              <w:jc w:val="center"/>
              <w:rPr>
                <w:rFonts w:cs="Arial"/>
                <w:color w:val="000000"/>
                <w:lang w:val="en-US"/>
              </w:rPr>
            </w:pPr>
            <w:r w:rsidRPr="000F3C42">
              <w:rPr>
                <w:rFonts w:eastAsia="Calibri" w:cs="Arial"/>
                <w:lang w:val="en-US" w:eastAsia="fr-FR"/>
              </w:rPr>
              <w:t>EAMM-A-</w:t>
            </w:r>
            <w:r>
              <w:rPr>
                <w:rFonts w:eastAsia="Calibri" w:cs="Arial"/>
                <w:lang w:val="en-US" w:eastAsia="fr-FR"/>
              </w:rPr>
              <w:t>D60-</w:t>
            </w:r>
            <w:r w:rsidRPr="000F3C42">
              <w:rPr>
                <w:rFonts w:eastAsia="Calibri" w:cs="Arial"/>
                <w:lang w:val="en-US" w:eastAsia="fr-FR"/>
              </w:rPr>
              <w:t>60G</w:t>
            </w:r>
          </w:p>
        </w:tc>
        <w:tc>
          <w:tcPr>
            <w:tcW w:w="3708" w:type="dxa"/>
            <w:tcMar>
              <w:left w:w="57" w:type="dxa"/>
              <w:right w:w="57" w:type="dxa"/>
            </w:tcMar>
            <w:vAlign w:val="center"/>
          </w:tcPr>
          <w:p w:rsidR="00F8290F" w:rsidRPr="000F3C42" w:rsidRDefault="00F8290F" w:rsidP="00F8290F">
            <w:pPr>
              <w:widowControl/>
              <w:suppressAutoHyphens w:val="0"/>
              <w:adjustRightInd w:val="0"/>
              <w:jc w:val="center"/>
              <w:rPr>
                <w:rFonts w:eastAsia="Calibri" w:cs="Arial"/>
                <w:lang w:val="en-US" w:eastAsia="fr-FR"/>
              </w:rPr>
            </w:pPr>
            <w:proofErr w:type="spellStart"/>
            <w:r w:rsidRPr="000F3C42">
              <w:rPr>
                <w:rFonts w:eastAsia="Calibri" w:cs="Arial"/>
                <w:u w:val="single"/>
                <w:lang w:val="en-US" w:eastAsia="fr-FR"/>
              </w:rPr>
              <w:t>Moteur</w:t>
            </w:r>
            <w:proofErr w:type="spellEnd"/>
            <w:r w:rsidRPr="000F3C42">
              <w:rPr>
                <w:rFonts w:eastAsia="Calibri" w:cs="Arial"/>
                <w:lang w:val="en-US" w:eastAsia="fr-FR"/>
              </w:rPr>
              <w:t xml:space="preserve"> :</w:t>
            </w:r>
          </w:p>
          <w:p w:rsidR="00F8290F" w:rsidRPr="000F3C42" w:rsidRDefault="00F8290F" w:rsidP="00F8290F">
            <w:pPr>
              <w:widowControl/>
              <w:suppressAutoHyphens w:val="0"/>
              <w:adjustRightInd w:val="0"/>
              <w:jc w:val="center"/>
              <w:rPr>
                <w:rFonts w:eastAsia="Calibri" w:cs="Arial"/>
                <w:lang w:val="en-US" w:eastAsia="fr-FR"/>
              </w:rPr>
            </w:pPr>
            <w:r w:rsidRPr="000F3C42">
              <w:rPr>
                <w:rFonts w:eastAsia="Calibri" w:cs="Arial"/>
                <w:lang w:val="en-US" w:eastAsia="fr-FR"/>
              </w:rPr>
              <w:t>EMMS-AS-55-S-LS-TS</w:t>
            </w:r>
          </w:p>
          <w:p w:rsidR="00F8290F" w:rsidRDefault="00F8290F" w:rsidP="00F8290F">
            <w:pPr>
              <w:jc w:val="center"/>
              <w:rPr>
                <w:rFonts w:eastAsia="Calibri" w:cs="Arial"/>
                <w:lang w:eastAsia="fr-FR"/>
              </w:rPr>
            </w:pPr>
            <w:r w:rsidRPr="003B3E1C">
              <w:rPr>
                <w:rFonts w:eastAsia="Calibri" w:cs="Arial"/>
                <w:u w:val="single"/>
                <w:lang w:eastAsia="fr-FR"/>
              </w:rPr>
              <w:t>Réd</w:t>
            </w:r>
            <w:r>
              <w:rPr>
                <w:rFonts w:eastAsia="Calibri" w:cs="Arial"/>
                <w:u w:val="single"/>
                <w:lang w:eastAsia="fr-FR"/>
              </w:rPr>
              <w:t>ucteur</w:t>
            </w:r>
            <w:r w:rsidRPr="003B3E1C">
              <w:rPr>
                <w:rFonts w:eastAsia="Calibri" w:cs="Arial"/>
                <w:lang w:eastAsia="fr-FR"/>
              </w:rPr>
              <w:t> :</w:t>
            </w:r>
          </w:p>
          <w:p w:rsidR="00F8290F" w:rsidRPr="003B3E1C" w:rsidRDefault="00F8290F" w:rsidP="00F8290F">
            <w:pPr>
              <w:jc w:val="center"/>
              <w:rPr>
                <w:rFonts w:cs="Arial"/>
                <w:color w:val="000000"/>
              </w:rPr>
            </w:pPr>
            <w:r>
              <w:rPr>
                <w:rFonts w:eastAsia="Calibri" w:cs="Arial"/>
                <w:lang w:eastAsia="fr-FR"/>
              </w:rPr>
              <w:t>EMGA-60-P-G3</w:t>
            </w:r>
            <w:r w:rsidRPr="003B3E1C">
              <w:rPr>
                <w:rFonts w:eastAsia="Calibri" w:cs="Arial"/>
                <w:lang w:eastAsia="fr-FR"/>
              </w:rPr>
              <w:t>-SAS-55</w:t>
            </w:r>
          </w:p>
        </w:tc>
        <w:tc>
          <w:tcPr>
            <w:tcW w:w="3709" w:type="dxa"/>
            <w:tcMar>
              <w:left w:w="57" w:type="dxa"/>
              <w:right w:w="57" w:type="dxa"/>
            </w:tcMar>
            <w:vAlign w:val="center"/>
          </w:tcPr>
          <w:p w:rsidR="00F8290F" w:rsidRDefault="00F8290F" w:rsidP="00F8290F">
            <w:pPr>
              <w:widowControl/>
              <w:suppressAutoHyphens w:val="0"/>
              <w:adjustRightInd w:val="0"/>
              <w:jc w:val="center"/>
              <w:rPr>
                <w:rFonts w:eastAsia="Calibri" w:cs="Arial"/>
                <w:lang w:eastAsia="fr-FR"/>
              </w:rPr>
            </w:pPr>
            <w:r w:rsidRPr="00A028C9">
              <w:rPr>
                <w:rFonts w:eastAsia="Calibri" w:cs="Arial"/>
                <w:u w:val="single"/>
                <w:lang w:eastAsia="fr-FR"/>
              </w:rPr>
              <w:t>Contrôleur</w:t>
            </w:r>
            <w:r w:rsidRPr="003B3E1C">
              <w:rPr>
                <w:rFonts w:eastAsia="Calibri" w:cs="Arial"/>
                <w:lang w:eastAsia="fr-FR"/>
              </w:rPr>
              <w:t xml:space="preserve"> :</w:t>
            </w:r>
          </w:p>
          <w:p w:rsidR="00F8290F" w:rsidRPr="003B3E1C" w:rsidRDefault="00F8290F" w:rsidP="00F8290F">
            <w:pPr>
              <w:widowControl/>
              <w:suppressAutoHyphens w:val="0"/>
              <w:adjustRightInd w:val="0"/>
              <w:jc w:val="center"/>
              <w:rPr>
                <w:rFonts w:cs="Arial"/>
                <w:color w:val="000000"/>
              </w:rPr>
            </w:pPr>
            <w:r w:rsidRPr="003B3E1C">
              <w:rPr>
                <w:rFonts w:eastAsia="Calibri" w:cs="Arial"/>
                <w:lang w:eastAsia="fr-FR"/>
              </w:rPr>
              <w:t xml:space="preserve"> CMMS-AS-C4-3A-G2</w:t>
            </w:r>
          </w:p>
        </w:tc>
      </w:tr>
    </w:tbl>
    <w:p w:rsidR="00F8290F" w:rsidRDefault="00F8290F" w:rsidP="00F8290F">
      <w:pPr>
        <w:rPr>
          <w:rFonts w:cs="Arial"/>
          <w:color w:val="000000"/>
          <w:sz w:val="20"/>
          <w:szCs w:val="20"/>
        </w:rPr>
      </w:pPr>
    </w:p>
    <w:p w:rsidR="00F8290F" w:rsidRDefault="00F8290F" w:rsidP="00F8290F">
      <w:pPr>
        <w:rPr>
          <w:rFonts w:cs="Arial"/>
          <w:color w:val="000000"/>
        </w:rPr>
      </w:pPr>
    </w:p>
    <w:p w:rsidR="00F8290F" w:rsidRDefault="00F8290F" w:rsidP="00F8290F">
      <w:pPr>
        <w:rPr>
          <w:rFonts w:cs="Arial"/>
          <w:color w:val="000000"/>
        </w:rPr>
      </w:pPr>
    </w:p>
    <w:p w:rsidR="00F8290F" w:rsidRPr="00817919" w:rsidRDefault="00F8290F" w:rsidP="00F8290F">
      <w:pPr>
        <w:rPr>
          <w:rFonts w:cs="Arial"/>
          <w:color w:val="000000"/>
        </w:rPr>
      </w:pPr>
    </w:p>
    <w:p w:rsidR="00F8290F" w:rsidRPr="00817919" w:rsidRDefault="00F8290F" w:rsidP="00F8290F">
      <w:pPr>
        <w:rPr>
          <w:rFonts w:cs="Arial"/>
          <w:b/>
          <w:color w:val="000000"/>
          <w:u w:val="single"/>
        </w:rPr>
      </w:pPr>
      <w:r w:rsidRPr="00817919">
        <w:rPr>
          <w:rFonts w:cs="Arial"/>
          <w:b/>
          <w:color w:val="000000"/>
          <w:u w:val="single"/>
        </w:rPr>
        <w:t>Caractéristiques techniques du dispositif</w:t>
      </w:r>
    </w:p>
    <w:p w:rsidR="00F8290F" w:rsidRDefault="00F8290F" w:rsidP="00F8290F">
      <w:pPr>
        <w:ind w:left="1134"/>
        <w:rPr>
          <w:rFonts w:cs="Arial"/>
          <w:color w:val="000000"/>
        </w:rPr>
      </w:pPr>
    </w:p>
    <w:p w:rsidR="00F8290F" w:rsidRDefault="00331C2A" w:rsidP="00F8290F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technologie axe : vis à billes</w:t>
      </w:r>
      <w:r w:rsidR="003C5842">
        <w:rPr>
          <w:rFonts w:cs="Arial"/>
          <w:color w:val="000000"/>
        </w:rPr>
        <w:t> ;</w:t>
      </w:r>
      <w:r w:rsidR="003C5842">
        <w:rPr>
          <w:rFonts w:cs="Arial"/>
          <w:color w:val="000000"/>
        </w:rPr>
        <w:tab/>
        <w:t>- guidage à circulation de billes ;</w:t>
      </w:r>
    </w:p>
    <w:p w:rsidR="00F8290F" w:rsidRDefault="003C5842" w:rsidP="00F8290F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type de moteur : servomoteur de type AC ;</w:t>
      </w:r>
      <w:r>
        <w:rPr>
          <w:rFonts w:cs="Arial"/>
          <w:color w:val="000000"/>
        </w:rPr>
        <w:tab/>
        <w:t>- t</w:t>
      </w:r>
      <w:r w:rsidR="00F8290F">
        <w:rPr>
          <w:rFonts w:cs="Arial"/>
          <w:color w:val="000000"/>
        </w:rPr>
        <w:t>empér</w:t>
      </w:r>
      <w:r>
        <w:rPr>
          <w:rFonts w:cs="Arial"/>
          <w:color w:val="000000"/>
        </w:rPr>
        <w:t>ature ambiante maximale : 60 °C ;</w:t>
      </w:r>
    </w:p>
    <w:p w:rsidR="00F8290F" w:rsidRDefault="003C5842" w:rsidP="00F8290F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p</w:t>
      </w:r>
      <w:r w:rsidR="00F8290F">
        <w:rPr>
          <w:rFonts w:cs="Arial"/>
          <w:color w:val="000000"/>
        </w:rPr>
        <w:t>osition d</w:t>
      </w:r>
      <w:r>
        <w:rPr>
          <w:rFonts w:cs="Arial"/>
          <w:color w:val="000000"/>
        </w:rPr>
        <w:t>e montage de l’axe : horizontal ;</w:t>
      </w:r>
      <w:r>
        <w:rPr>
          <w:rFonts w:cs="Arial"/>
          <w:color w:val="000000"/>
        </w:rPr>
        <w:tab/>
        <w:t>- course possible : 300 mm ;</w:t>
      </w:r>
    </w:p>
    <w:p w:rsidR="00F8290F" w:rsidRDefault="003C5842" w:rsidP="00F8290F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p</w:t>
      </w:r>
      <w:r w:rsidR="00F8290F">
        <w:rPr>
          <w:rFonts w:cs="Arial"/>
          <w:color w:val="000000"/>
        </w:rPr>
        <w:t>récision répétitive :</w:t>
      </w:r>
      <w:r w:rsidR="00F8290F" w:rsidRPr="001D3744">
        <w:rPr>
          <w:rFonts w:cs="Arial"/>
          <w:i/>
        </w:rPr>
        <w:t xml:space="preserve"> </w:t>
      </w:r>
      <m:oMath>
        <m:r>
          <m:rPr>
            <m:sty m:val="p"/>
          </m:rPr>
          <w:rPr>
            <w:rFonts w:ascii="Cambria Math" w:hAnsi="Cambria Math" w:cs="Arial"/>
          </w:rPr>
          <m:t>±</m:t>
        </m:r>
        <m:r>
          <m:rPr>
            <m:sty m:val="p"/>
          </m:rPr>
          <w:rPr>
            <w:rFonts w:ascii="Cambria Math" w:cs="Arial"/>
          </w:rPr>
          <m:t xml:space="preserve"> 0,015</m:t>
        </m:r>
      </m:oMath>
      <w:r w:rsidR="00F8290F" w:rsidRPr="00A028C9">
        <w:rPr>
          <w:rFonts w:cs="Arial"/>
          <w:i/>
        </w:rPr>
        <w:t xml:space="preserve"> </w:t>
      </w:r>
      <w:r w:rsidR="00F8290F" w:rsidRPr="00A028C9">
        <w:rPr>
          <w:rFonts w:cs="Arial"/>
        </w:rPr>
        <w:t>m</w:t>
      </w:r>
      <w:r>
        <w:rPr>
          <w:rFonts w:cs="Arial"/>
        </w:rPr>
        <w:t>m ;</w:t>
      </w:r>
      <w:r w:rsidR="00F8290F">
        <w:rPr>
          <w:rFonts w:cs="Arial"/>
        </w:rPr>
        <w:tab/>
      </w:r>
      <w:r>
        <w:rPr>
          <w:rFonts w:cs="Arial"/>
          <w:color w:val="000000"/>
        </w:rPr>
        <w:t>- m</w:t>
      </w:r>
      <w:r w:rsidR="00F8290F">
        <w:rPr>
          <w:rFonts w:cs="Arial"/>
          <w:color w:val="000000"/>
        </w:rPr>
        <w:t>as</w:t>
      </w:r>
      <w:r>
        <w:rPr>
          <w:rFonts w:cs="Arial"/>
          <w:color w:val="000000"/>
        </w:rPr>
        <w:t>se déplacée maximale : 14 kg ;</w:t>
      </w:r>
    </w:p>
    <w:p w:rsidR="00F8290F" w:rsidRPr="00817919" w:rsidRDefault="003C5842" w:rsidP="00F8290F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v</w:t>
      </w:r>
      <w:r w:rsidR="00F8290F">
        <w:rPr>
          <w:rFonts w:cs="Arial"/>
          <w:color w:val="000000"/>
        </w:rPr>
        <w:t xml:space="preserve">itesse </w:t>
      </w:r>
      <w:r w:rsidR="00331C2A">
        <w:rPr>
          <w:rFonts w:cs="Arial"/>
          <w:color w:val="000000"/>
        </w:rPr>
        <w:t>de déplacement m</w:t>
      </w:r>
      <w:r>
        <w:rPr>
          <w:rFonts w:cs="Arial"/>
          <w:color w:val="000000"/>
        </w:rPr>
        <w:t>axi : 0,394 m/s ;</w:t>
      </w:r>
      <w:r>
        <w:rPr>
          <w:rFonts w:cs="Arial"/>
          <w:color w:val="000000"/>
        </w:rPr>
        <w:tab/>
        <w:t>- accélération / décélération m</w:t>
      </w:r>
      <w:r w:rsidR="00F8290F">
        <w:rPr>
          <w:rFonts w:cs="Arial"/>
          <w:color w:val="000000"/>
        </w:rPr>
        <w:t>axi : 13 m/s²</w:t>
      </w:r>
      <w:r>
        <w:rPr>
          <w:rFonts w:cs="Arial"/>
          <w:color w:val="000000"/>
        </w:rPr>
        <w:t>.</w:t>
      </w:r>
    </w:p>
    <w:p w:rsidR="00F8290F" w:rsidRDefault="00F8290F" w:rsidP="00F8290F">
      <w:pPr>
        <w:rPr>
          <w:rFonts w:cs="Arial"/>
          <w:color w:val="000000"/>
        </w:rPr>
      </w:pPr>
    </w:p>
    <w:p w:rsidR="00F8290F" w:rsidRDefault="00F8290F" w:rsidP="00F8290F">
      <w:pPr>
        <w:rPr>
          <w:rFonts w:cs="Arial"/>
          <w:color w:val="000000"/>
        </w:rPr>
      </w:pPr>
    </w:p>
    <w:p w:rsidR="00F8290F" w:rsidRPr="00817919" w:rsidRDefault="00F8290F" w:rsidP="00F8290F">
      <w:pPr>
        <w:rPr>
          <w:rFonts w:cs="Arial"/>
          <w:color w:val="000000"/>
        </w:rPr>
      </w:pPr>
    </w:p>
    <w:p w:rsidR="00F8290F" w:rsidRDefault="00F8290F" w:rsidP="00F8290F">
      <w:pPr>
        <w:rPr>
          <w:rFonts w:cs="Arial"/>
          <w:color w:val="000000"/>
        </w:rPr>
      </w:pPr>
      <w:r w:rsidRPr="00817919">
        <w:rPr>
          <w:rFonts w:cs="Arial"/>
          <w:b/>
          <w:color w:val="000000"/>
          <w:u w:val="single"/>
        </w:rPr>
        <w:t>C</w:t>
      </w:r>
      <w:r>
        <w:rPr>
          <w:rFonts w:cs="Arial"/>
          <w:b/>
          <w:color w:val="000000"/>
          <w:u w:val="single"/>
        </w:rPr>
        <w:t xml:space="preserve">hiffrage du </w:t>
      </w:r>
      <w:r w:rsidRPr="00817919">
        <w:rPr>
          <w:rFonts w:cs="Arial"/>
          <w:b/>
          <w:color w:val="000000"/>
          <w:u w:val="single"/>
        </w:rPr>
        <w:t>dispositif</w:t>
      </w:r>
    </w:p>
    <w:bookmarkStart w:id="3" w:name="_MON_1463832663"/>
    <w:bookmarkEnd w:id="3"/>
    <w:p w:rsidR="00F8290F" w:rsidRDefault="002A0FCF" w:rsidP="00F8290F">
      <w:pPr>
        <w:jc w:val="center"/>
        <w:rPr>
          <w:rFonts w:cs="Arial"/>
          <w:color w:val="000000"/>
        </w:rPr>
      </w:pPr>
      <w:r w:rsidRPr="009B0DBD">
        <w:rPr>
          <w:rFonts w:cs="Arial"/>
          <w:color w:val="000000"/>
        </w:rPr>
        <w:object w:dxaOrig="9824" w:dyaOrig="4460">
          <v:shape id="_x0000_i1026" type="#_x0000_t75" style="width:487.1pt;height:221.45pt" o:ole="">
            <v:imagedata r:id="rId61" o:title=""/>
          </v:shape>
          <o:OLEObject Type="Embed" ProgID="Excel.Sheet.12" ShapeID="_x0000_i1026" DrawAspect="Content" ObjectID="_1525863053" r:id="rId62"/>
        </w:object>
      </w:r>
    </w:p>
    <w:p w:rsidR="00F8290F" w:rsidRDefault="00F8290F" w:rsidP="00F8290F">
      <w:pPr>
        <w:rPr>
          <w:rFonts w:cs="Arial"/>
          <w:color w:val="000000"/>
        </w:rPr>
      </w:pPr>
    </w:p>
    <w:p w:rsidR="007A7DC7" w:rsidRDefault="007A7DC7" w:rsidP="00A77FE2">
      <w:pPr>
        <w:widowControl/>
        <w:suppressAutoHyphens w:val="0"/>
        <w:autoSpaceDE/>
        <w:autoSpaceDN/>
        <w:rPr>
          <w:rFonts w:cs="Arial"/>
          <w:b/>
          <w:color w:val="000000"/>
        </w:rPr>
        <w:sectPr w:rsidR="007A7DC7" w:rsidSect="005C51DE">
          <w:footerReference w:type="default" r:id="rId63"/>
          <w:pgSz w:w="11906" w:h="16838" w:code="9"/>
          <w:pgMar w:top="851" w:right="851" w:bottom="1134" w:left="851" w:header="567" w:footer="545" w:gutter="0"/>
          <w:cols w:space="708"/>
          <w:docGrid w:linePitch="360"/>
        </w:sectPr>
      </w:pPr>
    </w:p>
    <w:p w:rsidR="00F8290F" w:rsidRPr="00F8290F" w:rsidRDefault="00F8290F" w:rsidP="00A77FE2">
      <w:pPr>
        <w:widowControl/>
        <w:suppressAutoHyphens w:val="0"/>
        <w:autoSpaceDE/>
        <w:autoSpaceDN/>
        <w:rPr>
          <w:rFonts w:cs="Arial"/>
          <w:b/>
          <w:color w:val="000000"/>
        </w:rPr>
      </w:pPr>
    </w:p>
    <w:p w:rsidR="007A7DC7" w:rsidRDefault="007A7DC7" w:rsidP="007A7DC7">
      <w:pPr>
        <w:jc w:val="center"/>
        <w:rPr>
          <w:rFonts w:cs="Arial"/>
          <w:b/>
          <w:color w:val="000000"/>
          <w:sz w:val="28"/>
          <w:szCs w:val="28"/>
        </w:rPr>
      </w:pPr>
      <w:r w:rsidRPr="002C6EB1">
        <w:rPr>
          <w:rFonts w:cs="Arial"/>
          <w:b/>
          <w:color w:val="000000"/>
          <w:sz w:val="28"/>
          <w:szCs w:val="28"/>
          <w:u w:val="single"/>
        </w:rPr>
        <w:t xml:space="preserve">Solution </w:t>
      </w:r>
      <w:r>
        <w:rPr>
          <w:rFonts w:cs="Arial"/>
          <w:b/>
          <w:color w:val="000000"/>
          <w:sz w:val="28"/>
          <w:szCs w:val="28"/>
          <w:u w:val="single"/>
        </w:rPr>
        <w:t>n</w:t>
      </w:r>
      <w:r w:rsidRPr="002C6EB1">
        <w:rPr>
          <w:rFonts w:cs="Arial"/>
          <w:b/>
          <w:color w:val="000000"/>
          <w:sz w:val="28"/>
          <w:szCs w:val="28"/>
          <w:u w:val="single"/>
        </w:rPr>
        <w:t>°</w:t>
      </w:r>
      <w:r>
        <w:rPr>
          <w:rFonts w:cs="Arial"/>
          <w:b/>
          <w:color w:val="000000"/>
          <w:sz w:val="28"/>
          <w:szCs w:val="28"/>
          <w:u w:val="single"/>
        </w:rPr>
        <w:t xml:space="preserve"> 3</w:t>
      </w:r>
      <w:r w:rsidRPr="002C6EB1">
        <w:rPr>
          <w:rFonts w:cs="Arial"/>
          <w:b/>
          <w:color w:val="000000"/>
          <w:sz w:val="28"/>
          <w:szCs w:val="28"/>
        </w:rPr>
        <w:t xml:space="preserve"> </w:t>
      </w:r>
      <w:r>
        <w:rPr>
          <w:rFonts w:cs="Arial"/>
          <w:b/>
          <w:color w:val="000000"/>
          <w:sz w:val="28"/>
          <w:szCs w:val="28"/>
        </w:rPr>
        <w:t xml:space="preserve">: </w:t>
      </w:r>
      <w:r w:rsidRPr="00CD16EE">
        <w:rPr>
          <w:rFonts w:cs="Arial"/>
          <w:b/>
          <w:color w:val="000000"/>
          <w:sz w:val="28"/>
          <w:szCs w:val="28"/>
        </w:rPr>
        <w:t>Axe électrique</w:t>
      </w:r>
      <w:r>
        <w:rPr>
          <w:rFonts w:cs="Arial"/>
          <w:b/>
          <w:color w:val="000000"/>
          <w:sz w:val="28"/>
          <w:szCs w:val="28"/>
        </w:rPr>
        <w:t xml:space="preserve"> à bras mobile</w:t>
      </w:r>
      <w:r w:rsidR="004422C8">
        <w:rPr>
          <w:rFonts w:cs="Arial"/>
          <w:b/>
          <w:color w:val="000000"/>
          <w:sz w:val="28"/>
          <w:szCs w:val="28"/>
        </w:rPr>
        <w:t>, type porte à faux</w:t>
      </w:r>
    </w:p>
    <w:p w:rsidR="007A7DC7" w:rsidRDefault="007A7DC7" w:rsidP="007A7DC7">
      <w:pPr>
        <w:jc w:val="center"/>
        <w:rPr>
          <w:rFonts w:cs="Arial"/>
          <w:b/>
          <w:color w:val="000000"/>
          <w:sz w:val="28"/>
          <w:szCs w:val="28"/>
        </w:rPr>
      </w:pPr>
    </w:p>
    <w:p w:rsidR="007A7DC7" w:rsidRPr="00CD16EE" w:rsidRDefault="007A7DC7" w:rsidP="007A7DC7">
      <w:pPr>
        <w:jc w:val="center"/>
        <w:rPr>
          <w:rFonts w:cs="Arial"/>
          <w:b/>
          <w:color w:val="000000"/>
          <w:sz w:val="28"/>
          <w:szCs w:val="28"/>
        </w:rPr>
      </w:pPr>
    </w:p>
    <w:p w:rsidR="007A7DC7" w:rsidRPr="003B3E1C" w:rsidRDefault="007A7DC7" w:rsidP="007A7DC7">
      <w:pPr>
        <w:rPr>
          <w:rFonts w:cs="Arial"/>
          <w:b/>
          <w:color w:val="000000"/>
          <w:u w:val="single"/>
        </w:rPr>
      </w:pPr>
      <w:r w:rsidRPr="003B3E1C">
        <w:rPr>
          <w:rFonts w:cs="Arial"/>
          <w:b/>
          <w:color w:val="000000"/>
          <w:u w:val="single"/>
        </w:rPr>
        <w:t>Aperçu du dispositif</w:t>
      </w:r>
    </w:p>
    <w:p w:rsidR="007A7DC7" w:rsidRDefault="007A7DC7" w:rsidP="007A7DC7">
      <w:pPr>
        <w:rPr>
          <w:rFonts w:cs="Arial"/>
          <w:color w:val="000000"/>
          <w:sz w:val="20"/>
          <w:szCs w:val="20"/>
        </w:rPr>
      </w:pP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/>
      </w:tblPr>
      <w:tblGrid>
        <w:gridCol w:w="3686"/>
        <w:gridCol w:w="3416"/>
        <w:gridCol w:w="3318"/>
      </w:tblGrid>
      <w:tr w:rsidR="007A7DC7" w:rsidTr="00125317">
        <w:tc>
          <w:tcPr>
            <w:tcW w:w="3708" w:type="dxa"/>
            <w:vAlign w:val="center"/>
          </w:tcPr>
          <w:p w:rsidR="007A7DC7" w:rsidRDefault="007A7DC7" w:rsidP="00125317">
            <w:pPr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noProof/>
                <w:color w:val="000000"/>
                <w:sz w:val="20"/>
                <w:szCs w:val="20"/>
                <w:lang w:eastAsia="fr-FR"/>
              </w:rPr>
              <w:drawing>
                <wp:inline distT="0" distB="0" distL="0" distR="0">
                  <wp:extent cx="2119928" cy="1260000"/>
                  <wp:effectExtent l="19050" t="0" r="0" b="0"/>
                  <wp:docPr id="19" name="Imag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9928" cy="126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08" w:type="dxa"/>
            <w:vAlign w:val="center"/>
          </w:tcPr>
          <w:p w:rsidR="007A7DC7" w:rsidRDefault="007A7DC7" w:rsidP="00125317">
            <w:pPr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FA4501">
              <w:rPr>
                <w:rFonts w:cs="Arial"/>
                <w:noProof/>
                <w:color w:val="000000"/>
                <w:sz w:val="20"/>
                <w:szCs w:val="20"/>
                <w:lang w:eastAsia="fr-FR"/>
              </w:rPr>
              <w:drawing>
                <wp:anchor distT="0" distB="0" distL="114300" distR="114300" simplePos="0" relativeHeight="251752960" behindDoc="1" locked="0" layoutInCell="1" allowOverlap="1">
                  <wp:simplePos x="0" y="0"/>
                  <wp:positionH relativeFrom="column">
                    <wp:posOffset>555625</wp:posOffset>
                  </wp:positionH>
                  <wp:positionV relativeFrom="paragraph">
                    <wp:posOffset>163830</wp:posOffset>
                  </wp:positionV>
                  <wp:extent cx="1144270" cy="1009015"/>
                  <wp:effectExtent l="19050" t="0" r="0" b="0"/>
                  <wp:wrapTight wrapText="bothSides">
                    <wp:wrapPolygon edited="0">
                      <wp:start x="-360" y="0"/>
                      <wp:lineTo x="-360" y="21206"/>
                      <wp:lineTo x="21576" y="21206"/>
                      <wp:lineTo x="21576" y="0"/>
                      <wp:lineTo x="-360" y="0"/>
                    </wp:wrapPolygon>
                  </wp:wrapTight>
                  <wp:docPr id="20" name="Image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4270" cy="1009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709" w:type="dxa"/>
            <w:vAlign w:val="center"/>
          </w:tcPr>
          <w:p w:rsidR="007A7DC7" w:rsidRDefault="007A7DC7" w:rsidP="00125317">
            <w:pPr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noProof/>
                <w:lang w:eastAsia="fr-FR"/>
              </w:rPr>
              <w:drawing>
                <wp:inline distT="0" distB="0" distL="0" distR="0">
                  <wp:extent cx="787400" cy="1143000"/>
                  <wp:effectExtent l="19050" t="0" r="0" b="0"/>
                  <wp:docPr id="22" name="ctl00_ContentPlaceHolder1_a_rgc_a_rtc_ctl00_a_img" descr="CMMP-AS-C5-3A-M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tl00_ContentPlaceHolder1_a_rgc_a_rtc_ctl00_a_img" descr="CMMP-AS-C5-3A-M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7400" cy="1143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A7DC7" w:rsidRPr="003B3E1C" w:rsidTr="00125317">
        <w:tc>
          <w:tcPr>
            <w:tcW w:w="3708" w:type="dxa"/>
            <w:tcMar>
              <w:left w:w="57" w:type="dxa"/>
              <w:right w:w="57" w:type="dxa"/>
            </w:tcMar>
            <w:vAlign w:val="center"/>
          </w:tcPr>
          <w:p w:rsidR="007A7DC7" w:rsidRDefault="007A7DC7" w:rsidP="00125317">
            <w:pPr>
              <w:jc w:val="center"/>
              <w:rPr>
                <w:rFonts w:eastAsia="Calibri" w:cs="Arial"/>
                <w:lang w:eastAsia="fr-FR"/>
              </w:rPr>
            </w:pPr>
            <w:r w:rsidRPr="003B3E1C">
              <w:rPr>
                <w:rFonts w:eastAsia="Calibri" w:cs="Arial"/>
                <w:u w:val="single"/>
                <w:lang w:eastAsia="fr-FR"/>
              </w:rPr>
              <w:t>Axe</w:t>
            </w:r>
            <w:r w:rsidRPr="003B3E1C">
              <w:rPr>
                <w:rFonts w:eastAsia="Calibri" w:cs="Arial"/>
                <w:lang w:eastAsia="fr-FR"/>
              </w:rPr>
              <w:t> :</w:t>
            </w:r>
          </w:p>
          <w:p w:rsidR="007A7DC7" w:rsidRPr="00A70434" w:rsidRDefault="007A7DC7" w:rsidP="00125317">
            <w:pPr>
              <w:jc w:val="center"/>
              <w:rPr>
                <w:rFonts w:eastAsia="Calibri" w:cs="Arial"/>
                <w:lang w:eastAsia="fr-FR"/>
              </w:rPr>
            </w:pPr>
            <w:r w:rsidRPr="00A70434">
              <w:rPr>
                <w:rFonts w:eastAsia="Calibri" w:cs="Arial"/>
                <w:lang w:eastAsia="fr-FR"/>
              </w:rPr>
              <w:t>DGE</w:t>
            </w:r>
            <w:r>
              <w:rPr>
                <w:rFonts w:eastAsia="Calibri" w:cs="Arial"/>
                <w:lang w:eastAsia="fr-FR"/>
              </w:rPr>
              <w:t>A</w:t>
            </w:r>
            <w:r w:rsidRPr="00A70434">
              <w:rPr>
                <w:rFonts w:eastAsia="Calibri" w:cs="Arial"/>
                <w:lang w:eastAsia="fr-FR"/>
              </w:rPr>
              <w:t>-</w:t>
            </w:r>
            <w:r>
              <w:rPr>
                <w:rFonts w:eastAsia="Calibri" w:cs="Arial"/>
                <w:lang w:eastAsia="fr-FR"/>
              </w:rPr>
              <w:t>40</w:t>
            </w:r>
            <w:r w:rsidRPr="00A70434">
              <w:rPr>
                <w:rFonts w:eastAsia="Calibri" w:cs="Arial"/>
                <w:lang w:eastAsia="fr-FR"/>
              </w:rPr>
              <w:t>-</w:t>
            </w:r>
            <w:r>
              <w:rPr>
                <w:rFonts w:eastAsia="Calibri" w:cs="Arial"/>
                <w:lang w:eastAsia="fr-FR"/>
              </w:rPr>
              <w:t>800-</w:t>
            </w:r>
            <w:r w:rsidRPr="00A70434">
              <w:rPr>
                <w:rFonts w:eastAsia="Calibri" w:cs="Arial"/>
                <w:lang w:eastAsia="fr-FR"/>
              </w:rPr>
              <w:t>ZR-</w:t>
            </w:r>
            <w:r>
              <w:rPr>
                <w:rFonts w:eastAsia="Calibri" w:cs="Arial"/>
                <w:lang w:eastAsia="fr-FR"/>
              </w:rPr>
              <w:t>GVL</w:t>
            </w:r>
          </w:p>
          <w:p w:rsidR="007A7DC7" w:rsidRPr="00751178" w:rsidRDefault="007A7DC7" w:rsidP="00125317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3708" w:type="dxa"/>
            <w:tcMar>
              <w:left w:w="57" w:type="dxa"/>
              <w:right w:w="57" w:type="dxa"/>
            </w:tcMar>
            <w:vAlign w:val="center"/>
          </w:tcPr>
          <w:p w:rsidR="007A7DC7" w:rsidRPr="000F3C42" w:rsidRDefault="007A7DC7" w:rsidP="00125317">
            <w:pPr>
              <w:widowControl/>
              <w:suppressAutoHyphens w:val="0"/>
              <w:adjustRightInd w:val="0"/>
              <w:jc w:val="center"/>
              <w:rPr>
                <w:rFonts w:eastAsia="Calibri" w:cs="Arial"/>
                <w:lang w:val="en-US" w:eastAsia="fr-FR"/>
              </w:rPr>
            </w:pPr>
            <w:proofErr w:type="spellStart"/>
            <w:r w:rsidRPr="000F3C42">
              <w:rPr>
                <w:rFonts w:eastAsia="Calibri" w:cs="Arial"/>
                <w:u w:val="single"/>
                <w:lang w:val="en-US" w:eastAsia="fr-FR"/>
              </w:rPr>
              <w:t>Moteur</w:t>
            </w:r>
            <w:proofErr w:type="spellEnd"/>
            <w:r w:rsidRPr="000F3C42">
              <w:rPr>
                <w:rFonts w:eastAsia="Calibri" w:cs="Arial"/>
                <w:lang w:val="en-US" w:eastAsia="fr-FR"/>
              </w:rPr>
              <w:t xml:space="preserve"> :</w:t>
            </w:r>
          </w:p>
          <w:p w:rsidR="007A7DC7" w:rsidRPr="000F3C42" w:rsidRDefault="007A7DC7" w:rsidP="00125317">
            <w:pPr>
              <w:widowControl/>
              <w:suppressAutoHyphens w:val="0"/>
              <w:adjustRightInd w:val="0"/>
              <w:jc w:val="center"/>
              <w:rPr>
                <w:rFonts w:eastAsia="Calibri" w:cs="Arial"/>
                <w:lang w:val="en-US" w:eastAsia="fr-FR"/>
              </w:rPr>
            </w:pPr>
            <w:r w:rsidRPr="000F3C42">
              <w:rPr>
                <w:rFonts w:eastAsia="Calibri" w:cs="Arial"/>
                <w:lang w:val="en-US" w:eastAsia="fr-FR"/>
              </w:rPr>
              <w:t>EMME-AS-100-S-HS-AM</w:t>
            </w:r>
          </w:p>
          <w:p w:rsidR="007A7DC7" w:rsidRPr="000F3C42" w:rsidRDefault="007A7DC7" w:rsidP="00125317">
            <w:pPr>
              <w:jc w:val="center"/>
              <w:rPr>
                <w:rFonts w:cs="Arial"/>
                <w:color w:val="000000"/>
                <w:lang w:val="en-US"/>
              </w:rPr>
            </w:pPr>
          </w:p>
        </w:tc>
        <w:tc>
          <w:tcPr>
            <w:tcW w:w="3709" w:type="dxa"/>
            <w:tcMar>
              <w:left w:w="57" w:type="dxa"/>
              <w:right w:w="57" w:type="dxa"/>
            </w:tcMar>
            <w:vAlign w:val="center"/>
          </w:tcPr>
          <w:p w:rsidR="007A7DC7" w:rsidRDefault="007A7DC7" w:rsidP="00125317">
            <w:pPr>
              <w:widowControl/>
              <w:suppressAutoHyphens w:val="0"/>
              <w:adjustRightInd w:val="0"/>
              <w:jc w:val="center"/>
              <w:rPr>
                <w:rFonts w:eastAsia="Calibri" w:cs="Arial"/>
                <w:lang w:eastAsia="fr-FR"/>
              </w:rPr>
            </w:pPr>
            <w:r w:rsidRPr="00A028C9">
              <w:rPr>
                <w:rFonts w:eastAsia="Calibri" w:cs="Arial"/>
                <w:u w:val="single"/>
                <w:lang w:eastAsia="fr-FR"/>
              </w:rPr>
              <w:t>Contrôleur</w:t>
            </w:r>
            <w:r w:rsidRPr="003B3E1C">
              <w:rPr>
                <w:rFonts w:eastAsia="Calibri" w:cs="Arial"/>
                <w:lang w:eastAsia="fr-FR"/>
              </w:rPr>
              <w:t xml:space="preserve"> :</w:t>
            </w:r>
          </w:p>
          <w:p w:rsidR="007A7DC7" w:rsidRDefault="007A7DC7" w:rsidP="00125317">
            <w:pPr>
              <w:widowControl/>
              <w:suppressAutoHyphens w:val="0"/>
              <w:adjustRightInd w:val="0"/>
              <w:jc w:val="center"/>
              <w:rPr>
                <w:rFonts w:eastAsia="Calibri" w:cs="Arial"/>
                <w:lang w:eastAsia="fr-FR"/>
              </w:rPr>
            </w:pPr>
            <w:r>
              <w:rPr>
                <w:rFonts w:eastAsia="Calibri" w:cs="Arial"/>
                <w:lang w:eastAsia="fr-FR"/>
              </w:rPr>
              <w:t xml:space="preserve"> CMMP-AS-C5</w:t>
            </w:r>
            <w:r w:rsidRPr="003B3E1C">
              <w:rPr>
                <w:rFonts w:eastAsia="Calibri" w:cs="Arial"/>
                <w:lang w:eastAsia="fr-FR"/>
              </w:rPr>
              <w:t>-3A-</w:t>
            </w:r>
            <w:r>
              <w:rPr>
                <w:rFonts w:eastAsia="Calibri" w:cs="Arial"/>
                <w:lang w:eastAsia="fr-FR"/>
              </w:rPr>
              <w:t>M3</w:t>
            </w:r>
          </w:p>
          <w:p w:rsidR="007A7DC7" w:rsidRPr="003B3E1C" w:rsidRDefault="007A7DC7" w:rsidP="00125317">
            <w:pPr>
              <w:widowControl/>
              <w:suppressAutoHyphens w:val="0"/>
              <w:adjustRightInd w:val="0"/>
              <w:rPr>
                <w:rFonts w:cs="Arial"/>
                <w:color w:val="000000"/>
              </w:rPr>
            </w:pPr>
          </w:p>
        </w:tc>
      </w:tr>
    </w:tbl>
    <w:p w:rsidR="007A7DC7" w:rsidRPr="00EF0E64" w:rsidRDefault="007A7DC7" w:rsidP="007A7DC7">
      <w:pPr>
        <w:rPr>
          <w:rFonts w:cs="Arial"/>
          <w:color w:val="000000"/>
          <w:sz w:val="20"/>
          <w:szCs w:val="20"/>
        </w:rPr>
      </w:pPr>
    </w:p>
    <w:p w:rsidR="007A7DC7" w:rsidRPr="00EF0E64" w:rsidRDefault="007A7DC7" w:rsidP="007A7DC7">
      <w:pPr>
        <w:rPr>
          <w:rFonts w:cs="Arial"/>
          <w:color w:val="000000"/>
          <w:sz w:val="20"/>
          <w:szCs w:val="20"/>
        </w:rPr>
      </w:pPr>
    </w:p>
    <w:p w:rsidR="007A7DC7" w:rsidRPr="00EF0E64" w:rsidRDefault="007A7DC7" w:rsidP="007A7DC7">
      <w:pPr>
        <w:rPr>
          <w:rFonts w:cs="Arial"/>
          <w:color w:val="000000"/>
          <w:sz w:val="20"/>
          <w:szCs w:val="20"/>
        </w:rPr>
      </w:pPr>
    </w:p>
    <w:p w:rsidR="007A7DC7" w:rsidRPr="00EF0E64" w:rsidRDefault="007A7DC7" w:rsidP="007A7DC7">
      <w:pPr>
        <w:rPr>
          <w:rFonts w:cs="Arial"/>
          <w:color w:val="000000"/>
          <w:sz w:val="20"/>
          <w:szCs w:val="20"/>
        </w:rPr>
      </w:pPr>
    </w:p>
    <w:p w:rsidR="007A7DC7" w:rsidRPr="00817919" w:rsidRDefault="007A7DC7" w:rsidP="007A7DC7">
      <w:pPr>
        <w:rPr>
          <w:rFonts w:cs="Arial"/>
          <w:b/>
          <w:color w:val="000000"/>
          <w:u w:val="single"/>
        </w:rPr>
      </w:pPr>
      <w:r w:rsidRPr="00817919">
        <w:rPr>
          <w:rFonts w:cs="Arial"/>
          <w:b/>
          <w:color w:val="000000"/>
          <w:u w:val="single"/>
        </w:rPr>
        <w:t>Caractéristiques techniques du dispositif</w:t>
      </w:r>
    </w:p>
    <w:p w:rsidR="007A7DC7" w:rsidRDefault="007A7DC7" w:rsidP="007A7DC7">
      <w:pPr>
        <w:rPr>
          <w:rFonts w:cs="Arial"/>
          <w:color w:val="000000"/>
        </w:rPr>
      </w:pPr>
    </w:p>
    <w:p w:rsidR="007A7DC7" w:rsidRDefault="007A7DC7" w:rsidP="007A7DC7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 xml:space="preserve">- </w:t>
      </w:r>
      <w:r w:rsidR="003C5842">
        <w:rPr>
          <w:rFonts w:cs="Arial"/>
          <w:color w:val="000000"/>
        </w:rPr>
        <w:t>technologie axe : courroie crantée ;</w:t>
      </w:r>
      <w:r w:rsidR="003C5842">
        <w:rPr>
          <w:rFonts w:cs="Arial"/>
          <w:color w:val="000000"/>
        </w:rPr>
        <w:tab/>
        <w:t>- guidage à circulation de billes ;</w:t>
      </w:r>
    </w:p>
    <w:p w:rsidR="007A7DC7" w:rsidRDefault="003C5842" w:rsidP="007A7DC7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type de moteur : servomoteur de type AC ;</w:t>
      </w:r>
      <w:r>
        <w:rPr>
          <w:rFonts w:cs="Arial"/>
          <w:color w:val="000000"/>
        </w:rPr>
        <w:tab/>
        <w:t>- t</w:t>
      </w:r>
      <w:r w:rsidR="007A7DC7">
        <w:rPr>
          <w:rFonts w:cs="Arial"/>
          <w:color w:val="000000"/>
        </w:rPr>
        <w:t>empéra</w:t>
      </w:r>
      <w:r>
        <w:rPr>
          <w:rFonts w:cs="Arial"/>
          <w:color w:val="000000"/>
        </w:rPr>
        <w:t>ture ambiante maximale : 60 °C ;</w:t>
      </w:r>
    </w:p>
    <w:p w:rsidR="007A7DC7" w:rsidRDefault="003C5842" w:rsidP="007A7DC7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position de montage de l’axe : horizontal ;</w:t>
      </w:r>
      <w:r>
        <w:rPr>
          <w:rFonts w:cs="Arial"/>
          <w:color w:val="000000"/>
        </w:rPr>
        <w:tab/>
        <w:t>- course possible : 3000 mm ;</w:t>
      </w:r>
    </w:p>
    <w:p w:rsidR="007A7DC7" w:rsidRDefault="003C5842" w:rsidP="007A7DC7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p</w:t>
      </w:r>
      <w:r w:rsidR="007A7DC7">
        <w:rPr>
          <w:rFonts w:cs="Arial"/>
          <w:color w:val="000000"/>
        </w:rPr>
        <w:t>récision répétitive :</w:t>
      </w:r>
      <w:r w:rsidR="007A7DC7" w:rsidRPr="001D3744">
        <w:rPr>
          <w:rFonts w:cs="Arial"/>
          <w:i/>
        </w:rPr>
        <w:t xml:space="preserve"> </w:t>
      </w:r>
      <m:oMath>
        <m:r>
          <m:rPr>
            <m:sty m:val="p"/>
          </m:rPr>
          <w:rPr>
            <w:rFonts w:ascii="Cambria Math" w:hAnsi="Cambria Math" w:cs="Arial"/>
          </w:rPr>
          <m:t>±</m:t>
        </m:r>
        <m:r>
          <m:rPr>
            <m:sty m:val="p"/>
          </m:rPr>
          <w:rPr>
            <w:rFonts w:ascii="Cambria Math" w:cs="Arial"/>
          </w:rPr>
          <m:t xml:space="preserve"> 0,1</m:t>
        </m:r>
      </m:oMath>
      <w:r w:rsidR="007A7DC7" w:rsidRPr="00A028C9">
        <w:rPr>
          <w:rFonts w:cs="Arial"/>
          <w:i/>
        </w:rPr>
        <w:t xml:space="preserve"> </w:t>
      </w:r>
      <w:r w:rsidR="007A7DC7" w:rsidRPr="00A028C9">
        <w:rPr>
          <w:rFonts w:cs="Arial"/>
        </w:rPr>
        <w:t>m</w:t>
      </w:r>
      <w:r>
        <w:rPr>
          <w:rFonts w:cs="Arial"/>
        </w:rPr>
        <w:t>m ;</w:t>
      </w:r>
      <w:r w:rsidR="007A7DC7">
        <w:rPr>
          <w:rFonts w:cs="Arial"/>
        </w:rPr>
        <w:tab/>
      </w:r>
      <w:r>
        <w:rPr>
          <w:rFonts w:cs="Arial"/>
          <w:color w:val="000000"/>
        </w:rPr>
        <w:t>- masse déplacée maximale : 50 kg ;</w:t>
      </w:r>
    </w:p>
    <w:p w:rsidR="007A7DC7" w:rsidRPr="00817919" w:rsidRDefault="003C5842" w:rsidP="007A7DC7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v</w:t>
      </w:r>
      <w:r w:rsidR="007A7DC7">
        <w:rPr>
          <w:rFonts w:cs="Arial"/>
          <w:color w:val="000000"/>
        </w:rPr>
        <w:t>itess</w:t>
      </w:r>
      <w:r>
        <w:rPr>
          <w:rFonts w:cs="Arial"/>
          <w:color w:val="000000"/>
        </w:rPr>
        <w:t>e de déplacement maxi : 1,5 m/s ;</w:t>
      </w:r>
      <w:r>
        <w:rPr>
          <w:rFonts w:cs="Arial"/>
          <w:color w:val="000000"/>
        </w:rPr>
        <w:tab/>
        <w:t>- accélération / décélération m</w:t>
      </w:r>
      <w:r w:rsidR="007A7DC7">
        <w:rPr>
          <w:rFonts w:cs="Arial"/>
          <w:color w:val="000000"/>
        </w:rPr>
        <w:t>axi : 18 m/s²</w:t>
      </w:r>
      <w:r>
        <w:rPr>
          <w:rFonts w:cs="Arial"/>
          <w:color w:val="000000"/>
        </w:rPr>
        <w:t>.</w:t>
      </w:r>
    </w:p>
    <w:p w:rsidR="007A7DC7" w:rsidRDefault="007A7DC7" w:rsidP="007A7DC7">
      <w:pPr>
        <w:rPr>
          <w:rFonts w:cs="Arial"/>
          <w:color w:val="000000"/>
        </w:rPr>
      </w:pPr>
    </w:p>
    <w:p w:rsidR="007A7DC7" w:rsidRDefault="007A7DC7" w:rsidP="007A7DC7">
      <w:pPr>
        <w:rPr>
          <w:rFonts w:cs="Arial"/>
          <w:color w:val="000000"/>
        </w:rPr>
      </w:pPr>
    </w:p>
    <w:p w:rsidR="007A7DC7" w:rsidRDefault="007A7DC7" w:rsidP="007A7DC7">
      <w:pPr>
        <w:rPr>
          <w:rFonts w:cs="Arial"/>
          <w:color w:val="000000"/>
        </w:rPr>
      </w:pPr>
    </w:p>
    <w:p w:rsidR="007A7DC7" w:rsidRPr="00817919" w:rsidRDefault="007A7DC7" w:rsidP="007A7DC7">
      <w:pPr>
        <w:rPr>
          <w:rFonts w:cs="Arial"/>
          <w:color w:val="000000"/>
        </w:rPr>
      </w:pPr>
    </w:p>
    <w:p w:rsidR="007A7DC7" w:rsidRPr="00817919" w:rsidRDefault="007A7DC7" w:rsidP="007A7DC7">
      <w:pPr>
        <w:rPr>
          <w:rFonts w:cs="Arial"/>
          <w:b/>
          <w:color w:val="000000"/>
          <w:u w:val="single"/>
        </w:rPr>
      </w:pPr>
      <w:r w:rsidRPr="00817919">
        <w:rPr>
          <w:rFonts w:cs="Arial"/>
          <w:b/>
          <w:color w:val="000000"/>
          <w:u w:val="single"/>
        </w:rPr>
        <w:t>C</w:t>
      </w:r>
      <w:r>
        <w:rPr>
          <w:rFonts w:cs="Arial"/>
          <w:b/>
          <w:color w:val="000000"/>
          <w:u w:val="single"/>
        </w:rPr>
        <w:t xml:space="preserve">hiffrage du </w:t>
      </w:r>
      <w:r w:rsidRPr="00817919">
        <w:rPr>
          <w:rFonts w:cs="Arial"/>
          <w:b/>
          <w:color w:val="000000"/>
          <w:u w:val="single"/>
        </w:rPr>
        <w:t>dispositif</w:t>
      </w:r>
    </w:p>
    <w:p w:rsidR="007A7DC7" w:rsidRDefault="007A7DC7" w:rsidP="007A7DC7">
      <w:pPr>
        <w:rPr>
          <w:rFonts w:cs="Arial"/>
          <w:color w:val="000000"/>
        </w:rPr>
      </w:pPr>
    </w:p>
    <w:bookmarkStart w:id="4" w:name="_MON_1463832861"/>
    <w:bookmarkEnd w:id="4"/>
    <w:p w:rsidR="00F8290F" w:rsidRDefault="002A0FCF" w:rsidP="007A7DC7">
      <w:pPr>
        <w:widowControl/>
        <w:suppressAutoHyphens w:val="0"/>
        <w:autoSpaceDE/>
        <w:autoSpaceDN/>
        <w:jc w:val="center"/>
        <w:rPr>
          <w:rFonts w:cs="Arial"/>
          <w:color w:val="000000"/>
        </w:rPr>
      </w:pPr>
      <w:r w:rsidRPr="009B0DBD">
        <w:rPr>
          <w:rFonts w:cs="Arial"/>
          <w:color w:val="000000"/>
        </w:rPr>
        <w:object w:dxaOrig="9824" w:dyaOrig="3108">
          <v:shape id="_x0000_i1027" type="#_x0000_t75" style="width:487.1pt;height:152.2pt" o:ole="">
            <v:imagedata r:id="rId65" o:title=""/>
          </v:shape>
          <o:OLEObject Type="Embed" ProgID="Excel.Sheet.12" ShapeID="_x0000_i1027" DrawAspect="Content" ObjectID="_1525863054" r:id="rId66"/>
        </w:object>
      </w:r>
    </w:p>
    <w:p w:rsidR="007A7DC7" w:rsidRDefault="007A7DC7" w:rsidP="007A7DC7">
      <w:pPr>
        <w:widowControl/>
        <w:suppressAutoHyphens w:val="0"/>
        <w:autoSpaceDE/>
        <w:autoSpaceDN/>
        <w:jc w:val="center"/>
        <w:rPr>
          <w:rFonts w:cs="Arial"/>
          <w:color w:val="000000"/>
        </w:rPr>
      </w:pPr>
    </w:p>
    <w:p w:rsidR="007A7DC7" w:rsidRDefault="007A7DC7" w:rsidP="007A7DC7">
      <w:pPr>
        <w:widowControl/>
        <w:suppressAutoHyphens w:val="0"/>
        <w:autoSpaceDE/>
        <w:autoSpaceDN/>
        <w:jc w:val="center"/>
        <w:rPr>
          <w:rFonts w:cs="Arial"/>
          <w:color w:val="000000"/>
        </w:rPr>
      </w:pPr>
    </w:p>
    <w:p w:rsidR="00B75480" w:rsidRDefault="00B75480" w:rsidP="007A7DC7">
      <w:pPr>
        <w:widowControl/>
        <w:suppressAutoHyphens w:val="0"/>
        <w:autoSpaceDE/>
        <w:autoSpaceDN/>
        <w:jc w:val="center"/>
        <w:rPr>
          <w:rFonts w:cs="Arial"/>
          <w:color w:val="000000"/>
        </w:rPr>
        <w:sectPr w:rsidR="00B75480" w:rsidSect="008C6C83">
          <w:footerReference w:type="default" r:id="rId67"/>
          <w:pgSz w:w="11906" w:h="16838"/>
          <w:pgMar w:top="851" w:right="851" w:bottom="1134" w:left="851" w:header="567" w:footer="405" w:gutter="0"/>
          <w:cols w:space="708"/>
          <w:docGrid w:linePitch="360"/>
        </w:sectPr>
      </w:pPr>
    </w:p>
    <w:p w:rsidR="00B75480" w:rsidRDefault="00B75480" w:rsidP="00B75480">
      <w:pPr>
        <w:jc w:val="center"/>
        <w:rPr>
          <w:rFonts w:cs="Arial"/>
          <w:b/>
          <w:color w:val="000000"/>
          <w:sz w:val="28"/>
          <w:szCs w:val="28"/>
          <w:u w:val="single"/>
        </w:rPr>
      </w:pPr>
    </w:p>
    <w:p w:rsidR="004422C8" w:rsidRDefault="00B75480" w:rsidP="00B75480">
      <w:pPr>
        <w:jc w:val="center"/>
        <w:rPr>
          <w:rFonts w:cs="Arial"/>
          <w:b/>
          <w:color w:val="000000"/>
          <w:sz w:val="28"/>
          <w:szCs w:val="28"/>
        </w:rPr>
      </w:pPr>
      <w:r w:rsidRPr="002C6EB1">
        <w:rPr>
          <w:rFonts w:cs="Arial"/>
          <w:b/>
          <w:color w:val="000000"/>
          <w:sz w:val="28"/>
          <w:szCs w:val="28"/>
          <w:u w:val="single"/>
        </w:rPr>
        <w:t xml:space="preserve">Solution </w:t>
      </w:r>
      <w:r>
        <w:rPr>
          <w:rFonts w:cs="Arial"/>
          <w:b/>
          <w:color w:val="000000"/>
          <w:sz w:val="28"/>
          <w:szCs w:val="28"/>
          <w:u w:val="single"/>
        </w:rPr>
        <w:t>n</w:t>
      </w:r>
      <w:r w:rsidRPr="002C6EB1">
        <w:rPr>
          <w:rFonts w:cs="Arial"/>
          <w:b/>
          <w:color w:val="000000"/>
          <w:sz w:val="28"/>
          <w:szCs w:val="28"/>
          <w:u w:val="single"/>
        </w:rPr>
        <w:t>°</w:t>
      </w:r>
      <w:r>
        <w:rPr>
          <w:rFonts w:cs="Arial"/>
          <w:b/>
          <w:color w:val="000000"/>
          <w:sz w:val="28"/>
          <w:szCs w:val="28"/>
          <w:u w:val="single"/>
        </w:rPr>
        <w:t xml:space="preserve"> 4</w:t>
      </w:r>
      <w:r w:rsidRPr="002C6EB1">
        <w:rPr>
          <w:rFonts w:cs="Arial"/>
          <w:b/>
          <w:color w:val="000000"/>
          <w:sz w:val="28"/>
          <w:szCs w:val="28"/>
        </w:rPr>
        <w:t xml:space="preserve"> </w:t>
      </w:r>
      <w:r>
        <w:rPr>
          <w:rFonts w:cs="Arial"/>
          <w:b/>
          <w:color w:val="000000"/>
          <w:sz w:val="28"/>
          <w:szCs w:val="28"/>
        </w:rPr>
        <w:t xml:space="preserve">: </w:t>
      </w:r>
      <w:r w:rsidRPr="00CD16EE">
        <w:rPr>
          <w:rFonts w:cs="Arial"/>
          <w:b/>
          <w:color w:val="000000"/>
          <w:sz w:val="28"/>
          <w:szCs w:val="28"/>
        </w:rPr>
        <w:t xml:space="preserve">Axe </w:t>
      </w:r>
      <w:r>
        <w:rPr>
          <w:rFonts w:cs="Arial"/>
          <w:b/>
          <w:color w:val="000000"/>
          <w:sz w:val="28"/>
          <w:szCs w:val="28"/>
        </w:rPr>
        <w:t>pneumatique proportionnel à chariots mobiles</w:t>
      </w:r>
      <w:r w:rsidR="004422C8">
        <w:rPr>
          <w:rFonts w:cs="Arial"/>
          <w:b/>
          <w:color w:val="000000"/>
          <w:sz w:val="28"/>
          <w:szCs w:val="28"/>
        </w:rPr>
        <w:t xml:space="preserve">, </w:t>
      </w:r>
    </w:p>
    <w:p w:rsidR="00B75480" w:rsidRDefault="004422C8" w:rsidP="00B75480">
      <w:pPr>
        <w:jc w:val="center"/>
        <w:rPr>
          <w:rFonts w:cs="Arial"/>
          <w:b/>
          <w:color w:val="000000"/>
          <w:sz w:val="28"/>
          <w:szCs w:val="28"/>
        </w:rPr>
      </w:pPr>
      <w:r>
        <w:rPr>
          <w:rFonts w:cs="Arial"/>
          <w:b/>
          <w:color w:val="000000"/>
          <w:sz w:val="28"/>
          <w:szCs w:val="28"/>
        </w:rPr>
        <w:t>type portique</w:t>
      </w:r>
    </w:p>
    <w:p w:rsidR="00B75480" w:rsidRDefault="00B75480" w:rsidP="00B75480">
      <w:pPr>
        <w:jc w:val="center"/>
        <w:rPr>
          <w:rFonts w:cs="Arial"/>
          <w:b/>
          <w:color w:val="000000"/>
          <w:sz w:val="28"/>
          <w:szCs w:val="28"/>
        </w:rPr>
      </w:pPr>
    </w:p>
    <w:p w:rsidR="00B75480" w:rsidRPr="00CD16EE" w:rsidRDefault="00B75480" w:rsidP="00B75480">
      <w:pPr>
        <w:jc w:val="center"/>
        <w:rPr>
          <w:rFonts w:cs="Arial"/>
          <w:b/>
          <w:color w:val="000000"/>
          <w:sz w:val="28"/>
          <w:szCs w:val="28"/>
        </w:rPr>
      </w:pPr>
    </w:p>
    <w:p w:rsidR="00B75480" w:rsidRPr="003B3E1C" w:rsidRDefault="00B75480" w:rsidP="00B75480">
      <w:pPr>
        <w:rPr>
          <w:rFonts w:cs="Arial"/>
          <w:b/>
          <w:color w:val="000000"/>
          <w:u w:val="single"/>
        </w:rPr>
      </w:pPr>
      <w:r w:rsidRPr="003B3E1C">
        <w:rPr>
          <w:rFonts w:cs="Arial"/>
          <w:b/>
          <w:color w:val="000000"/>
          <w:u w:val="single"/>
        </w:rPr>
        <w:t>Aperçu du dispositif</w:t>
      </w:r>
    </w:p>
    <w:p w:rsidR="00B75480" w:rsidRDefault="00B75480" w:rsidP="00B75480">
      <w:pPr>
        <w:rPr>
          <w:rFonts w:cs="Arial"/>
          <w:color w:val="000000"/>
          <w:sz w:val="20"/>
          <w:szCs w:val="20"/>
        </w:rPr>
      </w:pP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/>
      </w:tblPr>
      <w:tblGrid>
        <w:gridCol w:w="3668"/>
        <w:gridCol w:w="3428"/>
        <w:gridCol w:w="3324"/>
      </w:tblGrid>
      <w:tr w:rsidR="00B75480" w:rsidTr="00125317">
        <w:tc>
          <w:tcPr>
            <w:tcW w:w="3708" w:type="dxa"/>
            <w:vAlign w:val="center"/>
          </w:tcPr>
          <w:p w:rsidR="00B75480" w:rsidRDefault="00B75480" w:rsidP="00125317">
            <w:pPr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noProof/>
                <w:color w:val="000000"/>
                <w:sz w:val="20"/>
                <w:szCs w:val="20"/>
                <w:lang w:eastAsia="fr-FR"/>
              </w:rPr>
              <w:drawing>
                <wp:inline distT="0" distB="0" distL="0" distR="0">
                  <wp:extent cx="2047240" cy="1310005"/>
                  <wp:effectExtent l="19050" t="0" r="0" b="0"/>
                  <wp:docPr id="23" name="Image 2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7240" cy="13100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08" w:type="dxa"/>
            <w:vAlign w:val="center"/>
          </w:tcPr>
          <w:p w:rsidR="00B75480" w:rsidRDefault="00B75480" w:rsidP="00125317">
            <w:pPr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noProof/>
                <w:lang w:eastAsia="fr-FR"/>
              </w:rPr>
              <w:t xml:space="preserve"> </w:t>
            </w:r>
            <w:r>
              <w:rPr>
                <w:noProof/>
                <w:lang w:eastAsia="fr-FR"/>
              </w:rPr>
              <w:drawing>
                <wp:inline distT="0" distB="0" distL="0" distR="0">
                  <wp:extent cx="1138157" cy="1020416"/>
                  <wp:effectExtent l="19050" t="0" r="4843" b="0"/>
                  <wp:docPr id="24" name="Image 2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8565" cy="102078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09" w:type="dxa"/>
            <w:vAlign w:val="center"/>
          </w:tcPr>
          <w:p w:rsidR="00B75480" w:rsidRDefault="00B75480" w:rsidP="00125317">
            <w:pPr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noProof/>
                <w:color w:val="000000"/>
                <w:sz w:val="20"/>
                <w:szCs w:val="20"/>
                <w:lang w:eastAsia="fr-FR"/>
              </w:rPr>
              <w:drawing>
                <wp:inline distT="0" distB="0" distL="0" distR="0">
                  <wp:extent cx="750570" cy="1228090"/>
                  <wp:effectExtent l="19050" t="0" r="0" b="0"/>
                  <wp:docPr id="28" name="Image 2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0570" cy="12280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75480" w:rsidRPr="003B3E1C" w:rsidTr="00125317">
        <w:tc>
          <w:tcPr>
            <w:tcW w:w="3708" w:type="dxa"/>
            <w:tcMar>
              <w:left w:w="57" w:type="dxa"/>
              <w:right w:w="57" w:type="dxa"/>
            </w:tcMar>
            <w:vAlign w:val="center"/>
          </w:tcPr>
          <w:p w:rsidR="00B75480" w:rsidRDefault="00B75480" w:rsidP="00125317">
            <w:pPr>
              <w:jc w:val="center"/>
              <w:rPr>
                <w:rFonts w:eastAsia="Calibri" w:cs="Arial"/>
                <w:lang w:eastAsia="fr-FR"/>
              </w:rPr>
            </w:pPr>
            <w:r>
              <w:rPr>
                <w:rFonts w:eastAsia="Calibri" w:cs="Arial"/>
                <w:u w:val="single"/>
                <w:lang w:eastAsia="fr-FR"/>
              </w:rPr>
              <w:t>Vérin linéaire</w:t>
            </w:r>
            <w:r w:rsidRPr="003B3E1C">
              <w:rPr>
                <w:rFonts w:eastAsia="Calibri" w:cs="Arial"/>
                <w:lang w:eastAsia="fr-FR"/>
              </w:rPr>
              <w:t> :</w:t>
            </w:r>
          </w:p>
          <w:p w:rsidR="00B75480" w:rsidRPr="00751178" w:rsidRDefault="00B75480" w:rsidP="00125317">
            <w:pPr>
              <w:jc w:val="center"/>
              <w:rPr>
                <w:rFonts w:cs="Arial"/>
                <w:color w:val="000000"/>
              </w:rPr>
            </w:pPr>
            <w:r>
              <w:rPr>
                <w:rFonts w:eastAsia="Calibri" w:cs="Arial"/>
                <w:lang w:eastAsia="fr-FR"/>
              </w:rPr>
              <w:t>DGCI</w:t>
            </w:r>
            <w:r w:rsidRPr="005A0BDF">
              <w:rPr>
                <w:rFonts w:eastAsia="Calibri" w:cs="Arial"/>
                <w:lang w:eastAsia="fr-FR"/>
              </w:rPr>
              <w:t>-25-850-</w:t>
            </w:r>
            <w:r>
              <w:rPr>
                <w:rFonts w:eastAsia="Calibri" w:cs="Arial"/>
                <w:lang w:eastAsia="fr-FR"/>
              </w:rPr>
              <w:t>KF</w:t>
            </w:r>
          </w:p>
        </w:tc>
        <w:tc>
          <w:tcPr>
            <w:tcW w:w="3708" w:type="dxa"/>
            <w:tcMar>
              <w:left w:w="57" w:type="dxa"/>
              <w:right w:w="57" w:type="dxa"/>
            </w:tcMar>
            <w:vAlign w:val="center"/>
          </w:tcPr>
          <w:p w:rsidR="00B75480" w:rsidRDefault="00B75480" w:rsidP="00125317">
            <w:pPr>
              <w:jc w:val="center"/>
              <w:rPr>
                <w:rFonts w:eastAsia="Calibri" w:cs="Arial"/>
                <w:lang w:eastAsia="fr-FR"/>
              </w:rPr>
            </w:pPr>
            <w:r>
              <w:rPr>
                <w:rFonts w:eastAsia="Calibri" w:cs="Arial"/>
                <w:u w:val="single"/>
                <w:lang w:eastAsia="fr-FR"/>
              </w:rPr>
              <w:t>Distributeur proportionnel</w:t>
            </w:r>
            <w:r w:rsidRPr="003B3E1C">
              <w:rPr>
                <w:rFonts w:eastAsia="Calibri" w:cs="Arial"/>
                <w:lang w:eastAsia="fr-FR"/>
              </w:rPr>
              <w:t> :</w:t>
            </w:r>
          </w:p>
          <w:p w:rsidR="00B75480" w:rsidRPr="003B3E1C" w:rsidRDefault="00B75480" w:rsidP="00125317">
            <w:pPr>
              <w:jc w:val="center"/>
              <w:rPr>
                <w:rFonts w:cs="Arial"/>
                <w:color w:val="000000"/>
              </w:rPr>
            </w:pPr>
            <w:r>
              <w:rPr>
                <w:rFonts w:eastAsia="Calibri" w:cs="Arial"/>
                <w:lang w:eastAsia="fr-FR"/>
              </w:rPr>
              <w:t>VPWP-6-L-5-Q8-10-E-F</w:t>
            </w:r>
          </w:p>
        </w:tc>
        <w:tc>
          <w:tcPr>
            <w:tcW w:w="3709" w:type="dxa"/>
            <w:tcMar>
              <w:left w:w="57" w:type="dxa"/>
              <w:right w:w="57" w:type="dxa"/>
            </w:tcMar>
            <w:vAlign w:val="center"/>
          </w:tcPr>
          <w:p w:rsidR="00B75480" w:rsidRDefault="00B75480" w:rsidP="00125317">
            <w:pPr>
              <w:widowControl/>
              <w:suppressAutoHyphens w:val="0"/>
              <w:adjustRightInd w:val="0"/>
              <w:jc w:val="center"/>
              <w:rPr>
                <w:rFonts w:eastAsia="Calibri" w:cs="Arial"/>
                <w:lang w:eastAsia="fr-FR"/>
              </w:rPr>
            </w:pPr>
            <w:r w:rsidRPr="00A028C9">
              <w:rPr>
                <w:rFonts w:eastAsia="Calibri" w:cs="Arial"/>
                <w:u w:val="single"/>
                <w:lang w:eastAsia="fr-FR"/>
              </w:rPr>
              <w:t>Contrôleur</w:t>
            </w:r>
            <w:r w:rsidRPr="003B3E1C">
              <w:rPr>
                <w:rFonts w:eastAsia="Calibri" w:cs="Arial"/>
                <w:lang w:eastAsia="fr-FR"/>
              </w:rPr>
              <w:t xml:space="preserve"> :</w:t>
            </w:r>
          </w:p>
          <w:p w:rsidR="00B75480" w:rsidRDefault="00B75480" w:rsidP="00125317">
            <w:pPr>
              <w:widowControl/>
              <w:suppressAutoHyphens w:val="0"/>
              <w:adjustRightInd w:val="0"/>
              <w:jc w:val="center"/>
              <w:rPr>
                <w:rFonts w:eastAsia="Calibri" w:cs="Arial"/>
                <w:lang w:eastAsia="fr-FR"/>
              </w:rPr>
            </w:pPr>
            <w:r>
              <w:rPr>
                <w:rFonts w:eastAsia="Calibri" w:cs="Arial"/>
                <w:lang w:eastAsia="fr-FR"/>
              </w:rPr>
              <w:t>CPX-CMAX-C1-1</w:t>
            </w:r>
          </w:p>
          <w:p w:rsidR="00B75480" w:rsidRPr="003B3E1C" w:rsidRDefault="00B75480" w:rsidP="00125317">
            <w:pPr>
              <w:widowControl/>
              <w:suppressAutoHyphens w:val="0"/>
              <w:adjustRightInd w:val="0"/>
              <w:jc w:val="center"/>
              <w:rPr>
                <w:rFonts w:cs="Arial"/>
                <w:color w:val="000000"/>
              </w:rPr>
            </w:pPr>
            <w:r>
              <w:rPr>
                <w:rFonts w:eastAsia="Calibri" w:cs="Arial"/>
                <w:lang w:eastAsia="fr-FR"/>
              </w:rPr>
              <w:t xml:space="preserve"> </w:t>
            </w:r>
          </w:p>
        </w:tc>
      </w:tr>
    </w:tbl>
    <w:p w:rsidR="00B75480" w:rsidRPr="00EF0E64" w:rsidRDefault="00B75480" w:rsidP="00B75480">
      <w:pPr>
        <w:rPr>
          <w:rFonts w:cs="Arial"/>
          <w:color w:val="000000"/>
          <w:sz w:val="20"/>
          <w:szCs w:val="20"/>
        </w:rPr>
      </w:pPr>
    </w:p>
    <w:p w:rsidR="00B75480" w:rsidRPr="00EF0E64" w:rsidRDefault="00B75480" w:rsidP="00B75480">
      <w:pPr>
        <w:rPr>
          <w:rFonts w:cs="Arial"/>
          <w:color w:val="000000"/>
          <w:sz w:val="20"/>
          <w:szCs w:val="20"/>
        </w:rPr>
      </w:pPr>
    </w:p>
    <w:p w:rsidR="00B75480" w:rsidRPr="00EF0E64" w:rsidRDefault="00B75480" w:rsidP="00B75480">
      <w:pPr>
        <w:rPr>
          <w:rFonts w:cs="Arial"/>
          <w:color w:val="000000"/>
          <w:sz w:val="20"/>
          <w:szCs w:val="20"/>
        </w:rPr>
      </w:pPr>
    </w:p>
    <w:p w:rsidR="00B75480" w:rsidRPr="00EF0E64" w:rsidRDefault="00B75480" w:rsidP="00B75480">
      <w:pPr>
        <w:rPr>
          <w:rFonts w:cs="Arial"/>
          <w:color w:val="000000"/>
          <w:sz w:val="20"/>
          <w:szCs w:val="20"/>
        </w:rPr>
      </w:pPr>
    </w:p>
    <w:p w:rsidR="00B75480" w:rsidRPr="00817919" w:rsidRDefault="00B75480" w:rsidP="00B75480">
      <w:pPr>
        <w:rPr>
          <w:rFonts w:cs="Arial"/>
          <w:b/>
          <w:color w:val="000000"/>
          <w:u w:val="single"/>
        </w:rPr>
      </w:pPr>
      <w:r w:rsidRPr="00817919">
        <w:rPr>
          <w:rFonts w:cs="Arial"/>
          <w:b/>
          <w:color w:val="000000"/>
          <w:u w:val="single"/>
        </w:rPr>
        <w:t>Caractéristiques techniques du dispositif</w:t>
      </w:r>
    </w:p>
    <w:p w:rsidR="00B75480" w:rsidRDefault="00B75480" w:rsidP="00B75480">
      <w:pPr>
        <w:rPr>
          <w:rFonts w:cs="Arial"/>
          <w:color w:val="000000"/>
        </w:rPr>
      </w:pPr>
    </w:p>
    <w:p w:rsidR="00B75480" w:rsidRDefault="003C5842" w:rsidP="00B75480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diamètre de piston : 25 mm ;</w:t>
      </w:r>
      <w:r>
        <w:rPr>
          <w:rFonts w:cs="Arial"/>
          <w:color w:val="000000"/>
        </w:rPr>
        <w:tab/>
        <w:t>- guidage à circulation de billes ;</w:t>
      </w:r>
    </w:p>
    <w:p w:rsidR="00B75480" w:rsidRDefault="003C5842" w:rsidP="00B75480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p</w:t>
      </w:r>
      <w:r w:rsidR="00B75480">
        <w:rPr>
          <w:rFonts w:cs="Arial"/>
          <w:color w:val="000000"/>
        </w:rPr>
        <w:t>res</w:t>
      </w:r>
      <w:r>
        <w:rPr>
          <w:rFonts w:cs="Arial"/>
          <w:color w:val="000000"/>
        </w:rPr>
        <w:t>sion de service : de 2 à 8 bars ;</w:t>
      </w:r>
      <w:r>
        <w:rPr>
          <w:rFonts w:cs="Arial"/>
          <w:color w:val="000000"/>
        </w:rPr>
        <w:tab/>
        <w:t>- t</w:t>
      </w:r>
      <w:r w:rsidR="00B75480">
        <w:rPr>
          <w:rFonts w:cs="Arial"/>
          <w:color w:val="000000"/>
        </w:rPr>
        <w:t>empér</w:t>
      </w:r>
      <w:r>
        <w:rPr>
          <w:rFonts w:cs="Arial"/>
          <w:color w:val="000000"/>
        </w:rPr>
        <w:t>ature ambiante maximale : 60 °C ;</w:t>
      </w:r>
    </w:p>
    <w:p w:rsidR="00B75480" w:rsidRDefault="003C5842" w:rsidP="00B75480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guidage : recirculation de billes ;</w:t>
      </w:r>
      <w:r>
        <w:rPr>
          <w:rFonts w:cs="Arial"/>
          <w:color w:val="000000"/>
        </w:rPr>
        <w:tab/>
        <w:t>- c</w:t>
      </w:r>
      <w:r w:rsidR="00B75480">
        <w:rPr>
          <w:rFonts w:cs="Arial"/>
          <w:color w:val="000000"/>
        </w:rPr>
        <w:t>ourse</w:t>
      </w:r>
      <w:r>
        <w:rPr>
          <w:rFonts w:cs="Arial"/>
          <w:color w:val="000000"/>
        </w:rPr>
        <w:t xml:space="preserve"> possible : 2000 mm ;</w:t>
      </w:r>
    </w:p>
    <w:p w:rsidR="00B75480" w:rsidRDefault="003C5842" w:rsidP="00B75480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p</w:t>
      </w:r>
      <w:r w:rsidR="00B75480">
        <w:rPr>
          <w:rFonts w:cs="Arial"/>
          <w:color w:val="000000"/>
        </w:rPr>
        <w:t>récision répétitive :</w:t>
      </w:r>
      <w:r w:rsidR="00B75480" w:rsidRPr="001D3744">
        <w:rPr>
          <w:rFonts w:cs="Arial"/>
          <w:i/>
        </w:rPr>
        <w:t xml:space="preserve"> </w:t>
      </w:r>
      <m:oMath>
        <m:r>
          <m:rPr>
            <m:sty m:val="p"/>
          </m:rPr>
          <w:rPr>
            <w:rFonts w:ascii="Cambria Math" w:hAnsi="Cambria Math" w:cs="Arial"/>
          </w:rPr>
          <m:t>±</m:t>
        </m:r>
        <m:r>
          <m:rPr>
            <m:sty m:val="p"/>
          </m:rPr>
          <w:rPr>
            <w:rFonts w:ascii="Cambria Math" w:cs="Arial"/>
          </w:rPr>
          <m:t xml:space="preserve"> 0,1</m:t>
        </m:r>
      </m:oMath>
      <w:r w:rsidR="00B75480" w:rsidRPr="00A028C9">
        <w:rPr>
          <w:rFonts w:cs="Arial"/>
          <w:i/>
        </w:rPr>
        <w:t xml:space="preserve"> </w:t>
      </w:r>
      <w:r w:rsidR="00B75480" w:rsidRPr="00A028C9">
        <w:rPr>
          <w:rFonts w:cs="Arial"/>
        </w:rPr>
        <w:t>m</w:t>
      </w:r>
      <w:r>
        <w:rPr>
          <w:rFonts w:cs="Arial"/>
        </w:rPr>
        <w:t>m ;</w:t>
      </w:r>
      <w:r w:rsidR="00B75480">
        <w:rPr>
          <w:rFonts w:cs="Arial"/>
        </w:rPr>
        <w:tab/>
      </w:r>
      <w:r>
        <w:rPr>
          <w:rFonts w:cs="Arial"/>
          <w:color w:val="000000"/>
        </w:rPr>
        <w:t>- masse déplacée maximale : 30 kg ;</w:t>
      </w:r>
    </w:p>
    <w:p w:rsidR="00B75480" w:rsidRPr="00817919" w:rsidRDefault="003C5842" w:rsidP="00B75480">
      <w:pPr>
        <w:tabs>
          <w:tab w:val="left" w:pos="5529"/>
        </w:tabs>
        <w:ind w:left="142"/>
        <w:rPr>
          <w:rFonts w:cs="Arial"/>
          <w:color w:val="000000"/>
        </w:rPr>
      </w:pPr>
      <w:r>
        <w:rPr>
          <w:rFonts w:cs="Arial"/>
          <w:color w:val="000000"/>
        </w:rPr>
        <w:t>- v</w:t>
      </w:r>
      <w:r w:rsidR="00B75480">
        <w:rPr>
          <w:rFonts w:cs="Arial"/>
          <w:color w:val="000000"/>
        </w:rPr>
        <w:t>ite</w:t>
      </w:r>
      <w:r>
        <w:rPr>
          <w:rFonts w:cs="Arial"/>
          <w:color w:val="000000"/>
        </w:rPr>
        <w:t>sse de déplacement maxi : 5 m/s ;</w:t>
      </w:r>
      <w:r>
        <w:rPr>
          <w:rFonts w:cs="Arial"/>
          <w:color w:val="000000"/>
        </w:rPr>
        <w:tab/>
        <w:t>- m</w:t>
      </w:r>
      <w:r w:rsidR="00B75480">
        <w:rPr>
          <w:rFonts w:cs="Arial"/>
          <w:color w:val="000000"/>
        </w:rPr>
        <w:t>esure : sans contact et intégrée.</w:t>
      </w:r>
    </w:p>
    <w:p w:rsidR="00B75480" w:rsidRDefault="00B75480" w:rsidP="00B75480">
      <w:pPr>
        <w:rPr>
          <w:rFonts w:cs="Arial"/>
          <w:color w:val="000000"/>
        </w:rPr>
      </w:pPr>
    </w:p>
    <w:p w:rsidR="00B75480" w:rsidRDefault="00B75480" w:rsidP="00B75480">
      <w:pPr>
        <w:rPr>
          <w:rFonts w:cs="Arial"/>
          <w:color w:val="000000"/>
        </w:rPr>
      </w:pPr>
    </w:p>
    <w:p w:rsidR="00B75480" w:rsidRDefault="00B75480" w:rsidP="00B75480">
      <w:pPr>
        <w:rPr>
          <w:rFonts w:cs="Arial"/>
          <w:color w:val="000000"/>
        </w:rPr>
      </w:pPr>
    </w:p>
    <w:p w:rsidR="00B75480" w:rsidRPr="00817919" w:rsidRDefault="00B75480" w:rsidP="00B75480">
      <w:pPr>
        <w:rPr>
          <w:rFonts w:cs="Arial"/>
          <w:color w:val="000000"/>
        </w:rPr>
      </w:pPr>
    </w:p>
    <w:p w:rsidR="00B75480" w:rsidRDefault="00B75480" w:rsidP="00B75480">
      <w:pPr>
        <w:rPr>
          <w:rFonts w:cs="Arial"/>
          <w:b/>
          <w:color w:val="000000"/>
          <w:u w:val="single"/>
        </w:rPr>
      </w:pPr>
      <w:r w:rsidRPr="00817919">
        <w:rPr>
          <w:rFonts w:cs="Arial"/>
          <w:b/>
          <w:color w:val="000000"/>
          <w:u w:val="single"/>
        </w:rPr>
        <w:t>C</w:t>
      </w:r>
      <w:r>
        <w:rPr>
          <w:rFonts w:cs="Arial"/>
          <w:b/>
          <w:color w:val="000000"/>
          <w:u w:val="single"/>
        </w:rPr>
        <w:t xml:space="preserve">hiffrage du </w:t>
      </w:r>
      <w:r w:rsidRPr="00817919">
        <w:rPr>
          <w:rFonts w:cs="Arial"/>
          <w:b/>
          <w:color w:val="000000"/>
          <w:u w:val="single"/>
        </w:rPr>
        <w:t>dispositif</w:t>
      </w:r>
    </w:p>
    <w:p w:rsidR="00B75480" w:rsidRPr="00817919" w:rsidRDefault="00B75480" w:rsidP="00B75480">
      <w:pPr>
        <w:rPr>
          <w:rFonts w:cs="Arial"/>
          <w:b/>
          <w:color w:val="000000"/>
          <w:u w:val="single"/>
        </w:rPr>
      </w:pPr>
    </w:p>
    <w:bookmarkStart w:id="5" w:name="_MON_1463832999"/>
    <w:bookmarkEnd w:id="5"/>
    <w:p w:rsidR="00B75480" w:rsidRDefault="002A0FCF" w:rsidP="00B75480">
      <w:pPr>
        <w:rPr>
          <w:rFonts w:cs="Arial"/>
          <w:color w:val="000000"/>
        </w:rPr>
      </w:pPr>
      <w:r w:rsidRPr="009B0DBD">
        <w:rPr>
          <w:rFonts w:cs="Arial"/>
          <w:color w:val="000000"/>
        </w:rPr>
        <w:object w:dxaOrig="9824" w:dyaOrig="3688">
          <v:shape id="_x0000_i1028" type="#_x0000_t75" style="width:487.1pt;height:180pt" o:ole="">
            <v:imagedata r:id="rId71" o:title=""/>
          </v:shape>
          <o:OLEObject Type="Embed" ProgID="Excel.Sheet.12" ShapeID="_x0000_i1028" DrawAspect="Content" ObjectID="_1525863055" r:id="rId72"/>
        </w:object>
      </w:r>
    </w:p>
    <w:p w:rsidR="00744461" w:rsidRDefault="00744461" w:rsidP="00B75480">
      <w:pPr>
        <w:rPr>
          <w:rFonts w:cs="Arial"/>
          <w:color w:val="000000"/>
        </w:rPr>
        <w:sectPr w:rsidR="00744461" w:rsidSect="008C6C83">
          <w:footerReference w:type="default" r:id="rId73"/>
          <w:pgSz w:w="11906" w:h="16838"/>
          <w:pgMar w:top="851" w:right="851" w:bottom="1134" w:left="851" w:header="567" w:footer="545" w:gutter="0"/>
          <w:cols w:space="708"/>
          <w:docGrid w:linePitch="360"/>
        </w:sectPr>
      </w:pPr>
    </w:p>
    <w:p w:rsidR="00B75480" w:rsidRDefault="00B74268" w:rsidP="00B75480">
      <w:pPr>
        <w:rPr>
          <w:rFonts w:cs="Arial"/>
          <w:color w:val="000000"/>
        </w:rPr>
      </w:pPr>
      <w:r>
        <w:rPr>
          <w:noProof/>
          <w:lang w:eastAsia="fr-FR"/>
        </w:rPr>
        <w:lastRenderedPageBreak/>
        <w:drawing>
          <wp:anchor distT="0" distB="0" distL="114300" distR="114300" simplePos="0" relativeHeight="251759104" behindDoc="1" locked="0" layoutInCell="1" allowOverlap="1">
            <wp:simplePos x="0" y="0"/>
            <wp:positionH relativeFrom="column">
              <wp:posOffset>2426335</wp:posOffset>
            </wp:positionH>
            <wp:positionV relativeFrom="paragraph">
              <wp:posOffset>2041525</wp:posOffset>
            </wp:positionV>
            <wp:extent cx="1287780" cy="877570"/>
            <wp:effectExtent l="19050" t="0" r="7620" b="0"/>
            <wp:wrapTight wrapText="bothSides">
              <wp:wrapPolygon edited="0">
                <wp:start x="-320" y="0"/>
                <wp:lineTo x="-320" y="21100"/>
                <wp:lineTo x="21728" y="21100"/>
                <wp:lineTo x="21728" y="0"/>
                <wp:lineTo x="-320" y="0"/>
              </wp:wrapPolygon>
            </wp:wrapTight>
            <wp:docPr id="2948" name="Image 32" descr="API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PI1.jpg"/>
                    <pic:cNvPicPr/>
                  </pic:nvPicPr>
                  <pic:blipFill>
                    <a:blip r:embed="rId74" cstate="print"/>
                    <a:srcRect t="15464" b="16467"/>
                    <a:stretch>
                      <a:fillRect/>
                    </a:stretch>
                  </pic:blipFill>
                  <pic:spPr>
                    <a:xfrm>
                      <a:off x="0" y="0"/>
                      <a:ext cx="1287780" cy="8775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lang w:eastAsia="fr-FR"/>
        </w:rPr>
        <w:drawing>
          <wp:anchor distT="0" distB="0" distL="114300" distR="114300" simplePos="0" relativeHeight="251753984" behindDoc="1" locked="0" layoutInCell="1" allowOverlap="1">
            <wp:simplePos x="0" y="0"/>
            <wp:positionH relativeFrom="column">
              <wp:posOffset>2646045</wp:posOffset>
            </wp:positionH>
            <wp:positionV relativeFrom="paragraph">
              <wp:posOffset>154305</wp:posOffset>
            </wp:positionV>
            <wp:extent cx="821690" cy="548640"/>
            <wp:effectExtent l="19050" t="0" r="0" b="0"/>
            <wp:wrapTight wrapText="bothSides">
              <wp:wrapPolygon edited="0">
                <wp:start x="-501" y="0"/>
                <wp:lineTo x="-501" y="21000"/>
                <wp:lineTo x="21533" y="21000"/>
                <wp:lineTo x="21533" y="0"/>
                <wp:lineTo x="-501" y="0"/>
              </wp:wrapPolygon>
            </wp:wrapTight>
            <wp:docPr id="31" name="Image 3" descr="Pc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c2.jpg"/>
                    <pic:cNvPicPr/>
                  </pic:nvPicPr>
                  <pic:blipFill>
                    <a:blip r:embed="rId7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821690" cy="5486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lang w:eastAsia="fr-FR"/>
        </w:rPr>
        <w:drawing>
          <wp:anchor distT="0" distB="0" distL="114300" distR="114300" simplePos="0" relativeHeight="251755008" behindDoc="1" locked="0" layoutInCell="1" allowOverlap="1">
            <wp:simplePos x="0" y="0"/>
            <wp:positionH relativeFrom="column">
              <wp:posOffset>1438910</wp:posOffset>
            </wp:positionH>
            <wp:positionV relativeFrom="paragraph">
              <wp:posOffset>483235</wp:posOffset>
            </wp:positionV>
            <wp:extent cx="478155" cy="474980"/>
            <wp:effectExtent l="19050" t="0" r="0" b="0"/>
            <wp:wrapTight wrapText="bothSides">
              <wp:wrapPolygon edited="0">
                <wp:start x="-861" y="0"/>
                <wp:lineTo x="-861" y="20791"/>
                <wp:lineTo x="21514" y="20791"/>
                <wp:lineTo x="21514" y="0"/>
                <wp:lineTo x="-861" y="0"/>
              </wp:wrapPolygon>
            </wp:wrapTight>
            <wp:docPr id="2944" name="Image 38" descr="firewall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rewall1.jpg"/>
                    <pic:cNvPicPr/>
                  </pic:nvPicPr>
                  <pic:blipFill>
                    <a:blip r:embed="rId7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8155" cy="4749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lang w:eastAsia="fr-FR"/>
        </w:rPr>
        <w:drawing>
          <wp:anchor distT="0" distB="0" distL="114300" distR="114300" simplePos="0" relativeHeight="251756032" behindDoc="1" locked="0" layoutInCell="1" allowOverlap="1">
            <wp:simplePos x="0" y="0"/>
            <wp:positionH relativeFrom="column">
              <wp:posOffset>4116070</wp:posOffset>
            </wp:positionH>
            <wp:positionV relativeFrom="paragraph">
              <wp:posOffset>651510</wp:posOffset>
            </wp:positionV>
            <wp:extent cx="580390" cy="497205"/>
            <wp:effectExtent l="19050" t="0" r="0" b="0"/>
            <wp:wrapTight wrapText="bothSides">
              <wp:wrapPolygon edited="0">
                <wp:start x="-709" y="0"/>
                <wp:lineTo x="-709" y="20690"/>
                <wp:lineTo x="21269" y="20690"/>
                <wp:lineTo x="21269" y="0"/>
                <wp:lineTo x="-709" y="0"/>
              </wp:wrapPolygon>
            </wp:wrapTight>
            <wp:docPr id="2945" name="Image 37" descr="magelis-hmi-gto-250x2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gelis-hmi-gto-250x250.jpg"/>
                    <pic:cNvPicPr/>
                  </pic:nvPicPr>
                  <pic:blipFill>
                    <a:blip r:embed="rId77" cstate="print"/>
                    <a:srcRect l="7553" t="11321" r="5120" b="13679"/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580390" cy="4972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lang w:eastAsia="fr-FR"/>
        </w:rPr>
        <w:drawing>
          <wp:anchor distT="0" distB="0" distL="114300" distR="114300" simplePos="0" relativeHeight="251757056" behindDoc="1" locked="0" layoutInCell="1" allowOverlap="1">
            <wp:simplePos x="0" y="0"/>
            <wp:positionH relativeFrom="column">
              <wp:posOffset>2719070</wp:posOffset>
            </wp:positionH>
            <wp:positionV relativeFrom="paragraph">
              <wp:posOffset>1329055</wp:posOffset>
            </wp:positionV>
            <wp:extent cx="653415" cy="351155"/>
            <wp:effectExtent l="19050" t="19050" r="13335" b="10795"/>
            <wp:wrapTight wrapText="bothSides">
              <wp:wrapPolygon edited="0">
                <wp:start x="-630" y="-1172"/>
                <wp:lineTo x="-630" y="22264"/>
                <wp:lineTo x="22041" y="22264"/>
                <wp:lineTo x="22041" y="-1172"/>
                <wp:lineTo x="-630" y="-1172"/>
              </wp:wrapPolygon>
            </wp:wrapTight>
            <wp:docPr id="2947" name="Image 43" descr="switc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witch.jpg"/>
                    <pic:cNvPicPr/>
                  </pic:nvPicPr>
                  <pic:blipFill>
                    <a:blip r:embed="rId78" cstate="print"/>
                    <a:srcRect l="6909" t="24012" r="6566" b="25367"/>
                    <a:stretch>
                      <a:fillRect/>
                    </a:stretch>
                  </pic:blipFill>
                  <pic:spPr>
                    <a:xfrm>
                      <a:off x="0" y="0"/>
                      <a:ext cx="653415" cy="3511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</w:p>
    <w:p w:rsidR="007A7DC7" w:rsidRDefault="003373A4" w:rsidP="007A7DC7">
      <w:pPr>
        <w:widowControl/>
        <w:suppressAutoHyphens w:val="0"/>
        <w:autoSpaceDE/>
        <w:autoSpaceDN/>
        <w:jc w:val="center"/>
        <w:rPr>
          <w:rFonts w:cs="Arial"/>
          <w:color w:val="000000"/>
        </w:rPr>
      </w:pPr>
      <w:r w:rsidRPr="003373A4">
        <w:rPr>
          <w:noProof/>
          <w:lang w:eastAsia="fr-FR"/>
        </w:rPr>
        <w:pict>
          <v:shape id="Text Box 3028" o:spid="_x0000_s1425" type="#_x0000_t202" style="position:absolute;left:0;text-align:left;margin-left:218.8pt;margin-top:4.2pt;width:45.1pt;height:22.6pt;z-index:2517959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" filled="f" stroked="f">
            <v:textbox inset="0,0,0,0">
              <w:txbxContent>
                <w:p w:rsidR="004969B6" w:rsidRDefault="004969B6" w:rsidP="0037686F">
                  <w:pPr>
                    <w:jc w:val="center"/>
                  </w:pPr>
                  <w:r>
                    <w:t>Pc</w:t>
                  </w:r>
                </w:p>
              </w:txbxContent>
            </v:textbox>
          </v:shape>
        </w:pict>
      </w:r>
    </w:p>
    <w:p w:rsidR="00744461" w:rsidRDefault="00744461" w:rsidP="007A7DC7">
      <w:pPr>
        <w:widowControl/>
        <w:suppressAutoHyphens w:val="0"/>
        <w:autoSpaceDE/>
        <w:autoSpaceDN/>
        <w:jc w:val="center"/>
        <w:rPr>
          <w:rFonts w:cs="Arial"/>
          <w:color w:val="000000"/>
        </w:rPr>
      </w:pPr>
    </w:p>
    <w:p w:rsidR="00744461" w:rsidRDefault="003373A4" w:rsidP="007A7DC7">
      <w:pPr>
        <w:widowControl/>
        <w:suppressAutoHyphens w:val="0"/>
        <w:autoSpaceDE/>
        <w:autoSpaceDN/>
        <w:jc w:val="center"/>
        <w:rPr>
          <w:rFonts w:cs="Arial"/>
          <w:color w:val="000000"/>
        </w:rPr>
      </w:pPr>
      <w:r w:rsidRPr="003373A4">
        <w:rPr>
          <w:noProof/>
          <w:lang w:eastAsia="fr-FR"/>
        </w:rPr>
        <w:pict>
          <v:shape id="Text Box 3033" o:spid="_x0000_s1426" type="#_x0000_t202" style="position:absolute;left:0;text-align:left;margin-left:225.5pt;margin-top:11.1pt;width:44.95pt;height:55.3pt;z-index:2518010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" filled="f" stroked="f">
            <v:textbox style="layout-flow:vertical;mso-layout-flow-alt:bottom-to-top" inset="0,0,0,0">
              <w:txbxContent>
                <w:p w:rsidR="004969B6" w:rsidRDefault="004969B6" w:rsidP="0037686F">
                  <w:pPr>
                    <w:jc w:val="center"/>
                  </w:pPr>
                  <w:r>
                    <w:t>Bus 1</w:t>
                  </w:r>
                </w:p>
                <w:p w:rsidR="004969B6" w:rsidRDefault="004969B6" w:rsidP="0037686F">
                  <w:pPr>
                    <w:jc w:val="center"/>
                  </w:pPr>
                </w:p>
                <w:p w:rsidR="004969B6" w:rsidRDefault="004969B6" w:rsidP="0037686F">
                  <w:pPr>
                    <w:jc w:val="center"/>
                  </w:pPr>
                </w:p>
              </w:txbxContent>
            </v:textbox>
          </v:shape>
        </w:pict>
      </w:r>
      <w:r w:rsidRPr="003373A4">
        <w:rPr>
          <w:noProof/>
          <w:lang w:eastAsia="fr-FR"/>
        </w:rPr>
        <w:pict>
          <v:shape id="Text Box 3034" o:spid="_x0000_s1427" type="#_x0000_t202" style="position:absolute;left:0;text-align:left;margin-left:271.45pt;margin-top:3.05pt;width:55.2pt;height:38.6pt;z-index:2518021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" filled="f" stroked="f">
            <v:textbox inset="0,0,0,0">
              <w:txbxContent>
                <w:p w:rsidR="004969B6" w:rsidRDefault="004969B6" w:rsidP="0037686F">
                  <w:pPr>
                    <w:jc w:val="center"/>
                  </w:pPr>
                  <w:r>
                    <w:t xml:space="preserve">Bus 1 </w:t>
                  </w:r>
                </w:p>
                <w:p w:rsidR="004969B6" w:rsidRDefault="004969B6" w:rsidP="0037686F">
                  <w:pPr>
                    <w:jc w:val="center"/>
                  </w:pPr>
                </w:p>
                <w:p w:rsidR="004969B6" w:rsidRDefault="004969B6" w:rsidP="0037686F">
                  <w:pPr>
                    <w:jc w:val="center"/>
                  </w:pPr>
                </w:p>
              </w:txbxContent>
            </v:textbox>
          </v:shape>
        </w:pict>
      </w:r>
      <w:r>
        <w:rPr>
          <w:rFonts w:cs="Arial"/>
          <w:noProof/>
          <w:color w:val="000000"/>
          <w:lang w:eastAsia="fr-FR"/>
        </w:rPr>
        <w:pict>
          <v:shape id="Text Box 3027" o:spid="_x0000_s1428" type="#_x0000_t202" style="position:absolute;left:0;text-align:left;margin-left:55.55pt;margin-top:3.05pt;width:55.2pt;height:28.5pt;z-index:2517939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" filled="f" stroked="f">
            <v:textbox inset="0,0,0,0">
              <w:txbxContent>
                <w:p w:rsidR="004969B6" w:rsidRDefault="004969B6" w:rsidP="0037686F">
                  <w:pPr>
                    <w:jc w:val="center"/>
                  </w:pPr>
                  <w:r>
                    <w:t>Routeur Internet</w:t>
                  </w:r>
                </w:p>
              </w:txbxContent>
            </v:textbox>
          </v:shape>
        </w:pict>
      </w:r>
    </w:p>
    <w:p w:rsidR="00744461" w:rsidRDefault="003373A4" w:rsidP="007A7DC7">
      <w:pPr>
        <w:widowControl/>
        <w:suppressAutoHyphens w:val="0"/>
        <w:autoSpaceDE/>
        <w:autoSpaceDN/>
        <w:jc w:val="center"/>
        <w:rPr>
          <w:rFonts w:cs="Arial"/>
          <w:color w:val="000000"/>
        </w:rPr>
      </w:pPr>
      <w:r w:rsidRPr="003373A4">
        <w:rPr>
          <w:noProof/>
          <w:lang w:eastAsia="fr-FR"/>
        </w:rPr>
        <w:pict>
          <v:shape id="Text Box 3029" o:spid="_x0000_s1429" type="#_x0000_t202" style="position:absolute;left:0;text-align:left;margin-left:373.85pt;margin-top:1.25pt;width:55.2pt;height:28.5pt;z-index:2517969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" filled="f" stroked="f">
            <v:textbox inset="0,0,0,0">
              <w:txbxContent>
                <w:p w:rsidR="004969B6" w:rsidRDefault="004969B6" w:rsidP="0037686F">
                  <w:pPr>
                    <w:jc w:val="center"/>
                  </w:pPr>
                  <w:r>
                    <w:t>IHM</w:t>
                  </w:r>
                </w:p>
              </w:txbxContent>
            </v:textbox>
          </v:shape>
        </w:pict>
      </w:r>
      <w:r>
        <w:rPr>
          <w:rFonts w:cs="Arial"/>
          <w:noProof/>
          <w:color w:val="000000"/>
          <w:lang w:eastAsia="fr-FR"/>
        </w:rPr>
        <w:pict>
          <v:shape id="AutoShape 3000" o:spid="_x0000_s5474" type="#_x0000_t32" style="position:absolute;left:0;text-align:left;margin-left:261.45pt;margin-top:9.4pt;width:58.9pt;height:.05pt;z-index:251768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">
            <v:stroke dashstyle="longDashDotDot"/>
          </v:shape>
        </w:pict>
      </w:r>
      <w:r>
        <w:rPr>
          <w:rFonts w:cs="Arial"/>
          <w:noProof/>
          <w:color w:val="000000"/>
          <w:lang w:eastAsia="fr-FR"/>
        </w:rPr>
        <w:pict>
          <v:shape id="AutoShape 2999" o:spid="_x0000_s5473" type="#_x0000_t32" style="position:absolute;left:0;text-align:left;margin-left:261.45pt;margin-top:9.45pt;width:.05pt;height:38.55pt;z-index:251767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">
            <v:stroke dashstyle="longDashDotDot"/>
          </v:shape>
        </w:pict>
      </w:r>
      <w:r w:rsidRPr="003373A4">
        <w:rPr>
          <w:noProof/>
          <w:lang w:eastAsia="fr-FR"/>
        </w:rPr>
        <w:pict>
          <v:shape id="AutoShape 2998" o:spid="_x0000_s5472" type="#_x0000_t32" style="position:absolute;left:0;text-align:left;margin-left:242.85pt;margin-top:1.25pt;width:0;height:46.75pt;z-index:251766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">
            <v:stroke dashstyle="longDashDotDot"/>
          </v:shape>
        </w:pict>
      </w:r>
    </w:p>
    <w:p w:rsidR="00744461" w:rsidRDefault="003373A4" w:rsidP="007A7DC7">
      <w:pPr>
        <w:widowControl/>
        <w:suppressAutoHyphens w:val="0"/>
        <w:autoSpaceDE/>
        <w:autoSpaceDN/>
        <w:jc w:val="center"/>
        <w:rPr>
          <w:rFonts w:cs="Arial"/>
          <w:color w:val="000000"/>
        </w:rPr>
      </w:pPr>
      <w:r w:rsidRPr="003373A4">
        <w:rPr>
          <w:noProof/>
          <w:lang w:eastAsia="fr-FR"/>
        </w:rPr>
        <w:pict>
          <v:shape id="Text Box 3025" o:spid="_x0000_s1430" type="#_x0000_t202" style="position:absolute;left:0;text-align:left;margin-left:146.15pt;margin-top:9.4pt;width:55.2pt;height:38.6pt;z-index:25179187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" filled="f" stroked="f">
            <v:textbox inset="0,0,0,0">
              <w:txbxContent>
                <w:p w:rsidR="004969B6" w:rsidRDefault="004969B6" w:rsidP="0037686F">
                  <w:pPr>
                    <w:jc w:val="center"/>
                  </w:pPr>
                  <w:r>
                    <w:t>Bus 1</w:t>
                  </w:r>
                </w:p>
                <w:p w:rsidR="004969B6" w:rsidRDefault="004969B6" w:rsidP="0037686F">
                  <w:pPr>
                    <w:jc w:val="center"/>
                  </w:pPr>
                </w:p>
                <w:p w:rsidR="004969B6" w:rsidRDefault="004969B6" w:rsidP="0037686F">
                  <w:pPr>
                    <w:jc w:val="center"/>
                  </w:pPr>
                </w:p>
              </w:txbxContent>
            </v:textbox>
          </v:shape>
        </w:pict>
      </w:r>
      <w:r>
        <w:rPr>
          <w:rFonts w:cs="Arial"/>
          <w:noProof/>
          <w:color w:val="000000"/>
          <w:lang w:eastAsia="fr-FR"/>
        </w:rPr>
        <w:pict>
          <v:shape id="AutoShape 2996" o:spid="_x0000_s5471" type="#_x0000_t32" style="position:absolute;left:0;text-align:left;margin-left:123.8pt;margin-top:9.4pt;width:.05pt;height:15.15pt;z-index:251764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">
            <v:stroke dashstyle="longDashDotDot"/>
          </v:shape>
        </w:pict>
      </w:r>
    </w:p>
    <w:p w:rsidR="00744461" w:rsidRDefault="003373A4" w:rsidP="007A7DC7">
      <w:pPr>
        <w:widowControl/>
        <w:suppressAutoHyphens w:val="0"/>
        <w:autoSpaceDE/>
        <w:autoSpaceDN/>
        <w:jc w:val="center"/>
        <w:rPr>
          <w:rFonts w:cs="Arial"/>
          <w:color w:val="000000"/>
        </w:rPr>
      </w:pPr>
      <w:r>
        <w:rPr>
          <w:rFonts w:cs="Arial"/>
          <w:noProof/>
          <w:color w:val="000000"/>
          <w:lang w:eastAsia="fr-FR"/>
        </w:rPr>
        <w:pict>
          <v:shape id="AutoShape 2997" o:spid="_x0000_s5470" type="#_x0000_t32" style="position:absolute;left:0;text-align:left;margin-left:123.8pt;margin-top:10.7pt;width:95pt;height:.05pt;z-index:2517652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">
            <v:stroke dashstyle="longDashDotDot"/>
          </v:shape>
        </w:pict>
      </w:r>
      <w:r>
        <w:rPr>
          <w:rFonts w:cs="Arial"/>
          <w:noProof/>
          <w:color w:val="000000"/>
          <w:lang w:eastAsia="fr-FR"/>
        </w:rPr>
        <w:pict>
          <v:shape id="AutoShape 2995" o:spid="_x0000_s5469" type="#_x0000_t32" style="position:absolute;left:0;text-align:left;margin-left:218.95pt;margin-top:10.75pt;width:0;height:9.65pt;z-index:2517632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">
            <v:stroke dashstyle="longDashDotDot"/>
          </v:shape>
        </w:pict>
      </w:r>
    </w:p>
    <w:p w:rsidR="00744461" w:rsidRDefault="003373A4" w:rsidP="007A7DC7">
      <w:pPr>
        <w:widowControl/>
        <w:suppressAutoHyphens w:val="0"/>
        <w:autoSpaceDE/>
        <w:autoSpaceDN/>
        <w:jc w:val="center"/>
        <w:rPr>
          <w:rFonts w:cs="Arial"/>
          <w:color w:val="000000"/>
        </w:rPr>
      </w:pPr>
      <w:r w:rsidRPr="003373A4">
        <w:rPr>
          <w:noProof/>
          <w:lang w:eastAsia="fr-FR"/>
        </w:rPr>
        <w:pict>
          <v:shape id="Text Box 3030" o:spid="_x0000_s1431" type="#_x0000_t202" style="position:absolute;left:0;text-align:left;margin-left:154.75pt;margin-top:8.6pt;width:55.2pt;height:28.5pt;z-index:2517980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" filled="f" stroked="f">
            <v:textbox inset="0,0,0,0">
              <w:txbxContent>
                <w:p w:rsidR="004969B6" w:rsidRDefault="004969B6" w:rsidP="0037686F">
                  <w:pPr>
                    <w:jc w:val="center"/>
                  </w:pPr>
                  <w:r>
                    <w:t>Switch</w:t>
                  </w:r>
                </w:p>
              </w:txbxContent>
            </v:textbox>
          </v:shape>
        </w:pict>
      </w:r>
    </w:p>
    <w:p w:rsidR="00744461" w:rsidRDefault="00744461" w:rsidP="007A7DC7">
      <w:pPr>
        <w:widowControl/>
        <w:suppressAutoHyphens w:val="0"/>
        <w:autoSpaceDE/>
        <w:autoSpaceDN/>
        <w:jc w:val="center"/>
        <w:rPr>
          <w:rFonts w:cs="Arial"/>
          <w:color w:val="000000"/>
        </w:rPr>
      </w:pPr>
    </w:p>
    <w:p w:rsidR="007A7DC7" w:rsidRDefault="003373A4" w:rsidP="007A7DC7">
      <w:pPr>
        <w:widowControl/>
        <w:suppressAutoHyphens w:val="0"/>
        <w:autoSpaceDE/>
        <w:autoSpaceDN/>
        <w:jc w:val="center"/>
      </w:pPr>
      <w:r w:rsidRPr="003373A4">
        <w:rPr>
          <w:rFonts w:cs="Arial"/>
          <w:noProof/>
          <w:color w:val="000000"/>
          <w:lang w:eastAsia="fr-FR"/>
        </w:rPr>
        <w:pict>
          <v:shape id="AutoShape 3001" o:spid="_x0000_s5468" type="#_x0000_t32" style="position:absolute;left:0;text-align:left;margin-left:242.8pt;margin-top:9.5pt;width:.05pt;height:53.1pt;z-index:251769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">
            <v:stroke dashstyle="longDashDotDot"/>
          </v:shape>
        </w:pict>
      </w:r>
    </w:p>
    <w:p w:rsidR="0037686F" w:rsidRDefault="003373A4" w:rsidP="007A7DC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pict>
          <v:shape id="Text Box 3026" o:spid="_x0000_s1432" type="#_x0000_t202" style="position:absolute;left:0;text-align:left;margin-left:200.8pt;margin-top:3.55pt;width:42.05pt;height:20.35pt;z-index:2517928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" filled="f" stroked="f">
            <v:textbox inset="0,0,0,0">
              <w:txbxContent>
                <w:p w:rsidR="004969B6" w:rsidRDefault="004969B6" w:rsidP="0037686F">
                  <w:pPr>
                    <w:jc w:val="center"/>
                  </w:pPr>
                  <w:r>
                    <w:t>Bus 1</w:t>
                  </w:r>
                </w:p>
                <w:p w:rsidR="004969B6" w:rsidRDefault="004969B6" w:rsidP="0037686F">
                  <w:pPr>
                    <w:jc w:val="center"/>
                  </w:pPr>
                </w:p>
                <w:p w:rsidR="004969B6" w:rsidRDefault="004969B6" w:rsidP="0037686F">
                  <w:pPr>
                    <w:jc w:val="center"/>
                  </w:pPr>
                </w:p>
              </w:txbxContent>
            </v:textbox>
          </v:shape>
        </w:pict>
      </w:r>
    </w:p>
    <w:p w:rsidR="0037686F" w:rsidRDefault="0037686F" w:rsidP="007A7DC7">
      <w:pPr>
        <w:widowControl/>
        <w:suppressAutoHyphens w:val="0"/>
        <w:autoSpaceDE/>
        <w:autoSpaceDN/>
        <w:jc w:val="center"/>
      </w:pPr>
    </w:p>
    <w:p w:rsidR="0037686F" w:rsidRDefault="003373A4" w:rsidP="007A7DC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pict>
          <v:shape id="Text Box 3031" o:spid="_x0000_s1433" type="#_x0000_t202" style="position:absolute;left:0;text-align:left;margin-left:294.05pt;margin-top:5.8pt;width:55.2pt;height:28.5pt;z-index:2517990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" filled="f" stroked="f">
            <v:textbox inset="0,0,0,0">
              <w:txbxContent>
                <w:p w:rsidR="004969B6" w:rsidRDefault="004969B6" w:rsidP="0037686F">
                  <w:pPr>
                    <w:jc w:val="center"/>
                  </w:pPr>
                  <w:r>
                    <w:t xml:space="preserve">Automate </w:t>
                  </w:r>
                </w:p>
              </w:txbxContent>
            </v:textbox>
          </v:shape>
        </w:pict>
      </w:r>
    </w:p>
    <w:p w:rsidR="0037686F" w:rsidRDefault="0037686F" w:rsidP="007A7DC7">
      <w:pPr>
        <w:widowControl/>
        <w:suppressAutoHyphens w:val="0"/>
        <w:autoSpaceDE/>
        <w:autoSpaceDN/>
        <w:jc w:val="center"/>
      </w:pPr>
    </w:p>
    <w:p w:rsidR="0037686F" w:rsidRDefault="003373A4" w:rsidP="007A7DC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pict>
          <v:shape id="Text Box 3032" o:spid="_x0000_s1434" type="#_x0000_t202" style="position:absolute;left:0;text-align:left;margin-left:117.75pt;margin-top:12.2pt;width:64.65pt;height:25.35pt;z-index:2518000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" filled="f" stroked="f">
            <v:textbox inset="0,0,0,0">
              <w:txbxContent>
                <w:p w:rsidR="004969B6" w:rsidRPr="00673782" w:rsidRDefault="004969B6" w:rsidP="0037686F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Bus 2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AutoShape 3045" o:spid="_x0000_s5467" type="#_x0000_t32" style="position:absolute;left:0;text-align:left;margin-left:239.35pt;margin-top:12.2pt;width:.05pt;height:30pt;z-index:251771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" strokeweight="2.25pt">
            <v:stroke dashstyle="longDash"/>
          </v:shape>
        </w:pict>
      </w:r>
    </w:p>
    <w:p w:rsidR="0037686F" w:rsidRDefault="0037686F" w:rsidP="007A7DC7">
      <w:pPr>
        <w:widowControl/>
        <w:suppressAutoHyphens w:val="0"/>
        <w:autoSpaceDE/>
        <w:autoSpaceDN/>
        <w:jc w:val="center"/>
      </w:pPr>
    </w:p>
    <w:p w:rsidR="0037686F" w:rsidRDefault="0037686F" w:rsidP="007A7DC7">
      <w:pPr>
        <w:widowControl/>
        <w:suppressAutoHyphens w:val="0"/>
        <w:autoSpaceDE/>
        <w:autoSpaceDN/>
        <w:jc w:val="center"/>
      </w:pPr>
    </w:p>
    <w:p w:rsidR="0037686F" w:rsidRDefault="003373A4" w:rsidP="007A7DC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pict>
          <v:group id="Group 3072" o:spid="_x0000_s1435" style="position:absolute;left:0;text-align:left;margin-left:19.65pt;margin-top:8.55pt;width:65.35pt;height:227.6pt;z-index:251790848" coordorigin="2363,5976" coordsize="1307,45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">
            <v:shape id="Text Box 3073" o:spid="_x0000_s1436" type="#_x0000_t202" style="position:absolute;left:2363;top:9416;width:380;height:111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V+H8cA&#10;AADcAAAADwAAAGRycy9kb3ducmV2LnhtbESPQWvCQBSE7wX/w/IEL6VujK1I6ioiWAShEmtoj4/s&#10;axLMvg3ZrYn+erdQ6HGYmW+Yxao3tbhQ6yrLCibjCARxbnXFhYLTx/ZpDsJ5ZI21ZVJwJQer5eBh&#10;gYm2Had0OfpCBAi7BBWU3jeJlC4vyaAb24Y4eN+2NeiDbAupW+wC3NQyjqKZNFhxWCixoU1J+fn4&#10;YxSkh1v6uP2cZVmdfT2/dO9vvF/HSo2G/foVhKfe/4f/2jutYBrF8HsmHAG5vA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Jlfh/HAAAA3AAAAA8AAAAAAAAAAAAAAAAAmAIAAGRy&#10;cy9kb3ducmV2LnhtbFBLBQYAAAAABAAEAPUAAACMAwAAAAA=&#10;" stroked="f">
              <v:textbox style="layout-flow:vertical;mso-layout-flow-alt:bottom-to-top" inset="0,0,0,0">
                <w:txbxContent>
                  <w:p w:rsidR="004969B6" w:rsidRDefault="004969B6" w:rsidP="00630B1E">
                    <w:pPr>
                      <w:jc w:val="center"/>
                    </w:pPr>
                    <w:r>
                      <w:t>Axe 1</w:t>
                    </w:r>
                  </w:p>
                </w:txbxContent>
              </v:textbox>
            </v:shape>
            <v:shape id="Text Box 3074" o:spid="_x0000_s1437" type="#_x0000_t202" style="position:absolute;left:2743;top:5976;width:380;height:13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nbhMcA&#10;AADcAAAADwAAAGRycy9kb3ducmV2LnhtbESPQWvCQBSE7wX/w/KEXopuqlUkuooUFKHQEjXo8ZF9&#10;JsHs25DdmtRf7xYKPQ4z8w2zWHWmEjdqXGlZweswAkGcWV1yruB42AxmIJxH1lhZJgU/5GC17D0t&#10;MNa25YRue5+LAGEXo4LC+zqW0mUFGXRDWxMH72Ibgz7IJpe6wTbATSVHUTSVBksOCwXW9F5Qdt1/&#10;GwXJ1z152ZymaVql57dJ+7nlj/VIqed+t56D8NT5//Bfe6cVjKMx/J4JR0Au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0p24THAAAA3AAAAA8AAAAAAAAAAAAAAAAAmAIAAGRy&#10;cy9kb3ducmV2LnhtbFBLBQYAAAAABAAEAPUAAACMAwAAAAA=&#10;" stroked="f">
              <v:textbox style="layout-flow:vertical;mso-layout-flow-alt:bottom-to-top" inset="0,0,0,0">
                <w:txbxContent>
                  <w:p w:rsidR="004969B6" w:rsidRDefault="004969B6" w:rsidP="00630B1E">
                    <w:pPr>
                      <w:jc w:val="center"/>
                    </w:pPr>
                    <w:r>
                      <w:t>Contrôleur 1</w:t>
                    </w:r>
                  </w:p>
                </w:txbxContent>
              </v:textbox>
            </v:shape>
            <v:shape id="Text Box 3075" o:spid="_x0000_s1438" type="#_x0000_t202" style="position:absolute;left:2561;top:7469;width:380;height:163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sBD8McA&#10;AADcAAAADwAAAGRycy9kb3ducmV2LnhtbESPQWvCQBSE7wX/w/KEXkrd1KqU6CpSUATBEm2ox0f2&#10;mQSzb0N2a1J/vSsIPQ4z8w0zW3SmEhdqXGlZwdsgAkGcWV1yruD7sHr9AOE8ssbKMin4IweLee9p&#10;hrG2LSd02ftcBAi7GBUU3texlC4ryKAb2Jo4eCfbGPRBNrnUDbYBbio5jKKJNFhyWCiwps+CsvP+&#10;1yhIvq7Jy+pnkqZVehyN292at8uhUs/9bjkF4anz/+FHe6MVvEcjuJ8JR0DOb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LAQ/DHAAAA3AAAAA8AAAAAAAAAAAAAAAAAmAIAAGRy&#10;cy9kb3ducmV2LnhtbFBLBQYAAAAABAAEAPUAAACMAwAAAAA=&#10;" stroked="f">
              <v:textbox style="layout-flow:vertical;mso-layout-flow-alt:bottom-to-top" inset="0,0,0,0">
                <w:txbxContent>
                  <w:p w:rsidR="004969B6" w:rsidRDefault="004969B6" w:rsidP="00630B1E">
                    <w:pPr>
                      <w:jc w:val="center"/>
                    </w:pPr>
                    <w:r>
                      <w:t>Moteur 1</w:t>
                    </w:r>
                  </w:p>
                </w:txbxContent>
              </v:textbox>
            </v:shape>
            <v:shape id="AutoShape 3076" o:spid="_x0000_s1439" type="#_x0000_t32" style="position:absolute;left:3669;top:8892;width:1;height:52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9tPusYAAADcAAAADwAAAGRycy9kb3ducmV2LnhtbESPQWsCMRSE70L/Q3iFXqRmtShla5St&#10;IFTBg2t7f908N8HNy3YTdfvvTaHgcZiZb5j5sneNuFAXrGcF41EGgrjy2nKt4POwfn4FESKyxsYz&#10;KfilAMvFw2COufZX3tOljLVIEA45KjAxtrmUoTLkMIx8S5y8o+8cxiS7WuoOrwnuGjnJspl0aDkt&#10;GGxpZag6lWenYLcZvxffxm62+x+7m66L5lwPv5R6euyLNxCR+ngP/7c/tIKXbAp/Z9IRkI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fbT7rGAAAA3AAAAA8AAAAAAAAA&#10;AAAAAAAAoQIAAGRycy9kb3ducmV2LnhtbFBLBQYAAAAABAAEAPkAAACUAwAAAAA=&#10;"/>
            <v:shape id="AutoShape 3077" o:spid="_x0000_s1440" type="#_x0000_t32" style="position:absolute;left:3639;top:7152;width:1;height:64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wnRzcUAAADcAAAADwAAAGRycy9kb3ducmV2LnhtbESPQWsCMRSE74L/ITzBi9SsSqVsjbIV&#10;BBU8aNv76+Z1E7p52W6irv/eFIQeh5n5hlmsOleLC7XBelYwGWcgiEuvLVcKPt43Ty8gQkTWWHsm&#10;BTcKsFr2ewvMtb/ykS6nWIkE4ZCjAhNjk0sZSkMOw9g3xMn79q3DmGRbSd3iNcFdLadZNpcOLacF&#10;gw2tDZU/p7NTcNhN3oovY3f74689PG+K+lyNPpUaDrriFUSkLv6HH+2tVjDL5vB3Jh0Bub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wnRzcUAAADcAAAADwAAAAAAAAAA&#10;AAAAAAChAgAAZHJzL2Rvd25yZXYueG1sUEsFBgAAAAAEAAQA+QAAAJMDAAAAAA==&#10;"/>
          </v:group>
        </w:pict>
      </w:r>
      <w:r>
        <w:rPr>
          <w:noProof/>
          <w:lang w:eastAsia="fr-FR"/>
        </w:rPr>
        <w:pict>
          <v:shape id="AutoShape 3044" o:spid="_x0000_s5466" type="#_x0000_t32" style="position:absolute;left:0;text-align:left;margin-left:80.65pt;margin-top:1pt;width:190.8pt;height:.05pt;flip:y;z-index:251770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" strokeweight="2.25pt">
            <v:stroke dashstyle="longDash"/>
          </v:shape>
        </w:pict>
      </w:r>
      <w:r>
        <w:rPr>
          <w:noProof/>
          <w:lang w:eastAsia="fr-FR"/>
        </w:rPr>
        <w:pict>
          <v:shape id="AutoShape 3050" o:spid="_x0000_s5465" type="#_x0000_t32" style="position:absolute;left:0;text-align:left;margin-left:80.65pt;margin-top:1.05pt;width:.05pt;height:16.7pt;z-index:2517744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" strokeweight="2.25pt">
            <v:stroke dashstyle="longDash"/>
          </v:shape>
        </w:pict>
      </w:r>
      <w:r>
        <w:rPr>
          <w:noProof/>
          <w:lang w:eastAsia="fr-FR"/>
        </w:rPr>
        <w:pict>
          <v:shape id="AutoShape 3049" o:spid="_x0000_s5464" type="#_x0000_t32" style="position:absolute;left:0;text-align:left;margin-left:209.95pt;margin-top:.65pt;width:.05pt;height:16.7pt;z-index:251772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" strokeweight="2.25pt">
            <v:stroke dashstyle="longDash"/>
          </v:shape>
        </w:pict>
      </w:r>
      <w:r>
        <w:rPr>
          <w:noProof/>
          <w:lang w:eastAsia="fr-FR"/>
        </w:rPr>
        <w:pict>
          <v:group id="Group 3059" o:spid="_x0000_s1441" style="position:absolute;left:0;text-align:left;margin-left:146.15pt;margin-top:8.55pt;width:65.35pt;height:227.6pt;z-index:251784704" coordorigin="2363,5976" coordsize="1307,45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">
            <v:shape id="Text Box 3054" o:spid="_x0000_s1442" type="#_x0000_t202" style="position:absolute;left:2363;top:9416;width:380;height:111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8JBnsgA&#10;AADcAAAADwAAAGRycy9kb3ducmV2LnhtbESPQWvCQBSE74X+h+UVeim6MVXR6CoiWAqFlqhBj4/s&#10;axKafRuyW5P213cLgsdhZr5hluve1OJCrassKxgNIxDEudUVFwqOh91gBsJ5ZI21ZVLwQw7Wq/u7&#10;JSbadpzSZe8LESDsElRQet8kUrq8JINuaBvi4H3a1qAPsi2kbrELcFPLOIqm0mDFYaHEhrYl5V/7&#10;b6Mg/fhNn3anaZbV2Xk86d5f+G0TK/X40G8WIDz1/ha+tl+1gnj+DP9nwhGQq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jwkGeyAAAANwAAAAPAAAAAAAAAAAAAAAAAJgCAABk&#10;cnMvZG93bnJldi54bWxQSwUGAAAAAAQABAD1AAAAjQMAAAAA&#10;" stroked="f">
              <v:textbox style="layout-flow:vertical;mso-layout-flow-alt:bottom-to-top" inset="0,0,0,0">
                <w:txbxContent>
                  <w:p w:rsidR="004969B6" w:rsidRDefault="004969B6" w:rsidP="008939AB">
                    <w:pPr>
                      <w:jc w:val="center"/>
                    </w:pPr>
                    <w:r>
                      <w:t>Axe 2</w:t>
                    </w:r>
                  </w:p>
                </w:txbxContent>
              </v:textbox>
            </v:shape>
            <v:shape id="Text Box 3055" o:spid="_x0000_s1443" type="#_x0000_t202" style="position:absolute;left:2743;top:5976;width:380;height:13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vZ6scA&#10;AADcAAAADwAAAGRycy9kb3ducmV2LnhtbESPQWvCQBSE7wX/w/KEXopuDFY0dRUpWAqFSqxBj4/s&#10;axLMvg3ZrUn7611B6HGYmW+Y5bo3tbhQ6yrLCibjCARxbnXFhYLD13Y0B+E8ssbaMin4JQfr1eBh&#10;iYm2Had02ftCBAi7BBWU3jeJlC4vyaAb24Y4eN+2NeiDbAupW+wC3NQyjqKZNFhxWCixodeS8vP+&#10;xyhId3/p0/Y4y7I6O02fu883/tjESj0O+80LCE+9/w/f2+9aQbyYwu1MOAJyd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wr2erHAAAA3AAAAA8AAAAAAAAAAAAAAAAAmAIAAGRy&#10;cy9kb3ducmV2LnhtbFBLBQYAAAAABAAEAPUAAACMAwAAAAA=&#10;" stroked="f">
              <v:textbox style="layout-flow:vertical;mso-layout-flow-alt:bottom-to-top" inset="0,0,0,0">
                <w:txbxContent>
                  <w:p w:rsidR="004969B6" w:rsidRDefault="004969B6" w:rsidP="008939AB">
                    <w:pPr>
                      <w:jc w:val="center"/>
                    </w:pPr>
                    <w:r>
                      <w:t>Contrôleur 2</w:t>
                    </w:r>
                  </w:p>
                </w:txbxContent>
              </v:textbox>
            </v:shape>
            <v:shape id="Text Box 3056" o:spid="_x0000_s1444" type="#_x0000_t202" style="position:absolute;left:2561;top:7469;width:380;height:163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2d8cccA&#10;AADcAAAADwAAAGRycy9kb3ducmV2LnhtbESPQWvCQBSE74L/YXlCL1I3hio1uooUlEKhJWpoj4/s&#10;Mwlm34bsatL++m6h4HGYmW+Y1aY3tbhR6yrLCqaTCARxbnXFhYLTcff4DMJ5ZI21ZVLwTQ426+Fg&#10;hYm2Had0O/hCBAi7BBWU3jeJlC4vyaCb2IY4eGfbGvRBtoXULXYBbmoZR9FcGqw4LJTY0EtJ+eVw&#10;NQrSj590vPucZ1mdfT3Nuvc9v21jpR5G/XYJwlPv7+H/9qtWEC9m8HcmHAG5/g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NnfHHHAAAA3AAAAA8AAAAAAAAAAAAAAAAAmAIAAGRy&#10;cy9kb3ducmV2LnhtbFBLBQYAAAAABAAEAPUAAACMAwAAAAA=&#10;" stroked="f">
              <v:textbox style="layout-flow:vertical;mso-layout-flow-alt:bottom-to-top" inset="0,0,0,0">
                <w:txbxContent>
                  <w:p w:rsidR="004969B6" w:rsidRDefault="004969B6" w:rsidP="008939AB">
                    <w:pPr>
                      <w:jc w:val="center"/>
                    </w:pPr>
                    <w:r>
                      <w:t>Moteur 2</w:t>
                    </w:r>
                  </w:p>
                </w:txbxContent>
              </v:textbox>
            </v:shape>
            <v:shape id="AutoShape 3057" o:spid="_x0000_s1445" type="#_x0000_t32" style="position:absolute;left:3669;top:8892;width:1;height:52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JL18YAAADcAAAADwAAAGRycy9kb3ducmV2LnhtbESPT2sCMRTE70K/Q3gFL1KzCkq7NcpW&#10;ELTgwT+9v25eN6Gbl3UTdf32jSD0OMzMb5jZonO1uFAbrGcFo2EGgrj02nKl4HhYvbyCCBFZY+2Z&#10;FNwowGL+1Jthrv2Vd3TZx0okCIccFZgYm1zKUBpyGIa+IU7ej28dxiTbSuoWrwnuajnOsql0aDkt&#10;GGxoaaj83Z+dgu1m9FF8G7v53J3sdrIq6nM1+FKq/9wV7yAidfE//GivtYLx2xTuZ9IRkP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niS9fGAAAA3AAAAA8AAAAAAAAA&#10;AAAAAAAAoQIAAGRycy9kb3ducmV2LnhtbFBLBQYAAAAABAAEAPkAAACUAwAAAAA=&#10;"/>
            <v:shape id="AutoShape 3058" o:spid="_x0000_s1446" type="#_x0000_t32" style="position:absolute;left:3639;top:7152;width:1;height:64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7uTMYAAADcAAAADwAAAGRycy9kb3ducmV2LnhtbESPT2sCMRTE74V+h/CEXopmFax2Ncq2&#10;INSCB//dXzfPTXDzst1EXb99Uyj0OMzMb5j5snO1uFIbrGcFw0EGgrj02nKl4LBf9acgQkTWWHsm&#10;BXcKsFw8Pswx1/7GW7ruYiUShEOOCkyMTS5lKA05DAPfECfv5FuHMcm2krrFW4K7Wo6y7EU6tJwW&#10;DDb0bqg87y5OwWY9fCu+jF1/br/tZrwq6kv1fFTqqdcVMxCRuvgf/mt/aAWj1wn8nklHQC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au7kzGAAAA3AAAAA8AAAAAAAAA&#10;AAAAAAAAoQIAAGRycy9kb3ducmV2LnhtbFBLBQYAAAAABAAEAPkAAACUAwAAAAA=&#10;"/>
          </v:group>
        </w:pict>
      </w:r>
      <w:r>
        <w:rPr>
          <w:noProof/>
          <w:lang w:eastAsia="fr-FR"/>
        </w:rPr>
        <w:pict>
          <v:group id="Group 3070" o:spid="_x0000_s1447" style="position:absolute;left:0;text-align:left;margin-left:354.85pt;margin-top:.65pt;width:65.35pt;height:235.5pt;z-index:251785728" coordorigin="6003,5821" coordsize="1307,47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">
            <v:shape id="AutoShape 3046" o:spid="_x0000_s1448" type="#_x0000_t32" style="position:absolute;left:6156;top:5821;width:1128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1Qw8UAAADcAAAADwAAAGRycy9kb3ducmV2LnhtbESPQWvCQBSE74L/YXkFb7ppaItEVxGL&#10;oAhCVej1NftMgtm3YXc10V/fFQSPw8x8w0znnanFlZyvLCt4HyUgiHOrKy4UHA+r4RiED8gaa8uk&#10;4EYe5rN+b4qZti3/0HUfChEh7DNUUIbQZFL6vCSDfmQb4uidrDMYonSF1A7bCDe1TJPkSxqsOC6U&#10;2NCypPy8vxgFrtus5Pr7tPtoz7f7b3H5S3f1VqnBW7eYgAjUhVf42V5rBen4Ex5n4hGQs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l1Qw8UAAADcAAAADwAAAAAAAAAA&#10;AAAAAAChAgAAZHJzL2Rvd25yZXYueG1sUEsFBgAAAAAEAAQA+QAAAJMDAAAAAA==&#10;" strokeweight="2.25pt">
              <v:stroke dashstyle="longDash"/>
            </v:shape>
            <v:shape id="AutoShape 3047" o:spid="_x0000_s1449" type="#_x0000_t32" style="position:absolute;left:7284;top:5821;width:1;height:334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o/OtMQAAADcAAAADwAAAGRycy9kb3ducmV2LnhtbESPQYvCMBSE74L/ITxhb5paRKQaRRRB&#10;WRBWF/b6bJ5tsXkpSbTVX28WFvY4zMw3zGLVmVo8yPnKsoLxKAFBnFtdcaHg+7wbzkD4gKyxtkwK&#10;nuRhtez3Fphp2/IXPU6hEBHCPkMFZQhNJqXPSzLoR7Yhjt7VOoMhSldI7bCNcFPLNEmm0mDFcaHE&#10;hjYl5bfT3Shw3WEn99vrcdLenq+f4n5Jj/WnUh+Dbj0HEagL/+G/9l4rSGdT+D0Tj4Bcv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+j860xAAAANwAAAAPAAAAAAAAAAAA&#10;AAAAAKECAABkcnMvZG93bnJldi54bWxQSwUGAAAAAAQABAD5AAAAkgMAAAAA&#10;" strokeweight="2.25pt">
              <v:stroke dashstyle="longDash"/>
            </v:shape>
            <v:shape id="Text Box 3061" o:spid="_x0000_s1450" type="#_x0000_t202" style="position:absolute;left:6003;top:9419;width:380;height:111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DRQMcA&#10;AADcAAAADwAAAGRycy9kb3ducmV2LnhtbESPQWvCQBSE74L/YXmFXqRuGtRK6ipSsBQEJdZgj4/s&#10;axLMvg3ZrYn++m5B6HGYmW+Yxao3tbhQ6yrLCp7HEQji3OqKCwXHz83THITzyBpry6TgSg5Wy+Fg&#10;gYm2Had0OfhCBAi7BBWU3jeJlC4vyaAb24Y4eN+2NeiDbAupW+wC3NQyjqKZNFhxWCixobeS8vPh&#10;xyhI97d0tDnNsqzOvibTbvfO23Ws1ONDv34F4an3/+F7+0MriOcv8HcmHAG5/A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kg0UDHAAAA3AAAAA8AAAAAAAAAAAAAAAAAmAIAAGRy&#10;cy9kb3ducmV2LnhtbFBLBQYAAAAABAAEAPUAAACMAwAAAAA=&#10;" stroked="f">
              <v:textbox style="layout-flow:vertical;mso-layout-flow-alt:bottom-to-top" inset="0,0,0,0">
                <w:txbxContent>
                  <w:p w:rsidR="004969B6" w:rsidRDefault="004969B6" w:rsidP="008939AB">
                    <w:pPr>
                      <w:jc w:val="center"/>
                    </w:pPr>
                    <w:r>
                      <w:t>Axe 32</w:t>
                    </w:r>
                  </w:p>
                </w:txbxContent>
              </v:textbox>
            </v:shape>
            <v:shape id="Text Box 3062" o:spid="_x0000_s1451" type="#_x0000_t202" style="position:absolute;left:6383;top:5979;width:380;height:145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9FMsQA&#10;AADcAAAADwAAAGRycy9kb3ducmV2LnhtbERPTWvCQBC9C/0PyxR6Ed00WJHoJkjBUhAssQ16HLLT&#10;JDQ7G7Jbk/bXuwfB4+N9b7LRtOJCvWssK3ieRyCIS6sbrhR8fe5mKxDOI2tsLZOCP3KQpQ+TDSba&#10;DpzT5egrEULYJaig9r5LpHRlTQbd3HbEgfu2vUEfYF9J3eMQwk0r4yhaSoMNh4YaO3qtqfw5/hoF&#10;+cd/Pt2dlkXRFufFy3B44/02VurpcdyuQXga/V18c79rBfEqrA1nwhGQ6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/RTLEAAAA3AAAAA8AAAAAAAAAAAAAAAAAmAIAAGRycy9k&#10;b3ducmV2LnhtbFBLBQYAAAAABAAEAPUAAACJAwAAAAA=&#10;" stroked="f">
              <v:textbox style="layout-flow:vertical;mso-layout-flow-alt:bottom-to-top" inset="0,0,0,0">
                <w:txbxContent>
                  <w:p w:rsidR="004969B6" w:rsidRDefault="004969B6" w:rsidP="008939AB">
                    <w:pPr>
                      <w:jc w:val="center"/>
                    </w:pPr>
                    <w:r>
                      <w:t>Contrôleur 32</w:t>
                    </w:r>
                  </w:p>
                </w:txbxContent>
              </v:textbox>
            </v:shape>
            <v:shape id="Text Box 3063" o:spid="_x0000_s1452" type="#_x0000_t202" style="position:absolute;left:6201;top:7472;width:380;height:163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PgqccA&#10;AADcAAAADwAAAGRycy9kb3ducmV2LnhtbESPQWvCQBSE74X+h+UJvRTdNFjR6CpSsBSElqhBj4/s&#10;MwnNvg3ZrYn++m6h4HGYmW+Yxao3tbhQ6yrLCl5GEQji3OqKCwWH/WY4BeE8ssbaMim4koPV8vFh&#10;gYm2Had02flCBAi7BBWU3jeJlC4vyaAb2YY4eGfbGvRBtoXULXYBbmoZR9FEGqw4LJTY0FtJ+ffu&#10;xyhIv27p8+Y4ybI6O41fu8933q5jpZ4G/XoOwlPv7+H/9odWEE9n8HcmHAG5/A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fz4KnHAAAA3AAAAA8AAAAAAAAAAAAAAAAAmAIAAGRy&#10;cy9kb3ducmV2LnhtbFBLBQYAAAAABAAEAPUAAACMAwAAAAA=&#10;" stroked="f">
              <v:textbox style="layout-flow:vertical;mso-layout-flow-alt:bottom-to-top" inset="0,0,0,0">
                <w:txbxContent>
                  <w:p w:rsidR="004969B6" w:rsidRDefault="004969B6" w:rsidP="008939AB">
                    <w:pPr>
                      <w:jc w:val="center"/>
                    </w:pPr>
                    <w:r>
                      <w:t>Moteur 32</w:t>
                    </w:r>
                  </w:p>
                </w:txbxContent>
              </v:textbox>
            </v:shape>
            <v:shape id="AutoShape 3064" o:spid="_x0000_s1453" type="#_x0000_t32" style="position:absolute;left:7309;top:8895;width:1;height:52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Ud2OMIAAADcAAAADwAAAGRycy9kb3ducmV2LnhtbERPy2oCMRTdC/2HcIVuRDMKLToaZVoQ&#10;asGFr/11cp0EJzfTSdTp3zeLgsvDeS9WnavFndpgPSsYjzIQxKXXlisFx8N6OAURIrLG2jMp+KUA&#10;q+VLb4G59g/e0X0fK5FCOOSowMTY5FKG0pDDMPINceIuvnUYE2wrqVt8pHBXy0mWvUuHllODwYY+&#10;DZXX/c0p2G7GH8XZ2M337sdu39ZFfasGJ6Ve+10xBxGpi0/xv/tLK5jM0vx0Jh0Bufw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Ud2OMIAAADcAAAADwAAAAAAAAAAAAAA&#10;AAChAgAAZHJzL2Rvd25yZXYueG1sUEsFBgAAAAAEAAQA+QAAAJADAAAAAA==&#10;"/>
            <v:shape id="AutoShape 3065" o:spid="_x0000_s1454" type="#_x0000_t32" style="position:absolute;left:7279;top:7155;width:1;height:64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gvTo8YAAADcAAAADwAAAGRycy9kb3ducmV2LnhtbESPQWsCMRSE74X+h/AKvRTNrtBSV6Ns&#10;C0IVPGj1/tw8N8HNy3YTdfvvG6HgcZiZb5jpvHeNuFAXrGcF+TADQVx5bblWsPteDN5BhIissfFM&#10;Cn4pwHz2+DDFQvsrb+iyjbVIEA4FKjAxtoWUoTLkMAx9S5y8o+8cxiS7WuoOrwnuGjnKsjfp0HJa&#10;MNjSp6HqtD07Betl/lEejF2uNj92/boom3P9slfq+akvJyAi9fEe/m9/aQWjcQ63M+kIyNk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YL06PGAAAA3AAAAA8AAAAAAAAA&#10;AAAAAAAAoQIAAGRycy9kb3ducmV2LnhtbFBLBQYAAAAABAAEAPkAAACUAwAAAAA=&#10;"/>
          </v:group>
        </w:pict>
      </w:r>
      <w:r>
        <w:rPr>
          <w:noProof/>
          <w:lang w:eastAsia="fr-FR"/>
        </w:rPr>
        <w:pict>
          <v:shape id="AutoShape 3069" o:spid="_x0000_s5463" type="#_x0000_t32" style="position:absolute;left:0;text-align:left;margin-left:294.05pt;margin-top:.65pt;width:49.4pt;height:0;z-index:251789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" strokeweight="2.25pt">
            <v:stroke dashstyle="1 1" endcap="round"/>
          </v:shape>
        </w:pict>
      </w:r>
    </w:p>
    <w:p w:rsidR="0037686F" w:rsidRDefault="00630B1E" w:rsidP="007A7DC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drawing>
          <wp:anchor distT="0" distB="0" distL="114300" distR="114300" simplePos="0" relativeHeight="251762176" behindDoc="1" locked="0" layoutInCell="1" allowOverlap="1">
            <wp:simplePos x="0" y="0"/>
            <wp:positionH relativeFrom="column">
              <wp:posOffset>802640</wp:posOffset>
            </wp:positionH>
            <wp:positionV relativeFrom="paragraph">
              <wp:posOffset>50800</wp:posOffset>
            </wp:positionV>
            <wp:extent cx="478790" cy="620395"/>
            <wp:effectExtent l="19050" t="19050" r="16510" b="27305"/>
            <wp:wrapTight wrapText="bothSides">
              <wp:wrapPolygon edited="0">
                <wp:start x="-859" y="-663"/>
                <wp:lineTo x="-859" y="22551"/>
                <wp:lineTo x="22345" y="22551"/>
                <wp:lineTo x="22345" y="-663"/>
                <wp:lineTo x="-859" y="-663"/>
              </wp:wrapPolygon>
            </wp:wrapTight>
            <wp:docPr id="2952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 l="-20584" t="-9836" r="-27796" b="-81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790" cy="6203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lang w:eastAsia="fr-FR"/>
        </w:rPr>
        <w:drawing>
          <wp:anchor distT="0" distB="0" distL="114300" distR="114300" simplePos="0" relativeHeight="251760128" behindDoc="1" locked="0" layoutInCell="1" allowOverlap="1">
            <wp:simplePos x="0" y="0"/>
            <wp:positionH relativeFrom="column">
              <wp:posOffset>674370</wp:posOffset>
            </wp:positionH>
            <wp:positionV relativeFrom="paragraph">
              <wp:posOffset>1104265</wp:posOffset>
            </wp:positionV>
            <wp:extent cx="753745" cy="679450"/>
            <wp:effectExtent l="19050" t="19050" r="27305" b="25400"/>
            <wp:wrapTight wrapText="bothSides">
              <wp:wrapPolygon edited="0">
                <wp:start x="-546" y="-606"/>
                <wp:lineTo x="-546" y="22407"/>
                <wp:lineTo x="22382" y="22407"/>
                <wp:lineTo x="22382" y="-606"/>
                <wp:lineTo x="-546" y="-606"/>
              </wp:wrapPolygon>
            </wp:wrapTight>
            <wp:docPr id="2949" name="Imag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 l="-12119" t="-13636" r="-14709" b="-159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3745" cy="6794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lang w:eastAsia="fr-FR"/>
        </w:rPr>
        <w:drawing>
          <wp:anchor distT="0" distB="0" distL="114300" distR="114300" simplePos="0" relativeHeight="251758080" behindDoc="1" locked="0" layoutInCell="1" allowOverlap="1">
            <wp:simplePos x="0" y="0"/>
            <wp:positionH relativeFrom="column">
              <wp:posOffset>535305</wp:posOffset>
            </wp:positionH>
            <wp:positionV relativeFrom="paragraph">
              <wp:posOffset>2120900</wp:posOffset>
            </wp:positionV>
            <wp:extent cx="1040130" cy="681990"/>
            <wp:effectExtent l="19050" t="19050" r="26670" b="22860"/>
            <wp:wrapTight wrapText="bothSides">
              <wp:wrapPolygon edited="0">
                <wp:start x="-396" y="-603"/>
                <wp:lineTo x="-396" y="22324"/>
                <wp:lineTo x="22154" y="22324"/>
                <wp:lineTo x="22154" y="-603"/>
                <wp:lineTo x="-396" y="-603"/>
              </wp:wrapPolygon>
            </wp:wrapTight>
            <wp:docPr id="2946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 l="-9149" t="-12766" r="-8567" b="-128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0130" cy="68199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lang w:eastAsia="fr-FR"/>
        </w:rPr>
        <w:drawing>
          <wp:anchor distT="0" distB="0" distL="114300" distR="114300" simplePos="0" relativeHeight="251779584" behindDoc="1" locked="0" layoutInCell="1" allowOverlap="1">
            <wp:simplePos x="0" y="0"/>
            <wp:positionH relativeFrom="column">
              <wp:posOffset>2202815</wp:posOffset>
            </wp:positionH>
            <wp:positionV relativeFrom="paragraph">
              <wp:posOffset>2121535</wp:posOffset>
            </wp:positionV>
            <wp:extent cx="1036955" cy="679450"/>
            <wp:effectExtent l="19050" t="19050" r="10795" b="25400"/>
            <wp:wrapTight wrapText="bothSides">
              <wp:wrapPolygon edited="0">
                <wp:start x="-397" y="-606"/>
                <wp:lineTo x="-397" y="22407"/>
                <wp:lineTo x="21825" y="22407"/>
                <wp:lineTo x="21825" y="-606"/>
                <wp:lineTo x="-397" y="-606"/>
              </wp:wrapPolygon>
            </wp:wrapTight>
            <wp:docPr id="277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 l="-9149" t="-12766" r="-8567" b="-128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6955" cy="6794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lang w:eastAsia="fr-FR"/>
        </w:rPr>
        <w:drawing>
          <wp:anchor distT="0" distB="0" distL="114300" distR="114300" simplePos="0" relativeHeight="251776512" behindDoc="1" locked="0" layoutInCell="1" allowOverlap="1">
            <wp:simplePos x="0" y="0"/>
            <wp:positionH relativeFrom="column">
              <wp:posOffset>2456815</wp:posOffset>
            </wp:positionH>
            <wp:positionV relativeFrom="paragraph">
              <wp:posOffset>51435</wp:posOffset>
            </wp:positionV>
            <wp:extent cx="468630" cy="620395"/>
            <wp:effectExtent l="19050" t="19050" r="26670" b="27305"/>
            <wp:wrapTight wrapText="bothSides">
              <wp:wrapPolygon edited="0">
                <wp:start x="-878" y="-663"/>
                <wp:lineTo x="-878" y="22551"/>
                <wp:lineTo x="22829" y="22551"/>
                <wp:lineTo x="22829" y="-663"/>
                <wp:lineTo x="-878" y="-663"/>
              </wp:wrapPolygon>
            </wp:wrapTight>
            <wp:docPr id="275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 l="-20584" t="-9836" r="-27796" b="-81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" cy="6203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lang w:eastAsia="fr-FR"/>
        </w:rPr>
        <w:drawing>
          <wp:anchor distT="0" distB="0" distL="114300" distR="114300" simplePos="0" relativeHeight="251778560" behindDoc="1" locked="0" layoutInCell="1" allowOverlap="1">
            <wp:simplePos x="0" y="0"/>
            <wp:positionH relativeFrom="column">
              <wp:posOffset>2323465</wp:posOffset>
            </wp:positionH>
            <wp:positionV relativeFrom="paragraph">
              <wp:posOffset>1105535</wp:posOffset>
            </wp:positionV>
            <wp:extent cx="751205" cy="676910"/>
            <wp:effectExtent l="19050" t="19050" r="10795" b="27940"/>
            <wp:wrapTight wrapText="bothSides">
              <wp:wrapPolygon edited="0">
                <wp:start x="-548" y="-608"/>
                <wp:lineTo x="-548" y="22492"/>
                <wp:lineTo x="21910" y="22492"/>
                <wp:lineTo x="21910" y="-608"/>
                <wp:lineTo x="-548" y="-608"/>
              </wp:wrapPolygon>
            </wp:wrapTight>
            <wp:docPr id="276" name="Imag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 l="-12119" t="-13636" r="-14709" b="-159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1205" cy="67691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lang w:eastAsia="fr-FR"/>
        </w:rPr>
        <w:drawing>
          <wp:anchor distT="0" distB="0" distL="114300" distR="114300" simplePos="0" relativeHeight="251782656" behindDoc="1" locked="0" layoutInCell="1" allowOverlap="1">
            <wp:simplePos x="0" y="0"/>
            <wp:positionH relativeFrom="column">
              <wp:posOffset>4946015</wp:posOffset>
            </wp:positionH>
            <wp:positionV relativeFrom="paragraph">
              <wp:posOffset>1105535</wp:posOffset>
            </wp:positionV>
            <wp:extent cx="751840" cy="676910"/>
            <wp:effectExtent l="19050" t="19050" r="10160" b="27940"/>
            <wp:wrapTight wrapText="bothSides">
              <wp:wrapPolygon edited="0">
                <wp:start x="-547" y="-608"/>
                <wp:lineTo x="-547" y="22492"/>
                <wp:lineTo x="21892" y="22492"/>
                <wp:lineTo x="21892" y="-608"/>
                <wp:lineTo x="-547" y="-608"/>
              </wp:wrapPolygon>
            </wp:wrapTight>
            <wp:docPr id="75" name="Imag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 l="-12119" t="-13636" r="-14709" b="-159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1840" cy="67691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lang w:eastAsia="fr-FR"/>
        </w:rPr>
        <w:drawing>
          <wp:anchor distT="0" distB="0" distL="114300" distR="114300" simplePos="0" relativeHeight="251780608" behindDoc="1" locked="0" layoutInCell="1" allowOverlap="1">
            <wp:simplePos x="0" y="0"/>
            <wp:positionH relativeFrom="column">
              <wp:posOffset>5092065</wp:posOffset>
            </wp:positionH>
            <wp:positionV relativeFrom="paragraph">
              <wp:posOffset>51435</wp:posOffset>
            </wp:positionV>
            <wp:extent cx="475615" cy="620395"/>
            <wp:effectExtent l="19050" t="19050" r="19685" b="27305"/>
            <wp:wrapTight wrapText="bothSides">
              <wp:wrapPolygon edited="0">
                <wp:start x="-865" y="-663"/>
                <wp:lineTo x="-865" y="22551"/>
                <wp:lineTo x="22494" y="22551"/>
                <wp:lineTo x="22494" y="-663"/>
                <wp:lineTo x="-865" y="-663"/>
              </wp:wrapPolygon>
            </wp:wrapTight>
            <wp:docPr id="76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 l="-20584" t="-9836" r="-27796" b="-81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15" cy="6203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lang w:eastAsia="fr-FR"/>
        </w:rPr>
        <w:drawing>
          <wp:anchor distT="0" distB="0" distL="114300" distR="114300" simplePos="0" relativeHeight="251783680" behindDoc="1" locked="0" layoutInCell="1" allowOverlap="1">
            <wp:simplePos x="0" y="0"/>
            <wp:positionH relativeFrom="column">
              <wp:posOffset>4819015</wp:posOffset>
            </wp:positionH>
            <wp:positionV relativeFrom="paragraph">
              <wp:posOffset>2127885</wp:posOffset>
            </wp:positionV>
            <wp:extent cx="1035685" cy="679450"/>
            <wp:effectExtent l="19050" t="19050" r="12065" b="25400"/>
            <wp:wrapTight wrapText="bothSides">
              <wp:wrapPolygon edited="0">
                <wp:start x="-397" y="-606"/>
                <wp:lineTo x="-397" y="22407"/>
                <wp:lineTo x="21852" y="22407"/>
                <wp:lineTo x="21852" y="-606"/>
                <wp:lineTo x="-397" y="-606"/>
              </wp:wrapPolygon>
            </wp:wrapTight>
            <wp:docPr id="77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 l="-9149" t="-12766" r="-8567" b="-128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685" cy="6794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7686F" w:rsidRDefault="003373A4" w:rsidP="007A7DC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pict>
          <v:shape id="AutoShape 3068" o:spid="_x0000_s5462" type="#_x0000_t32" style="position:absolute;left:0;text-align:left;margin-left:294.05pt;margin-top:10.2pt;width:49.4pt;height:0;z-index:251788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" strokeweight="2.25pt">
            <v:stroke dashstyle="1 1" endcap="round"/>
          </v:shape>
        </w:pict>
      </w:r>
    </w:p>
    <w:p w:rsidR="0037686F" w:rsidRDefault="0037686F" w:rsidP="007A7DC7">
      <w:pPr>
        <w:widowControl/>
        <w:suppressAutoHyphens w:val="0"/>
        <w:autoSpaceDE/>
        <w:autoSpaceDN/>
        <w:jc w:val="center"/>
      </w:pPr>
    </w:p>
    <w:p w:rsidR="0037686F" w:rsidRDefault="0037686F" w:rsidP="007A7DC7">
      <w:pPr>
        <w:widowControl/>
        <w:suppressAutoHyphens w:val="0"/>
        <w:autoSpaceDE/>
        <w:autoSpaceDN/>
        <w:jc w:val="center"/>
      </w:pPr>
    </w:p>
    <w:p w:rsidR="0037686F" w:rsidRDefault="0037686F" w:rsidP="007A7DC7">
      <w:pPr>
        <w:widowControl/>
        <w:suppressAutoHyphens w:val="0"/>
        <w:autoSpaceDE/>
        <w:autoSpaceDN/>
        <w:jc w:val="center"/>
      </w:pPr>
    </w:p>
    <w:p w:rsidR="0037686F" w:rsidRDefault="0037686F" w:rsidP="007A7DC7">
      <w:pPr>
        <w:widowControl/>
        <w:suppressAutoHyphens w:val="0"/>
        <w:autoSpaceDE/>
        <w:autoSpaceDN/>
        <w:jc w:val="center"/>
      </w:pPr>
    </w:p>
    <w:p w:rsidR="0037686F" w:rsidRDefault="0037686F" w:rsidP="007A7DC7">
      <w:pPr>
        <w:widowControl/>
        <w:suppressAutoHyphens w:val="0"/>
        <w:autoSpaceDE/>
        <w:autoSpaceDN/>
        <w:jc w:val="center"/>
      </w:pPr>
    </w:p>
    <w:p w:rsidR="0037686F" w:rsidRDefault="0037686F" w:rsidP="007A7DC7">
      <w:pPr>
        <w:widowControl/>
        <w:suppressAutoHyphens w:val="0"/>
        <w:autoSpaceDE/>
        <w:autoSpaceDN/>
        <w:jc w:val="center"/>
      </w:pPr>
    </w:p>
    <w:p w:rsidR="0037686F" w:rsidRDefault="003373A4" w:rsidP="007A7DC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pict>
          <v:shape id="AutoShape 3067" o:spid="_x0000_s5461" type="#_x0000_t32" style="position:absolute;left:0;text-align:left;margin-left:294.05pt;margin-top:5.75pt;width:49.4pt;height:0;z-index:251787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" strokeweight="2.25pt">
            <v:stroke dashstyle="1 1" endcap="round"/>
          </v:shape>
        </w:pict>
      </w:r>
    </w:p>
    <w:p w:rsidR="0037686F" w:rsidRDefault="0037686F" w:rsidP="007A7DC7">
      <w:pPr>
        <w:widowControl/>
        <w:suppressAutoHyphens w:val="0"/>
        <w:autoSpaceDE/>
        <w:autoSpaceDN/>
        <w:jc w:val="center"/>
      </w:pPr>
    </w:p>
    <w:p w:rsidR="0037686F" w:rsidRDefault="0037686F" w:rsidP="007A7DC7">
      <w:pPr>
        <w:widowControl/>
        <w:suppressAutoHyphens w:val="0"/>
        <w:autoSpaceDE/>
        <w:autoSpaceDN/>
        <w:jc w:val="center"/>
      </w:pPr>
    </w:p>
    <w:p w:rsidR="0037686F" w:rsidRDefault="003373A4" w:rsidP="007A7DC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pict>
          <v:shape id="Text Box 3018" o:spid="_x0000_s1455" type="#_x0000_t202" style="position:absolute;left:0;text-align:left;margin-left:-116.9pt;margin-top:12.7pt;width:19pt;height:55.6pt;z-index:2517754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" stroked="f">
            <v:textbox style="layout-flow:vertical;mso-layout-flow-alt:bottom-to-top" inset="0,0,0,0">
              <w:txbxContent>
                <w:p w:rsidR="004969B6" w:rsidRDefault="004969B6" w:rsidP="0037686F">
                  <w:pPr>
                    <w:jc w:val="center"/>
                  </w:pPr>
                  <w:r>
                    <w:t>Axe 1</w:t>
                  </w:r>
                </w:p>
              </w:txbxContent>
            </v:textbox>
          </v:shape>
        </w:pict>
      </w:r>
    </w:p>
    <w:p w:rsidR="0037686F" w:rsidRDefault="0037686F" w:rsidP="007A7DC7">
      <w:pPr>
        <w:widowControl/>
        <w:suppressAutoHyphens w:val="0"/>
        <w:autoSpaceDE/>
        <w:autoSpaceDN/>
        <w:jc w:val="center"/>
      </w:pPr>
    </w:p>
    <w:p w:rsidR="0037686F" w:rsidRDefault="003373A4" w:rsidP="007A7DC7">
      <w:pPr>
        <w:widowControl/>
        <w:suppressAutoHyphens w:val="0"/>
        <w:autoSpaceDE/>
        <w:autoSpaceDN/>
        <w:jc w:val="center"/>
      </w:pPr>
      <w:r>
        <w:rPr>
          <w:noProof/>
          <w:lang w:eastAsia="fr-FR"/>
        </w:rPr>
        <w:pict>
          <v:shape id="AutoShape 3066" o:spid="_x0000_s5460" type="#_x0000_t32" style="position:absolute;left:0;text-align:left;margin-left:294.05pt;margin-top:10.6pt;width:49.4pt;height:0;z-index:251786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" strokeweight="2.25pt">
            <v:stroke dashstyle="1 1" endcap="round"/>
          </v:shape>
        </w:pict>
      </w:r>
    </w:p>
    <w:p w:rsidR="0037686F" w:rsidRDefault="0037686F" w:rsidP="007A7DC7">
      <w:pPr>
        <w:widowControl/>
        <w:suppressAutoHyphens w:val="0"/>
        <w:autoSpaceDE/>
        <w:autoSpaceDN/>
        <w:jc w:val="center"/>
      </w:pPr>
    </w:p>
    <w:p w:rsidR="0037686F" w:rsidRDefault="0037686F" w:rsidP="007A7DC7">
      <w:pPr>
        <w:widowControl/>
        <w:suppressAutoHyphens w:val="0"/>
        <w:autoSpaceDE/>
        <w:autoSpaceDN/>
        <w:jc w:val="center"/>
      </w:pPr>
    </w:p>
    <w:p w:rsidR="0037686F" w:rsidRDefault="003373A4" w:rsidP="007A7DC7">
      <w:pPr>
        <w:widowControl/>
        <w:suppressAutoHyphens w:val="0"/>
        <w:autoSpaceDE/>
        <w:autoSpaceDN/>
        <w:jc w:val="center"/>
      </w:pPr>
      <w:r w:rsidRPr="003373A4">
        <w:rPr>
          <w:rFonts w:cs="Arial"/>
          <w:lang w:val="en-US"/>
        </w:rPr>
        <w:pict>
          <v:rect id="_x0000_i1029" style="width:0;height:1.5pt" o:hralign="center" o:hrstd="t" o:hr="t" fillcolor="#a0a0a0" stroked="f"/>
        </w:pict>
      </w:r>
    </w:p>
    <w:p w:rsidR="00CF1DE4" w:rsidRDefault="00CF1DE4" w:rsidP="00630B1E">
      <w:pPr>
        <w:rPr>
          <w:rFonts w:cs="Arial"/>
          <w:noProof/>
          <w:color w:val="000000"/>
          <w:lang w:eastAsia="fr-FR"/>
        </w:rPr>
      </w:pPr>
    </w:p>
    <w:p w:rsidR="00630B1E" w:rsidRDefault="00630B1E" w:rsidP="00630B1E">
      <w:pPr>
        <w:rPr>
          <w:rFonts w:cs="Arial"/>
        </w:rPr>
      </w:pPr>
      <w:r>
        <w:rPr>
          <w:rFonts w:cs="Arial"/>
          <w:noProof/>
          <w:color w:val="000000"/>
          <w:lang w:eastAsia="fr-FR"/>
        </w:rPr>
        <w:t>3</w:t>
      </w:r>
      <w:r>
        <w:rPr>
          <w:rFonts w:cs="Arial"/>
        </w:rPr>
        <w:t xml:space="preserve"> </w:t>
      </w:r>
      <w:r w:rsidR="00000EB1">
        <w:rPr>
          <w:rFonts w:cs="Arial"/>
        </w:rPr>
        <w:t>tarifs fournisseurs de matériels s</w:t>
      </w:r>
      <w:r>
        <w:rPr>
          <w:rFonts w:cs="Arial"/>
        </w:rPr>
        <w:t>ont envisagés :</w:t>
      </w:r>
    </w:p>
    <w:p w:rsidR="00CF1DE4" w:rsidRPr="00DD1DBB" w:rsidRDefault="00CF1DE4" w:rsidP="00CF1DE4">
      <w:pPr>
        <w:jc w:val="both"/>
        <w:rPr>
          <w:rFonts w:cs="Arial"/>
          <w:b/>
          <w:u w:val="single"/>
        </w:rPr>
      </w:pPr>
    </w:p>
    <w:p w:rsidR="00630B1E" w:rsidRPr="000F3C42" w:rsidRDefault="00630B1E" w:rsidP="00CF1DE4">
      <w:pPr>
        <w:jc w:val="both"/>
        <w:rPr>
          <w:rFonts w:cs="Arial"/>
          <w:lang w:val="en-US"/>
        </w:rPr>
      </w:pPr>
      <w:r w:rsidRPr="000F3C42">
        <w:rPr>
          <w:rFonts w:cs="Arial"/>
          <w:b/>
          <w:u w:val="single"/>
          <w:lang w:val="en-US"/>
        </w:rPr>
        <w:t>FESTO</w:t>
      </w:r>
      <w:r w:rsidRPr="000F3C42">
        <w:rPr>
          <w:rFonts w:cs="Arial"/>
          <w:b/>
          <w:lang w:val="en-US"/>
        </w:rPr>
        <w:t> </w:t>
      </w:r>
      <w:r w:rsidRPr="000F3C42">
        <w:rPr>
          <w:rFonts w:cs="Arial"/>
          <w:lang w:val="en-US"/>
        </w:rPr>
        <w:t>:</w:t>
      </w:r>
      <w:r w:rsidR="00CF1DE4">
        <w:rPr>
          <w:rFonts w:cs="Arial"/>
          <w:lang w:val="en-US"/>
        </w:rPr>
        <w:t xml:space="preserve"> </w:t>
      </w:r>
      <w:r w:rsidRPr="000F3C42">
        <w:rPr>
          <w:rFonts w:cs="Arial"/>
          <w:lang w:val="en-US"/>
        </w:rPr>
        <w:t>Bus 1 : Ethernet TCP/IP et Bus 2 :</w:t>
      </w:r>
      <w:r>
        <w:rPr>
          <w:rFonts w:cs="Arial"/>
          <w:lang w:val="en-US"/>
        </w:rPr>
        <w:t xml:space="preserve"> </w:t>
      </w:r>
      <w:proofErr w:type="spellStart"/>
      <w:r>
        <w:rPr>
          <w:rFonts w:cs="Arial"/>
          <w:lang w:val="en-US"/>
        </w:rPr>
        <w:t>EtherCa</w:t>
      </w:r>
      <w:r w:rsidR="00CF1DE4">
        <w:rPr>
          <w:rFonts w:cs="Arial"/>
          <w:lang w:val="en-US"/>
        </w:rPr>
        <w:t>t</w:t>
      </w:r>
      <w:proofErr w:type="spellEnd"/>
    </w:p>
    <w:p w:rsidR="00630B1E" w:rsidRDefault="00630B1E" w:rsidP="00630B1E">
      <w:pPr>
        <w:tabs>
          <w:tab w:val="left" w:pos="7655"/>
        </w:tabs>
        <w:ind w:left="567"/>
        <w:jc w:val="both"/>
        <w:rPr>
          <w:rFonts w:cs="Arial"/>
        </w:rPr>
      </w:pPr>
      <w:r w:rsidRPr="00116304">
        <w:rPr>
          <w:rFonts w:cs="Arial"/>
        </w:rPr>
        <w:t xml:space="preserve">API </w:t>
      </w:r>
      <w:r>
        <w:rPr>
          <w:rFonts w:cs="Arial"/>
        </w:rPr>
        <w:t xml:space="preserve">CECX-X-M1 Ethernet TCP/IP et </w:t>
      </w:r>
      <w:proofErr w:type="spellStart"/>
      <w:r w:rsidR="00CF1DE4">
        <w:rPr>
          <w:rFonts w:cs="Arial"/>
        </w:rPr>
        <w:t>EtherCat</w:t>
      </w:r>
      <w:proofErr w:type="spellEnd"/>
      <w:r>
        <w:rPr>
          <w:rFonts w:cs="Arial"/>
        </w:rPr>
        <w:tab/>
      </w:r>
      <w:r>
        <w:rPr>
          <w:rFonts w:cs="Arial"/>
        </w:rPr>
        <w:tab/>
      </w:r>
      <w:r w:rsidRPr="00116304">
        <w:rPr>
          <w:rFonts w:cs="Arial"/>
        </w:rPr>
        <w:t xml:space="preserve">coût : </w:t>
      </w:r>
      <w:r>
        <w:rPr>
          <w:rFonts w:cs="Arial"/>
        </w:rPr>
        <w:t>2530,39</w:t>
      </w:r>
      <w:r w:rsidRPr="00116304">
        <w:rPr>
          <w:rFonts w:cs="Arial"/>
        </w:rPr>
        <w:t xml:space="preserve"> </w:t>
      </w:r>
      <w:r>
        <w:rPr>
          <w:rFonts w:cs="Arial"/>
        </w:rPr>
        <w:t>€</w:t>
      </w:r>
      <w:r w:rsidRPr="00116304">
        <w:rPr>
          <w:rFonts w:cs="Arial"/>
        </w:rPr>
        <w:t xml:space="preserve"> </w:t>
      </w:r>
      <w:r>
        <w:rPr>
          <w:rFonts w:cs="Arial"/>
        </w:rPr>
        <w:t>HT</w:t>
      </w:r>
    </w:p>
    <w:p w:rsidR="00630B1E" w:rsidRPr="00EA6B77" w:rsidRDefault="00630B1E" w:rsidP="00630B1E">
      <w:pPr>
        <w:tabs>
          <w:tab w:val="left" w:pos="7655"/>
        </w:tabs>
        <w:ind w:left="567"/>
        <w:jc w:val="both"/>
        <w:rPr>
          <w:rFonts w:cs="Arial"/>
        </w:rPr>
      </w:pPr>
      <w:r>
        <w:rPr>
          <w:rFonts w:cs="Arial"/>
        </w:rPr>
        <w:t>IHM CDPX-X-A-W-7 (Ethernet - 7,5’’ couleur)</w:t>
      </w:r>
      <w:r>
        <w:rPr>
          <w:rFonts w:cs="Arial"/>
        </w:rPr>
        <w:tab/>
      </w:r>
      <w:r>
        <w:rPr>
          <w:rFonts w:cs="Arial"/>
        </w:rPr>
        <w:tab/>
      </w:r>
      <w:r w:rsidRPr="00116304">
        <w:rPr>
          <w:rFonts w:cs="Arial"/>
        </w:rPr>
        <w:t xml:space="preserve">coût : </w:t>
      </w:r>
      <w:r>
        <w:rPr>
          <w:rFonts w:cs="Arial"/>
        </w:rPr>
        <w:t>1144,25</w:t>
      </w:r>
      <w:r w:rsidRPr="00116304">
        <w:rPr>
          <w:rFonts w:cs="Arial"/>
        </w:rPr>
        <w:t xml:space="preserve"> </w:t>
      </w:r>
      <w:r w:rsidRPr="00EA6B77">
        <w:rPr>
          <w:rFonts w:cs="Arial"/>
        </w:rPr>
        <w:t>€ HT</w:t>
      </w:r>
    </w:p>
    <w:p w:rsidR="00CF1DE4" w:rsidRDefault="00CF1DE4" w:rsidP="00CF1DE4">
      <w:pPr>
        <w:tabs>
          <w:tab w:val="left" w:pos="7655"/>
        </w:tabs>
        <w:ind w:left="567"/>
        <w:jc w:val="both"/>
        <w:rPr>
          <w:rFonts w:cs="Arial"/>
          <w:lang w:val="en-US"/>
        </w:rPr>
      </w:pPr>
      <w:r w:rsidRPr="00C045CD">
        <w:rPr>
          <w:rFonts w:cs="Arial"/>
          <w:lang w:val="en-US"/>
        </w:rPr>
        <w:t xml:space="preserve">Switch </w:t>
      </w:r>
      <w:r w:rsidRPr="000F3C42">
        <w:rPr>
          <w:rFonts w:cs="Arial"/>
          <w:lang w:val="en-US"/>
        </w:rPr>
        <w:t xml:space="preserve">Ethernet </w:t>
      </w:r>
      <w:r w:rsidRPr="00C045CD">
        <w:rPr>
          <w:rFonts w:cs="Arial"/>
          <w:lang w:val="en-US"/>
        </w:rPr>
        <w:t>- 5 ports</w:t>
      </w:r>
      <w:r w:rsidRPr="00C045CD">
        <w:rPr>
          <w:rFonts w:cs="Arial"/>
          <w:lang w:val="en-US"/>
        </w:rPr>
        <w:tab/>
      </w:r>
      <w:r w:rsidRPr="00C045CD">
        <w:rPr>
          <w:rFonts w:cs="Arial"/>
          <w:lang w:val="en-US"/>
        </w:rPr>
        <w:tab/>
      </w:r>
      <w:proofErr w:type="spellStart"/>
      <w:r w:rsidRPr="00C045CD">
        <w:rPr>
          <w:rFonts w:cs="Arial"/>
          <w:lang w:val="en-US"/>
        </w:rPr>
        <w:t>coût</w:t>
      </w:r>
      <w:proofErr w:type="spellEnd"/>
      <w:r w:rsidRPr="00C045CD">
        <w:rPr>
          <w:rFonts w:cs="Arial"/>
          <w:lang w:val="en-US"/>
        </w:rPr>
        <w:t xml:space="preserve"> : </w:t>
      </w:r>
      <w:r w:rsidR="005069A3">
        <w:rPr>
          <w:rFonts w:cs="Arial"/>
          <w:lang w:val="en-US"/>
        </w:rPr>
        <w:t xml:space="preserve">  </w:t>
      </w:r>
      <w:r>
        <w:rPr>
          <w:rFonts w:cs="Arial"/>
          <w:lang w:val="en-US"/>
        </w:rPr>
        <w:t>115,69</w:t>
      </w:r>
      <w:r w:rsidRPr="00C045CD">
        <w:rPr>
          <w:rFonts w:cs="Arial"/>
          <w:lang w:val="en-US"/>
        </w:rPr>
        <w:t xml:space="preserve"> </w:t>
      </w:r>
      <w:r w:rsidRPr="00EB3AD9">
        <w:rPr>
          <w:rFonts w:cs="Arial"/>
          <w:lang w:val="en-US"/>
        </w:rPr>
        <w:t>€ HT</w:t>
      </w:r>
    </w:p>
    <w:p w:rsidR="00963A21" w:rsidRDefault="00963A21" w:rsidP="005069A3">
      <w:pPr>
        <w:tabs>
          <w:tab w:val="left" w:pos="7655"/>
        </w:tabs>
        <w:rPr>
          <w:rFonts w:cs="Arial"/>
          <w:b/>
          <w:u w:val="single"/>
          <w:lang w:val="en-US"/>
        </w:rPr>
      </w:pPr>
    </w:p>
    <w:p w:rsidR="00CF1DE4" w:rsidRPr="000F3C42" w:rsidRDefault="00CF1DE4" w:rsidP="005069A3">
      <w:pPr>
        <w:tabs>
          <w:tab w:val="left" w:pos="7655"/>
        </w:tabs>
        <w:rPr>
          <w:rFonts w:cs="Arial"/>
          <w:lang w:val="en-US"/>
        </w:rPr>
      </w:pPr>
      <w:r w:rsidRPr="000F3C42">
        <w:rPr>
          <w:rFonts w:cs="Arial"/>
          <w:b/>
          <w:u w:val="single"/>
          <w:lang w:val="en-US"/>
        </w:rPr>
        <w:t>SCHNEIDER ELECTRIC</w:t>
      </w:r>
      <w:r w:rsidRPr="000F3C42">
        <w:rPr>
          <w:rFonts w:cs="Arial"/>
          <w:lang w:val="en-US"/>
        </w:rPr>
        <w:t> :</w:t>
      </w:r>
      <w:r>
        <w:rPr>
          <w:rFonts w:cs="Arial"/>
          <w:lang w:val="en-US"/>
        </w:rPr>
        <w:t xml:space="preserve"> </w:t>
      </w:r>
      <w:r w:rsidRPr="000F3C42">
        <w:rPr>
          <w:rFonts w:cs="Arial"/>
          <w:lang w:val="en-US"/>
        </w:rPr>
        <w:t>Bus 1 </w:t>
      </w:r>
      <w:r w:rsidR="003C5842">
        <w:rPr>
          <w:rFonts w:cs="Arial"/>
          <w:lang w:val="en-US"/>
        </w:rPr>
        <w:t xml:space="preserve">: Ethernet TCP/IP et Bus 2 : </w:t>
      </w:r>
      <w:proofErr w:type="spellStart"/>
      <w:r w:rsidR="003C5842">
        <w:rPr>
          <w:rFonts w:cs="Arial"/>
          <w:lang w:val="en-US"/>
        </w:rPr>
        <w:t>CANo</w:t>
      </w:r>
      <w:r w:rsidRPr="000F3C42">
        <w:rPr>
          <w:rFonts w:cs="Arial"/>
          <w:lang w:val="en-US"/>
        </w:rPr>
        <w:t>pen</w:t>
      </w:r>
      <w:proofErr w:type="spellEnd"/>
    </w:p>
    <w:p w:rsidR="00CF1DE4" w:rsidRPr="00116304" w:rsidRDefault="00CF1DE4" w:rsidP="005069A3">
      <w:pPr>
        <w:tabs>
          <w:tab w:val="left" w:pos="7797"/>
        </w:tabs>
        <w:ind w:left="567"/>
        <w:rPr>
          <w:rFonts w:cs="Arial"/>
        </w:rPr>
      </w:pPr>
      <w:r w:rsidRPr="00116304">
        <w:rPr>
          <w:rFonts w:cs="Arial"/>
        </w:rPr>
        <w:t xml:space="preserve">API </w:t>
      </w:r>
      <w:r>
        <w:rPr>
          <w:rFonts w:cs="Arial"/>
        </w:rPr>
        <w:t xml:space="preserve">M340 </w:t>
      </w:r>
      <w:proofErr w:type="spellStart"/>
      <w:r>
        <w:rPr>
          <w:rFonts w:cs="Arial"/>
        </w:rPr>
        <w:t>MODbus</w:t>
      </w:r>
      <w:proofErr w:type="spellEnd"/>
      <w:r>
        <w:rPr>
          <w:rFonts w:cs="Arial"/>
        </w:rPr>
        <w:t xml:space="preserve"> Ethernet TCP/IP et </w:t>
      </w:r>
      <w:proofErr w:type="spellStart"/>
      <w:r>
        <w:rPr>
          <w:rFonts w:cs="Arial"/>
        </w:rPr>
        <w:t>CANopen</w:t>
      </w:r>
      <w:proofErr w:type="spellEnd"/>
      <w:r>
        <w:rPr>
          <w:rFonts w:cs="Arial"/>
        </w:rPr>
        <w:tab/>
      </w:r>
      <w:r w:rsidRPr="00116304">
        <w:rPr>
          <w:rFonts w:cs="Arial"/>
        </w:rPr>
        <w:t xml:space="preserve">coût : </w:t>
      </w:r>
      <w:r>
        <w:rPr>
          <w:rFonts w:cs="Arial"/>
        </w:rPr>
        <w:t>2135,68</w:t>
      </w:r>
      <w:r w:rsidRPr="00116304">
        <w:rPr>
          <w:rFonts w:cs="Arial"/>
        </w:rPr>
        <w:t xml:space="preserve"> </w:t>
      </w:r>
      <w:r>
        <w:rPr>
          <w:rFonts w:cs="Arial"/>
        </w:rPr>
        <w:t>€</w:t>
      </w:r>
      <w:r w:rsidRPr="00116304">
        <w:rPr>
          <w:rFonts w:cs="Arial"/>
        </w:rPr>
        <w:t xml:space="preserve"> </w:t>
      </w:r>
      <w:r>
        <w:rPr>
          <w:rFonts w:cs="Arial"/>
        </w:rPr>
        <w:t>HT</w:t>
      </w:r>
    </w:p>
    <w:p w:rsidR="00CF1DE4" w:rsidRPr="00EB3AD9" w:rsidRDefault="00CF1DE4" w:rsidP="005069A3">
      <w:pPr>
        <w:tabs>
          <w:tab w:val="left" w:pos="7655"/>
        </w:tabs>
        <w:ind w:left="567"/>
        <w:rPr>
          <w:rFonts w:cs="Arial"/>
        </w:rPr>
      </w:pPr>
      <w:r>
        <w:rPr>
          <w:rFonts w:cs="Arial"/>
        </w:rPr>
        <w:t>IHM GTO5310 (Ethernet - 7,5’’ couleur)</w:t>
      </w:r>
      <w:r>
        <w:rPr>
          <w:rFonts w:cs="Arial"/>
        </w:rPr>
        <w:tab/>
      </w:r>
      <w:r>
        <w:rPr>
          <w:rFonts w:cs="Arial"/>
        </w:rPr>
        <w:tab/>
      </w:r>
      <w:r w:rsidRPr="00116304">
        <w:rPr>
          <w:rFonts w:cs="Arial"/>
        </w:rPr>
        <w:t xml:space="preserve">coût : </w:t>
      </w:r>
      <w:r w:rsidR="005069A3">
        <w:rPr>
          <w:rFonts w:cs="Arial"/>
        </w:rPr>
        <w:t xml:space="preserve">  </w:t>
      </w:r>
      <w:r>
        <w:rPr>
          <w:rFonts w:cs="Arial"/>
        </w:rPr>
        <w:t>710,05</w:t>
      </w:r>
      <w:r w:rsidRPr="00116304">
        <w:rPr>
          <w:rFonts w:cs="Arial"/>
        </w:rPr>
        <w:t xml:space="preserve"> </w:t>
      </w:r>
      <w:r w:rsidRPr="00EB3AD9">
        <w:rPr>
          <w:rFonts w:cs="Arial"/>
        </w:rPr>
        <w:t>€ HT</w:t>
      </w:r>
    </w:p>
    <w:p w:rsidR="00CF1DE4" w:rsidRPr="00C03530" w:rsidRDefault="00CF1DE4" w:rsidP="005069A3">
      <w:pPr>
        <w:tabs>
          <w:tab w:val="left" w:pos="7655"/>
        </w:tabs>
        <w:ind w:left="567"/>
        <w:rPr>
          <w:rFonts w:cs="Arial"/>
        </w:rPr>
      </w:pPr>
      <w:r w:rsidRPr="00DD1DBB">
        <w:rPr>
          <w:rFonts w:cs="Arial"/>
        </w:rPr>
        <w:t>Switch Ethernet - 5 ports</w:t>
      </w:r>
      <w:r w:rsidRPr="00C03530">
        <w:rPr>
          <w:rFonts w:cs="Arial"/>
        </w:rPr>
        <w:tab/>
      </w:r>
      <w:r w:rsidRPr="00C03530">
        <w:rPr>
          <w:rFonts w:cs="Arial"/>
        </w:rPr>
        <w:tab/>
        <w:t xml:space="preserve">coût : </w:t>
      </w:r>
      <w:r w:rsidR="005069A3">
        <w:rPr>
          <w:rFonts w:cs="Arial"/>
        </w:rPr>
        <w:t xml:space="preserve">  </w:t>
      </w:r>
      <w:r w:rsidRPr="00C03530">
        <w:rPr>
          <w:rFonts w:cs="Arial"/>
        </w:rPr>
        <w:t>113,18 € HT</w:t>
      </w:r>
    </w:p>
    <w:p w:rsidR="00963A21" w:rsidRPr="00DD1DBB" w:rsidRDefault="00963A21" w:rsidP="00CF1DE4">
      <w:pPr>
        <w:tabs>
          <w:tab w:val="left" w:pos="7655"/>
        </w:tabs>
        <w:jc w:val="both"/>
        <w:rPr>
          <w:rFonts w:cs="Arial"/>
          <w:b/>
          <w:u w:val="single"/>
        </w:rPr>
      </w:pPr>
    </w:p>
    <w:p w:rsidR="00CF1DE4" w:rsidRPr="00DD1DBB" w:rsidRDefault="00CF1DE4" w:rsidP="005069A3">
      <w:pPr>
        <w:tabs>
          <w:tab w:val="left" w:pos="7655"/>
        </w:tabs>
        <w:rPr>
          <w:rFonts w:cs="Arial"/>
        </w:rPr>
      </w:pPr>
      <w:r w:rsidRPr="00DD1DBB">
        <w:rPr>
          <w:rFonts w:cs="Arial"/>
          <w:b/>
          <w:u w:val="single"/>
        </w:rPr>
        <w:t>SIEMENS</w:t>
      </w:r>
      <w:r w:rsidRPr="00DD1DBB">
        <w:rPr>
          <w:rFonts w:cs="Arial"/>
        </w:rPr>
        <w:t> : Bus 1 : PROFINET (TCP/IP) et Bus 2: PROFIBUS-DP</w:t>
      </w:r>
    </w:p>
    <w:p w:rsidR="00CF1DE4" w:rsidRPr="00DD1DBB" w:rsidRDefault="00CF1DE4" w:rsidP="005069A3">
      <w:pPr>
        <w:tabs>
          <w:tab w:val="left" w:pos="7797"/>
        </w:tabs>
        <w:ind w:left="567"/>
        <w:rPr>
          <w:rFonts w:cs="Arial"/>
        </w:rPr>
      </w:pPr>
      <w:r w:rsidRPr="00DD1DBB">
        <w:rPr>
          <w:rFonts w:cs="Arial"/>
        </w:rPr>
        <w:t>API SIMATIC S7-1500 PROFINET TCP/IP et PROFIBUS-DP</w:t>
      </w:r>
      <w:r w:rsidRPr="00DD1DBB">
        <w:rPr>
          <w:rFonts w:cs="Arial"/>
        </w:rPr>
        <w:tab/>
      </w:r>
      <w:r w:rsidRPr="00DD1DBB">
        <w:rPr>
          <w:rFonts w:cs="Arial"/>
        </w:rPr>
        <w:tab/>
        <w:t>coût : 1737,18 € HT</w:t>
      </w:r>
    </w:p>
    <w:p w:rsidR="00CF1DE4" w:rsidRPr="00DD1DBB" w:rsidRDefault="00CF1DE4" w:rsidP="005069A3">
      <w:pPr>
        <w:tabs>
          <w:tab w:val="left" w:pos="7655"/>
        </w:tabs>
        <w:ind w:left="567"/>
        <w:rPr>
          <w:rFonts w:cs="Arial"/>
        </w:rPr>
      </w:pPr>
      <w:r w:rsidRPr="00DD1DBB">
        <w:rPr>
          <w:rFonts w:cs="Arial"/>
        </w:rPr>
        <w:t>IHM SIMATIC TP 700 (PROFINET - 7,5’’ couleur)</w:t>
      </w:r>
      <w:r w:rsidRPr="00DD1DBB">
        <w:rPr>
          <w:rFonts w:cs="Arial"/>
        </w:rPr>
        <w:tab/>
      </w:r>
      <w:r w:rsidRPr="00DD1DBB">
        <w:rPr>
          <w:rFonts w:cs="Arial"/>
        </w:rPr>
        <w:tab/>
        <w:t xml:space="preserve">coût : </w:t>
      </w:r>
      <w:r w:rsidR="005069A3">
        <w:rPr>
          <w:rFonts w:cs="Arial"/>
        </w:rPr>
        <w:t xml:space="preserve">  </w:t>
      </w:r>
      <w:r w:rsidRPr="00DD1DBB">
        <w:rPr>
          <w:rFonts w:cs="Arial"/>
        </w:rPr>
        <w:t>647,34 € HT</w:t>
      </w:r>
    </w:p>
    <w:p w:rsidR="005069A3" w:rsidRDefault="00CF1DE4" w:rsidP="005069A3">
      <w:pPr>
        <w:tabs>
          <w:tab w:val="left" w:pos="7655"/>
        </w:tabs>
        <w:ind w:left="567"/>
        <w:rPr>
          <w:rFonts w:cs="Arial"/>
        </w:rPr>
        <w:sectPr w:rsidR="005069A3" w:rsidSect="005069A3">
          <w:headerReference w:type="default" r:id="rId79"/>
          <w:footerReference w:type="default" r:id="rId80"/>
          <w:pgSz w:w="11906" w:h="16838"/>
          <w:pgMar w:top="851" w:right="851" w:bottom="709" w:left="851" w:header="567" w:footer="406" w:gutter="0"/>
          <w:cols w:space="708"/>
          <w:docGrid w:linePitch="360"/>
        </w:sectPr>
      </w:pPr>
      <w:r w:rsidRPr="00C045CD">
        <w:rPr>
          <w:rFonts w:cs="Arial"/>
          <w:lang w:val="en-US"/>
        </w:rPr>
        <w:t xml:space="preserve">Switch </w:t>
      </w:r>
      <w:r w:rsidRPr="000F3C42">
        <w:rPr>
          <w:rFonts w:cs="Arial"/>
          <w:lang w:val="en-US"/>
        </w:rPr>
        <w:t xml:space="preserve">Ethernet </w:t>
      </w:r>
      <w:r w:rsidRPr="00C045CD">
        <w:rPr>
          <w:rFonts w:cs="Arial"/>
          <w:lang w:val="en-US"/>
        </w:rPr>
        <w:t>- 5 ports</w:t>
      </w:r>
      <w:r w:rsidRPr="00C03530">
        <w:rPr>
          <w:rFonts w:cs="Arial"/>
        </w:rPr>
        <w:tab/>
      </w:r>
      <w:r w:rsidRPr="00C03530">
        <w:rPr>
          <w:rFonts w:cs="Arial"/>
        </w:rPr>
        <w:tab/>
        <w:t xml:space="preserve">coût : </w:t>
      </w:r>
      <w:r w:rsidR="005069A3">
        <w:rPr>
          <w:rFonts w:cs="Arial"/>
        </w:rPr>
        <w:t xml:space="preserve">  </w:t>
      </w:r>
      <w:r>
        <w:rPr>
          <w:rFonts w:cs="Arial"/>
        </w:rPr>
        <w:t>284,14 €</w:t>
      </w:r>
      <w:r w:rsidRPr="00116304">
        <w:rPr>
          <w:rFonts w:cs="Arial"/>
        </w:rPr>
        <w:t xml:space="preserve"> </w:t>
      </w:r>
      <w:r>
        <w:rPr>
          <w:rFonts w:cs="Arial"/>
        </w:rPr>
        <w:t>HT</w:t>
      </w:r>
    </w:p>
    <w:p w:rsidR="00CF1DE4" w:rsidRDefault="00CF1DE4" w:rsidP="00963A21">
      <w:pPr>
        <w:tabs>
          <w:tab w:val="left" w:pos="7655"/>
        </w:tabs>
        <w:ind w:left="567"/>
        <w:jc w:val="both"/>
        <w:rPr>
          <w:rFonts w:cs="Arial"/>
        </w:rPr>
      </w:pPr>
    </w:p>
    <w:p w:rsidR="00CF1DE4" w:rsidRPr="00CF1DE4" w:rsidRDefault="00CF1DE4" w:rsidP="00CF1DE4">
      <w:pPr>
        <w:tabs>
          <w:tab w:val="left" w:pos="7655"/>
        </w:tabs>
        <w:jc w:val="center"/>
        <w:rPr>
          <w:rFonts w:cs="Arial"/>
        </w:rPr>
      </w:pPr>
    </w:p>
    <w:p w:rsidR="00630B1E" w:rsidRDefault="00CF1DE4" w:rsidP="00CF1DE4">
      <w:pPr>
        <w:widowControl/>
        <w:suppressAutoHyphens w:val="0"/>
        <w:autoSpaceDE/>
        <w:autoSpaceDN/>
        <w:jc w:val="center"/>
      </w:pPr>
      <w:r w:rsidRPr="00CF1DE4">
        <w:rPr>
          <w:rFonts w:cs="Arial"/>
          <w:noProof/>
          <w:lang w:eastAsia="fr-FR"/>
        </w:rPr>
        <w:drawing>
          <wp:inline distT="0" distB="0" distL="0" distR="0">
            <wp:extent cx="6479540" cy="4692190"/>
            <wp:effectExtent l="19050" t="0" r="0" b="0"/>
            <wp:docPr id="216" name="Image 3" descr="FESTO_CMM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ESTO_CMMP.JPG"/>
                    <pic:cNvPicPr/>
                  </pic:nvPicPr>
                  <pic:blipFill>
                    <a:blip r:embed="rId8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692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DE4" w:rsidRDefault="00CF1DE4" w:rsidP="00CF1DE4">
      <w:pPr>
        <w:widowControl/>
        <w:suppressAutoHyphens w:val="0"/>
        <w:autoSpaceDE/>
        <w:autoSpaceDN/>
        <w:jc w:val="center"/>
      </w:pPr>
    </w:p>
    <w:p w:rsidR="00CF1DE4" w:rsidRDefault="00CF1DE4" w:rsidP="00CF1DE4">
      <w:pPr>
        <w:widowControl/>
        <w:suppressAutoHyphens w:val="0"/>
        <w:autoSpaceDE/>
        <w:autoSpaceDN/>
        <w:jc w:val="center"/>
      </w:pPr>
    </w:p>
    <w:p w:rsidR="00CF1DE4" w:rsidRPr="00CF1DE4" w:rsidRDefault="00CF1DE4" w:rsidP="00CF1DE4">
      <w:pPr>
        <w:widowControl/>
        <w:suppressAutoHyphens w:val="0"/>
        <w:autoSpaceDE/>
        <w:autoSpaceDN/>
        <w:jc w:val="center"/>
      </w:pPr>
    </w:p>
    <w:p w:rsidR="00630B1E" w:rsidRPr="00CF1DE4" w:rsidRDefault="00CF1DE4" w:rsidP="00CF1DE4">
      <w:pPr>
        <w:widowControl/>
        <w:suppressAutoHyphens w:val="0"/>
        <w:autoSpaceDE/>
        <w:autoSpaceDN/>
        <w:jc w:val="center"/>
      </w:pPr>
      <w:r w:rsidRPr="00CF1DE4">
        <w:rPr>
          <w:noProof/>
          <w:lang w:eastAsia="fr-FR"/>
        </w:rPr>
        <w:drawing>
          <wp:inline distT="0" distB="0" distL="0" distR="0">
            <wp:extent cx="6479540" cy="1459722"/>
            <wp:effectExtent l="19050" t="0" r="0" b="0"/>
            <wp:docPr id="215" name="Image 6" descr="FESTO_CMMP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ESTO_CMMP_2.JPG"/>
                    <pic:cNvPicPr/>
                  </pic:nvPicPr>
                  <pic:blipFill>
                    <a:blip r:embed="rId8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59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39AB" w:rsidRDefault="008939AB" w:rsidP="00CF1DE4">
      <w:pPr>
        <w:widowControl/>
        <w:suppressAutoHyphens w:val="0"/>
        <w:autoSpaceDE/>
        <w:autoSpaceDN/>
        <w:jc w:val="center"/>
      </w:pPr>
    </w:p>
    <w:p w:rsidR="00CF1DE4" w:rsidRPr="00CF1DE4" w:rsidRDefault="00CF1DE4" w:rsidP="00CF1DE4">
      <w:pPr>
        <w:widowControl/>
        <w:suppressAutoHyphens w:val="0"/>
        <w:autoSpaceDE/>
        <w:autoSpaceDN/>
        <w:jc w:val="center"/>
      </w:pPr>
    </w:p>
    <w:bookmarkStart w:id="6" w:name="_MON_1489915835"/>
    <w:bookmarkEnd w:id="6"/>
    <w:p w:rsidR="008939AB" w:rsidRPr="00CF1DE4" w:rsidRDefault="00784A89" w:rsidP="00CF1DE4">
      <w:pPr>
        <w:widowControl/>
        <w:suppressAutoHyphens w:val="0"/>
        <w:autoSpaceDE/>
        <w:autoSpaceDN/>
        <w:jc w:val="center"/>
      </w:pPr>
      <w:r w:rsidRPr="005D2DDB">
        <w:rPr>
          <w:rFonts w:cs="Arial"/>
          <w:color w:val="000000"/>
        </w:rPr>
        <w:object w:dxaOrig="8933" w:dyaOrig="2064">
          <v:shape id="_x0000_i1030" type="#_x0000_t75" style="width:447.25pt;height:104.75pt" o:ole="">
            <v:imagedata r:id="rId83" o:title=""/>
          </v:shape>
          <o:OLEObject Type="Embed" ProgID="Excel.Sheet.12" ShapeID="_x0000_i1030" DrawAspect="Content" ObjectID="_1525863056" r:id="rId84"/>
        </w:object>
      </w:r>
    </w:p>
    <w:p w:rsidR="008939AB" w:rsidRPr="00CF1DE4" w:rsidRDefault="008939AB" w:rsidP="00CF1DE4">
      <w:pPr>
        <w:widowControl/>
        <w:suppressAutoHyphens w:val="0"/>
        <w:autoSpaceDE/>
        <w:autoSpaceDN/>
        <w:jc w:val="center"/>
      </w:pPr>
    </w:p>
    <w:p w:rsidR="00574A00" w:rsidRDefault="00574A00" w:rsidP="00CF1DE4">
      <w:pPr>
        <w:widowControl/>
        <w:suppressAutoHyphens w:val="0"/>
        <w:autoSpaceDE/>
        <w:autoSpaceDN/>
        <w:jc w:val="center"/>
        <w:sectPr w:rsidR="00574A00" w:rsidSect="005069A3">
          <w:pgSz w:w="11906" w:h="16838"/>
          <w:pgMar w:top="851" w:right="851" w:bottom="709" w:left="851" w:header="567" w:footer="406" w:gutter="0"/>
          <w:cols w:space="708"/>
          <w:docGrid w:linePitch="360"/>
        </w:sectPr>
      </w:pPr>
    </w:p>
    <w:p w:rsidR="004C41B2" w:rsidRDefault="00BC3293" w:rsidP="004C41B2">
      <w:pPr>
        <w:widowControl/>
        <w:suppressAutoHyphens w:val="0"/>
        <w:autoSpaceDE/>
        <w:autoSpaceDN/>
      </w:pPr>
      <w:r>
        <w:rPr>
          <w:b/>
          <w:noProof/>
          <w:sz w:val="32"/>
          <w:szCs w:val="32"/>
          <w:lang w:eastAsia="fr-FR"/>
        </w:rPr>
        <w:lastRenderedPageBreak/>
        <w:drawing>
          <wp:anchor distT="0" distB="0" distL="114300" distR="114300" simplePos="0" relativeHeight="251830784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378460</wp:posOffset>
            </wp:positionV>
            <wp:extent cx="6478270" cy="3698875"/>
            <wp:effectExtent l="19050" t="0" r="0" b="0"/>
            <wp:wrapTopAndBottom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8270" cy="36988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C41B2" w:rsidRPr="009E7E5D">
        <w:rPr>
          <w:b/>
          <w:sz w:val="32"/>
          <w:szCs w:val="32"/>
        </w:rPr>
        <w:t>Q3 :</w:t>
      </w:r>
      <w:r w:rsidR="004C41B2" w:rsidRPr="00231D3D">
        <w:rPr>
          <w:b/>
        </w:rPr>
        <w:t xml:space="preserve"> </w:t>
      </w:r>
      <w:r w:rsidR="004C41B2">
        <w:t>Synoptique - Flux de produit.</w:t>
      </w:r>
    </w:p>
    <w:p w:rsidR="005C51DE" w:rsidRDefault="00BC3293" w:rsidP="00574A00">
      <w:pPr>
        <w:jc w:val="both"/>
        <w:rPr>
          <w:rFonts w:cs="Arial"/>
          <w:b/>
          <w:sz w:val="32"/>
          <w:szCs w:val="32"/>
        </w:rPr>
      </w:pPr>
      <w:bookmarkStart w:id="7" w:name="_GoBack"/>
      <w:bookmarkEnd w:id="7"/>
      <w:r>
        <w:rPr>
          <w:rFonts w:cs="Arial"/>
          <w:b/>
          <w:sz w:val="32"/>
          <w:szCs w:val="32"/>
        </w:rPr>
        <w:tab/>
      </w:r>
      <w:r>
        <w:rPr>
          <w:rFonts w:cs="Arial"/>
          <w:b/>
          <w:sz w:val="32"/>
          <w:szCs w:val="32"/>
        </w:rPr>
        <w:tab/>
      </w:r>
      <w:r>
        <w:rPr>
          <w:rFonts w:cs="Arial"/>
          <w:b/>
          <w:sz w:val="32"/>
          <w:szCs w:val="32"/>
        </w:rPr>
        <w:tab/>
      </w:r>
      <w:r>
        <w:rPr>
          <w:rFonts w:cs="Arial"/>
          <w:b/>
          <w:sz w:val="32"/>
          <w:szCs w:val="32"/>
        </w:rPr>
        <w:tab/>
      </w:r>
      <w:r>
        <w:rPr>
          <w:rFonts w:cs="Arial"/>
          <w:b/>
          <w:sz w:val="32"/>
          <w:szCs w:val="32"/>
        </w:rPr>
        <w:tab/>
      </w:r>
      <w:r>
        <w:rPr>
          <w:rFonts w:cs="Arial"/>
          <w:b/>
          <w:sz w:val="32"/>
          <w:szCs w:val="32"/>
        </w:rPr>
        <w:tab/>
      </w:r>
      <w:r>
        <w:rPr>
          <w:rFonts w:cs="Arial"/>
          <w:b/>
          <w:sz w:val="32"/>
          <w:szCs w:val="32"/>
        </w:rPr>
        <w:tab/>
      </w:r>
      <w:r>
        <w:rPr>
          <w:rFonts w:cs="Arial"/>
          <w:b/>
          <w:sz w:val="32"/>
          <w:szCs w:val="32"/>
        </w:rPr>
        <w:tab/>
      </w:r>
      <w:r w:rsidR="009E7E5D" w:rsidRPr="009E7E5D">
        <w:rPr>
          <w:rFonts w:cs="Arial"/>
          <w:b/>
          <w:sz w:val="32"/>
          <w:szCs w:val="32"/>
        </w:rPr>
        <w:t>Q4 :</w:t>
      </w:r>
    </w:p>
    <w:p w:rsidR="00BC3293" w:rsidRPr="00BC3293" w:rsidRDefault="00BC3293" w:rsidP="00574A00">
      <w:pPr>
        <w:jc w:val="both"/>
        <w:rPr>
          <w:rFonts w:cs="Arial"/>
          <w:b/>
          <w:sz w:val="16"/>
          <w:szCs w:val="16"/>
        </w:rPr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99"/>
        <w:gridCol w:w="2367"/>
        <w:gridCol w:w="2246"/>
        <w:gridCol w:w="2144"/>
      </w:tblGrid>
      <w:tr w:rsidR="00EF19A6" w:rsidRPr="008475E5" w:rsidTr="00EF19A6">
        <w:trPr>
          <w:trHeight w:val="397"/>
          <w:jc w:val="center"/>
        </w:trPr>
        <w:tc>
          <w:tcPr>
            <w:tcW w:w="49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3293" w:rsidRDefault="00BC3293" w:rsidP="004969B6">
            <w:pPr>
              <w:jc w:val="center"/>
              <w:rPr>
                <w:rFonts w:cs="Arial"/>
                <w:b/>
                <w:i/>
                <w:sz w:val="20"/>
                <w:szCs w:val="20"/>
              </w:rPr>
            </w:pPr>
          </w:p>
          <w:p w:rsidR="00EF19A6" w:rsidRPr="008475E5" w:rsidRDefault="00BC3293" w:rsidP="004969B6">
            <w:pPr>
              <w:jc w:val="center"/>
              <w:rPr>
                <w:rFonts w:cs="Arial"/>
                <w:b/>
                <w:i/>
                <w:sz w:val="20"/>
                <w:szCs w:val="20"/>
              </w:rPr>
            </w:pPr>
            <w:r w:rsidRPr="008475E5">
              <w:rPr>
                <w:rFonts w:cs="Arial"/>
                <w:b/>
                <w:i/>
                <w:sz w:val="20"/>
                <w:szCs w:val="20"/>
              </w:rPr>
              <w:t xml:space="preserve">Question </w:t>
            </w:r>
            <w:r w:rsidRPr="000945D8">
              <w:rPr>
                <w:rFonts w:cs="Arial"/>
                <w:b/>
                <w:i/>
                <w:sz w:val="20"/>
                <w:szCs w:val="20"/>
                <w:u w:val="single"/>
              </w:rPr>
              <w:t>Q</w:t>
            </w:r>
            <w:r>
              <w:rPr>
                <w:rFonts w:cs="Arial"/>
                <w:b/>
                <w:i/>
                <w:sz w:val="20"/>
                <w:szCs w:val="20"/>
                <w:u w:val="single"/>
              </w:rPr>
              <w:t>3</w:t>
            </w:r>
          </w:p>
        </w:tc>
        <w:tc>
          <w:tcPr>
            <w:tcW w:w="43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b/>
                <w:i/>
                <w:sz w:val="20"/>
                <w:szCs w:val="20"/>
              </w:rPr>
            </w:pPr>
            <w:r w:rsidRPr="008475E5">
              <w:rPr>
                <w:rFonts w:cs="Arial"/>
                <w:b/>
                <w:i/>
                <w:sz w:val="20"/>
                <w:szCs w:val="20"/>
              </w:rPr>
              <w:t xml:space="preserve">Question </w:t>
            </w:r>
            <w:r w:rsidRPr="000945D8">
              <w:rPr>
                <w:rFonts w:cs="Arial"/>
                <w:b/>
                <w:i/>
                <w:sz w:val="20"/>
                <w:szCs w:val="20"/>
                <w:u w:val="single"/>
              </w:rPr>
              <w:t>Q4</w:t>
            </w:r>
          </w:p>
        </w:tc>
      </w:tr>
      <w:tr w:rsidR="00EF19A6" w:rsidRPr="008475E5" w:rsidTr="00EF19A6">
        <w:trPr>
          <w:trHeight w:val="567"/>
          <w:jc w:val="center"/>
        </w:trPr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19A6" w:rsidRPr="008475E5" w:rsidRDefault="00EF19A6" w:rsidP="004969B6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Action</w:t>
            </w:r>
            <w:r w:rsidRPr="008475E5">
              <w:rPr>
                <w:rFonts w:cs="Arial"/>
                <w:b/>
                <w:sz w:val="20"/>
                <w:szCs w:val="20"/>
              </w:rPr>
              <w:t>s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19A6" w:rsidRPr="008475E5" w:rsidRDefault="00EF19A6" w:rsidP="004969B6">
            <w:pPr>
              <w:jc w:val="center"/>
              <w:rPr>
                <w:rFonts w:cs="Arial"/>
                <w:b/>
                <w:sz w:val="20"/>
                <w:szCs w:val="20"/>
              </w:rPr>
            </w:pPr>
            <w:r w:rsidRPr="008475E5">
              <w:rPr>
                <w:rFonts w:cs="Arial"/>
                <w:b/>
                <w:sz w:val="20"/>
                <w:szCs w:val="20"/>
              </w:rPr>
              <w:t>Ensemble concerné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b/>
                <w:sz w:val="20"/>
                <w:szCs w:val="20"/>
              </w:rPr>
            </w:pPr>
            <w:r w:rsidRPr="008475E5">
              <w:rPr>
                <w:rFonts w:cs="Arial"/>
                <w:b/>
                <w:sz w:val="20"/>
                <w:szCs w:val="20"/>
              </w:rPr>
              <w:t>Courses (mm)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19A6" w:rsidRPr="008475E5" w:rsidRDefault="00EF19A6" w:rsidP="004969B6">
            <w:pPr>
              <w:jc w:val="center"/>
              <w:rPr>
                <w:rFonts w:cs="Arial"/>
                <w:b/>
                <w:sz w:val="20"/>
                <w:szCs w:val="20"/>
              </w:rPr>
            </w:pPr>
            <w:r w:rsidRPr="008475E5">
              <w:rPr>
                <w:rFonts w:cs="Arial"/>
                <w:b/>
                <w:sz w:val="20"/>
                <w:szCs w:val="20"/>
              </w:rPr>
              <w:t>Durées</w:t>
            </w:r>
          </w:p>
          <w:p w:rsidR="00EF19A6" w:rsidRPr="008475E5" w:rsidRDefault="00EF19A6" w:rsidP="004969B6">
            <w:pPr>
              <w:jc w:val="center"/>
              <w:rPr>
                <w:rFonts w:cs="Arial"/>
                <w:b/>
                <w:sz w:val="20"/>
                <w:szCs w:val="20"/>
              </w:rPr>
            </w:pPr>
            <w:r w:rsidRPr="008475E5">
              <w:rPr>
                <w:rFonts w:cs="Arial"/>
                <w:b/>
                <w:sz w:val="20"/>
                <w:szCs w:val="20"/>
              </w:rPr>
              <w:t>(s)</w:t>
            </w:r>
          </w:p>
        </w:tc>
      </w:tr>
      <w:tr w:rsidR="00EF19A6" w:rsidRPr="008475E5" w:rsidTr="00EF19A6">
        <w:trPr>
          <w:trHeight w:val="284"/>
          <w:jc w:val="center"/>
        </w:trPr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19A6" w:rsidRPr="008475E5" w:rsidRDefault="00EF19A6" w:rsidP="004969B6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 Transfert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Voie {1}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450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0,9</w:t>
            </w:r>
          </w:p>
        </w:tc>
      </w:tr>
      <w:tr w:rsidR="00EF19A6" w:rsidRPr="008475E5" w:rsidTr="00EF19A6">
        <w:trPr>
          <w:trHeight w:val="284"/>
          <w:jc w:val="center"/>
        </w:trPr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19A6" w:rsidRPr="008475E5" w:rsidRDefault="00EF19A6" w:rsidP="004969B6">
            <w:pPr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Basculement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Alvéole 8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vAlign w:val="center"/>
          </w:tcPr>
          <w:p w:rsidR="00EF19A6" w:rsidRPr="008475E5" w:rsidRDefault="00EF19A6" w:rsidP="004969B6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0,1</w:t>
            </w:r>
          </w:p>
        </w:tc>
      </w:tr>
      <w:tr w:rsidR="00EF19A6" w:rsidRPr="008475E5" w:rsidTr="00EF19A6">
        <w:trPr>
          <w:trHeight w:val="284"/>
          <w:jc w:val="center"/>
        </w:trPr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19A6" w:rsidRPr="008475E5" w:rsidRDefault="00EF19A6" w:rsidP="004969B6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 Transfert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Voie {1}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714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1,428</w:t>
            </w:r>
          </w:p>
        </w:tc>
      </w:tr>
      <w:tr w:rsidR="00EF19A6" w:rsidRPr="008475E5" w:rsidTr="00EF19A6">
        <w:trPr>
          <w:trHeight w:val="284"/>
          <w:jc w:val="center"/>
        </w:trPr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19A6" w:rsidRPr="008475E5" w:rsidRDefault="00EF19A6" w:rsidP="004969B6">
            <w:pPr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Basculement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Alvéole 5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0,1</w:t>
            </w:r>
          </w:p>
        </w:tc>
      </w:tr>
      <w:tr w:rsidR="00EF19A6" w:rsidRPr="008475E5" w:rsidTr="00EF19A6">
        <w:trPr>
          <w:trHeight w:val="284"/>
          <w:jc w:val="center"/>
        </w:trPr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19A6" w:rsidRPr="008475E5" w:rsidRDefault="00EF19A6" w:rsidP="004969B6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3 Transfert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Voie {3}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450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0,9</w:t>
            </w:r>
          </w:p>
        </w:tc>
      </w:tr>
      <w:tr w:rsidR="00EF19A6" w:rsidRPr="008475E5" w:rsidTr="00EF19A6">
        <w:trPr>
          <w:trHeight w:val="284"/>
          <w:jc w:val="center"/>
        </w:trPr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19A6" w:rsidRPr="008475E5" w:rsidRDefault="00EF19A6" w:rsidP="004969B6">
            <w:pPr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Basculement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Alvéole 9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0,1</w:t>
            </w:r>
          </w:p>
        </w:tc>
      </w:tr>
      <w:tr w:rsidR="00EF19A6" w:rsidRPr="008475E5" w:rsidTr="00EF19A6">
        <w:trPr>
          <w:trHeight w:val="284"/>
          <w:jc w:val="center"/>
        </w:trPr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 xml:space="preserve">4 </w:t>
            </w:r>
            <w:r>
              <w:rPr>
                <w:rFonts w:cs="Arial"/>
                <w:sz w:val="20"/>
                <w:szCs w:val="20"/>
              </w:rPr>
              <w:t>Transfert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Voie {1}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978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1,956</w:t>
            </w:r>
          </w:p>
        </w:tc>
      </w:tr>
      <w:tr w:rsidR="00EF19A6" w:rsidRPr="008475E5" w:rsidTr="00EF19A6">
        <w:trPr>
          <w:trHeight w:val="284"/>
          <w:jc w:val="center"/>
        </w:trPr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Basculement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Alvéole 2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0,1</w:t>
            </w:r>
          </w:p>
        </w:tc>
      </w:tr>
      <w:tr w:rsidR="00EF19A6" w:rsidRPr="008475E5" w:rsidTr="00EF19A6">
        <w:trPr>
          <w:trHeight w:val="284"/>
          <w:jc w:val="center"/>
        </w:trPr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 xml:space="preserve">5 </w:t>
            </w:r>
            <w:r>
              <w:rPr>
                <w:rFonts w:cs="Arial"/>
                <w:sz w:val="20"/>
                <w:szCs w:val="20"/>
              </w:rPr>
              <w:t>Transfert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Voie {3</w:t>
            </w:r>
            <w:r w:rsidRPr="008475E5">
              <w:rPr>
                <w:rFonts w:cs="Arial"/>
                <w:sz w:val="20"/>
                <w:szCs w:val="20"/>
              </w:rPr>
              <w:t>}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714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1,428</w:t>
            </w:r>
          </w:p>
        </w:tc>
      </w:tr>
      <w:tr w:rsidR="00EF19A6" w:rsidRPr="008475E5" w:rsidTr="00EF19A6">
        <w:trPr>
          <w:trHeight w:val="284"/>
          <w:jc w:val="center"/>
        </w:trPr>
        <w:tc>
          <w:tcPr>
            <w:tcW w:w="259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Basculement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Alvéole 6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sz w:val="20"/>
                <w:szCs w:val="20"/>
              </w:rPr>
            </w:pPr>
            <w:r w:rsidRPr="008475E5">
              <w:rPr>
                <w:rFonts w:cs="Arial"/>
                <w:sz w:val="20"/>
                <w:szCs w:val="20"/>
              </w:rPr>
              <w:t>0,1</w:t>
            </w:r>
          </w:p>
        </w:tc>
      </w:tr>
      <w:tr w:rsidR="00EF19A6" w:rsidRPr="008475E5" w:rsidTr="00EF19A6">
        <w:trPr>
          <w:trHeight w:val="284"/>
          <w:jc w:val="center"/>
        </w:trPr>
        <w:tc>
          <w:tcPr>
            <w:tcW w:w="2599" w:type="dxa"/>
            <w:tcBorders>
              <w:top w:val="single" w:sz="4" w:space="0" w:color="auto"/>
              <w:left w:val="dashed" w:sz="4" w:space="0" w:color="auto"/>
              <w:bottom w:val="nil"/>
              <w:right w:val="dashed" w:sz="4" w:space="0" w:color="auto"/>
            </w:tcBorders>
            <w:vAlign w:val="center"/>
          </w:tcPr>
          <w:p w:rsidR="00EF19A6" w:rsidRPr="008475E5" w:rsidRDefault="00EF19A6" w:rsidP="004969B6">
            <w:pPr>
              <w:rPr>
                <w:rFonts w:cs="Arial"/>
                <w:color w:val="FF0000"/>
                <w:sz w:val="20"/>
                <w:szCs w:val="20"/>
              </w:rPr>
            </w:pPr>
          </w:p>
        </w:tc>
        <w:tc>
          <w:tcPr>
            <w:tcW w:w="2367" w:type="dxa"/>
            <w:tcBorders>
              <w:top w:val="single" w:sz="4" w:space="0" w:color="auto"/>
              <w:left w:val="dashed" w:sz="4" w:space="0" w:color="auto"/>
              <w:bottom w:val="nil"/>
              <w:right w:val="dashed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color w:val="FF0000"/>
                <w:sz w:val="20"/>
                <w:szCs w:val="20"/>
              </w:rPr>
            </w:pPr>
          </w:p>
        </w:tc>
        <w:tc>
          <w:tcPr>
            <w:tcW w:w="2246" w:type="dxa"/>
            <w:tcBorders>
              <w:top w:val="single" w:sz="4" w:space="0" w:color="auto"/>
              <w:left w:val="dashed" w:sz="4" w:space="0" w:color="auto"/>
              <w:bottom w:val="nil"/>
              <w:right w:val="dashed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color w:val="FF0000"/>
                <w:sz w:val="20"/>
                <w:szCs w:val="20"/>
              </w:rPr>
            </w:pPr>
          </w:p>
        </w:tc>
        <w:tc>
          <w:tcPr>
            <w:tcW w:w="2144" w:type="dxa"/>
            <w:tcBorders>
              <w:top w:val="single" w:sz="4" w:space="0" w:color="auto"/>
              <w:left w:val="dashed" w:sz="4" w:space="0" w:color="auto"/>
              <w:bottom w:val="nil"/>
              <w:right w:val="dashed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color w:val="FF0000"/>
                <w:sz w:val="20"/>
                <w:szCs w:val="20"/>
              </w:rPr>
            </w:pPr>
          </w:p>
        </w:tc>
      </w:tr>
      <w:tr w:rsidR="00EF19A6" w:rsidRPr="008475E5" w:rsidTr="00EF19A6">
        <w:trPr>
          <w:trHeight w:val="284"/>
          <w:jc w:val="center"/>
        </w:trPr>
        <w:tc>
          <w:tcPr>
            <w:tcW w:w="2599" w:type="dxa"/>
            <w:tcBorders>
              <w:top w:val="nil"/>
              <w:left w:val="dashed" w:sz="4" w:space="0" w:color="auto"/>
              <w:bottom w:val="nil"/>
              <w:right w:val="dashed" w:sz="4" w:space="0" w:color="auto"/>
            </w:tcBorders>
            <w:vAlign w:val="center"/>
          </w:tcPr>
          <w:p w:rsidR="00EF19A6" w:rsidRPr="008475E5" w:rsidRDefault="00EF19A6" w:rsidP="004969B6">
            <w:pPr>
              <w:rPr>
                <w:rFonts w:cs="Arial"/>
                <w:color w:val="FF0000"/>
                <w:sz w:val="20"/>
                <w:szCs w:val="20"/>
              </w:rPr>
            </w:pPr>
          </w:p>
        </w:tc>
        <w:tc>
          <w:tcPr>
            <w:tcW w:w="2367" w:type="dxa"/>
            <w:tcBorders>
              <w:top w:val="nil"/>
              <w:left w:val="dashed" w:sz="4" w:space="0" w:color="auto"/>
              <w:bottom w:val="nil"/>
              <w:right w:val="dashed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color w:val="FF0000"/>
                <w:sz w:val="20"/>
                <w:szCs w:val="20"/>
              </w:rPr>
            </w:pPr>
          </w:p>
        </w:tc>
        <w:tc>
          <w:tcPr>
            <w:tcW w:w="2246" w:type="dxa"/>
            <w:tcBorders>
              <w:top w:val="nil"/>
              <w:left w:val="dashed" w:sz="4" w:space="0" w:color="auto"/>
              <w:bottom w:val="nil"/>
              <w:right w:val="dashed" w:sz="4" w:space="0" w:color="auto"/>
              <w:tr2bl w:val="nil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color w:val="FF0000"/>
                <w:sz w:val="20"/>
                <w:szCs w:val="20"/>
              </w:rPr>
            </w:pPr>
          </w:p>
        </w:tc>
        <w:tc>
          <w:tcPr>
            <w:tcW w:w="2144" w:type="dxa"/>
            <w:tcBorders>
              <w:top w:val="nil"/>
              <w:left w:val="dashed" w:sz="4" w:space="0" w:color="auto"/>
              <w:bottom w:val="nil"/>
              <w:right w:val="dashed" w:sz="4" w:space="0" w:color="auto"/>
            </w:tcBorders>
            <w:vAlign w:val="center"/>
          </w:tcPr>
          <w:p w:rsidR="00EF19A6" w:rsidRPr="008475E5" w:rsidRDefault="00EF19A6" w:rsidP="004969B6">
            <w:pPr>
              <w:jc w:val="center"/>
              <w:rPr>
                <w:rFonts w:cs="Arial"/>
                <w:color w:val="FF0000"/>
                <w:sz w:val="20"/>
                <w:szCs w:val="20"/>
              </w:rPr>
            </w:pPr>
          </w:p>
        </w:tc>
      </w:tr>
    </w:tbl>
    <w:p w:rsidR="00574A00" w:rsidRDefault="00574A00" w:rsidP="00574A00">
      <w:pPr>
        <w:jc w:val="both"/>
        <w:rPr>
          <w:rFonts w:cs="Arial"/>
        </w:rPr>
      </w:pPr>
    </w:p>
    <w:p w:rsidR="00E775FD" w:rsidRDefault="00E775FD" w:rsidP="00EF19A6">
      <w:pPr>
        <w:widowControl/>
        <w:suppressAutoHyphens w:val="0"/>
        <w:autoSpaceDE/>
        <w:autoSpaceDN/>
      </w:pPr>
    </w:p>
    <w:p w:rsidR="00170A39" w:rsidRDefault="00170A39" w:rsidP="007A7DC7">
      <w:pPr>
        <w:widowControl/>
        <w:suppressAutoHyphens w:val="0"/>
        <w:autoSpaceDE/>
        <w:autoSpaceDN/>
        <w:jc w:val="center"/>
        <w:sectPr w:rsidR="00170A39" w:rsidSect="00BC3293">
          <w:headerReference w:type="default" r:id="rId86"/>
          <w:footerReference w:type="default" r:id="rId87"/>
          <w:pgSz w:w="11906" w:h="16838"/>
          <w:pgMar w:top="851" w:right="851" w:bottom="1134" w:left="851" w:header="567" w:footer="404" w:gutter="0"/>
          <w:cols w:space="708"/>
          <w:docGrid w:linePitch="360"/>
        </w:sectPr>
      </w:pPr>
    </w:p>
    <w:p w:rsidR="00115EED" w:rsidRDefault="003373A4" w:rsidP="00115EED">
      <w:pPr>
        <w:widowControl/>
        <w:suppressAutoHyphens w:val="0"/>
        <w:autoSpaceDE/>
        <w:autoSpaceDN/>
        <w:jc w:val="center"/>
        <w:sectPr w:rsidR="00115EED" w:rsidSect="00466700">
          <w:headerReference w:type="default" r:id="rId88"/>
          <w:footerReference w:type="default" r:id="rId89"/>
          <w:pgSz w:w="11907" w:h="16839" w:code="9"/>
          <w:pgMar w:top="567" w:right="1134" w:bottom="851" w:left="1134" w:header="567" w:footer="401" w:gutter="0"/>
          <w:cols w:sep="1" w:space="709"/>
          <w:docGrid w:linePitch="360"/>
        </w:sectPr>
      </w:pPr>
      <w:r>
        <w:rPr>
          <w:noProof/>
          <w:lang w:eastAsia="fr-FR"/>
        </w:rPr>
        <w:lastRenderedPageBreak/>
        <w:pict>
          <v:shape id="Zone de texte 2" o:spid="_x0000_s5585" type="#_x0000_t202" style="position:absolute;left:0;text-align:left;margin-left:-74.35pt;margin-top:619.75pt;width:142.05pt;height:26pt;rotation:-90;z-index:251832832;visibility:visible;mso-wrap-distance-top:3.6pt;mso-wrap-distance-bottom:3.6p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" stroked="f">
            <v:textbox style="layout-flow:vertical;mso-layout-flow-alt:bottom-to-top">
              <w:txbxContent>
                <w:p w:rsidR="00466700" w:rsidRPr="00466700" w:rsidRDefault="00BF55D4" w:rsidP="00466700">
                  <w:pPr>
                    <w:rPr>
                      <w:b/>
                      <w:sz w:val="32"/>
                      <w:szCs w:val="32"/>
                    </w:rPr>
                  </w:pPr>
                  <w:r>
                    <w:rPr>
                      <w:b/>
                      <w:sz w:val="32"/>
                      <w:szCs w:val="32"/>
                    </w:rPr>
                    <w:t xml:space="preserve"> </w:t>
                  </w:r>
                  <w:r w:rsidR="00466700" w:rsidRPr="00466700">
                    <w:rPr>
                      <w:b/>
                      <w:sz w:val="32"/>
                      <w:szCs w:val="32"/>
                    </w:rPr>
                    <w:t>Q 5</w:t>
                  </w:r>
                  <w:r>
                    <w:rPr>
                      <w:b/>
                      <w:sz w:val="32"/>
                      <w:szCs w:val="32"/>
                    </w:rPr>
                    <w:t xml:space="preserve"> :</w:t>
                  </w:r>
                </w:p>
              </w:txbxContent>
            </v:textbox>
            <w10:wrap type="square"/>
          </v:shape>
        </w:pict>
      </w:r>
      <w:r w:rsidR="00466700">
        <w:rPr>
          <w:noProof/>
          <w:lang w:eastAsia="fr-FR"/>
        </w:rPr>
        <w:drawing>
          <wp:anchor distT="0" distB="0" distL="114300" distR="114300" simplePos="0" relativeHeight="251831808" behindDoc="0" locked="0" layoutInCell="1" allowOverlap="1">
            <wp:simplePos x="0" y="0"/>
            <wp:positionH relativeFrom="column">
              <wp:posOffset>365760</wp:posOffset>
            </wp:positionH>
            <wp:positionV relativeFrom="paragraph">
              <wp:posOffset>302895</wp:posOffset>
            </wp:positionV>
            <wp:extent cx="5494655" cy="8686800"/>
            <wp:effectExtent l="19050" t="0" r="0" b="0"/>
            <wp:wrapNone/>
            <wp:docPr id="33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655" cy="8686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2033D" w:rsidRPr="00466700" w:rsidRDefault="009B59CF" w:rsidP="0022033D">
      <w:pPr>
        <w:widowControl/>
        <w:suppressAutoHyphens w:val="0"/>
        <w:autoSpaceDE/>
        <w:autoSpaceDN/>
        <w:rPr>
          <w:rFonts w:cs="Arial"/>
          <w:b/>
          <w:color w:val="000000"/>
          <w:sz w:val="32"/>
          <w:szCs w:val="32"/>
        </w:rPr>
      </w:pPr>
      <w:r>
        <w:rPr>
          <w:b/>
          <w:noProof/>
          <w:sz w:val="32"/>
          <w:szCs w:val="32"/>
          <w:lang w:eastAsia="fr-FR"/>
        </w:rPr>
        <w:lastRenderedPageBreak/>
        <w:drawing>
          <wp:anchor distT="0" distB="0" distL="114300" distR="114300" simplePos="0" relativeHeight="251829760" behindDoc="0" locked="0" layoutInCell="1" allowOverlap="1">
            <wp:simplePos x="0" y="0"/>
            <wp:positionH relativeFrom="margin">
              <wp:posOffset>119380</wp:posOffset>
            </wp:positionH>
            <wp:positionV relativeFrom="paragraph">
              <wp:posOffset>2259330</wp:posOffset>
            </wp:positionV>
            <wp:extent cx="8658225" cy="3853815"/>
            <wp:effectExtent l="0" t="2400300" r="0" b="2375535"/>
            <wp:wrapNone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58225" cy="38538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373A4" w:rsidRPr="003373A4">
        <w:rPr>
          <w:b/>
          <w:noProof/>
          <w:sz w:val="32"/>
          <w:szCs w:val="32"/>
        </w:rPr>
        <w:pict>
          <v:shape id="_x0000_s5457" type="#_x0000_t75" style="position:absolute;margin-left:-18.1pt;margin-top:47.5pt;width:198.65pt;height:570.25pt;z-index:251826688;mso-position-horizontal-relative:text;mso-position-vertical-relative:text">
            <v:imagedata r:id="rId92" o:title=""/>
            <w10:wrap type="square"/>
          </v:shape>
          <o:OLEObject Type="Embed" ProgID="Visio.Drawing.15" ShapeID="_x0000_s5457" DrawAspect="Content" ObjectID="_1525863059" r:id="rId93"/>
        </w:pict>
      </w:r>
      <w:r w:rsidR="00466700" w:rsidRPr="00466700">
        <w:rPr>
          <w:rFonts w:cs="Arial"/>
          <w:b/>
          <w:color w:val="000000"/>
          <w:sz w:val="32"/>
          <w:szCs w:val="32"/>
        </w:rPr>
        <w:t>Q 7</w:t>
      </w:r>
      <w:r w:rsidR="00BF55D4">
        <w:rPr>
          <w:rFonts w:cs="Arial"/>
          <w:b/>
          <w:color w:val="000000"/>
          <w:sz w:val="32"/>
          <w:szCs w:val="32"/>
        </w:rPr>
        <w:t xml:space="preserve"> :</w:t>
      </w:r>
    </w:p>
    <w:sectPr w:rsidR="0022033D" w:rsidRPr="00466700" w:rsidSect="00DA5949">
      <w:footerReference w:type="default" r:id="rId94"/>
      <w:pgSz w:w="11907" w:h="16839" w:code="9"/>
      <w:pgMar w:top="567" w:right="1134" w:bottom="567" w:left="1134" w:header="567" w:footer="545" w:gutter="0"/>
      <w:cols w:sep="1" w:space="709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D08F5" w:rsidRDefault="005D08F5" w:rsidP="002E603F">
      <w:r>
        <w:separator/>
      </w:r>
    </w:p>
  </w:endnote>
  <w:endnote w:type="continuationSeparator" w:id="0">
    <w:p w:rsidR="005D08F5" w:rsidRDefault="005D08F5" w:rsidP="002E603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Grilledutableau"/>
      <w:tblW w:w="0" w:type="auto"/>
      <w:jc w:val="center"/>
      <w:tblInd w:w="-468" w:type="dxa"/>
      <w:tblLook w:val="04A0"/>
    </w:tblPr>
    <w:tblGrid>
      <w:gridCol w:w="1865"/>
      <w:gridCol w:w="979"/>
      <w:gridCol w:w="1701"/>
      <w:gridCol w:w="1701"/>
      <w:gridCol w:w="1985"/>
      <w:gridCol w:w="1449"/>
    </w:tblGrid>
    <w:tr w:rsidR="004969B6" w:rsidTr="004969B6">
      <w:trPr>
        <w:trHeight w:val="340"/>
        <w:jc w:val="center"/>
      </w:trPr>
      <w:tc>
        <w:tcPr>
          <w:tcW w:w="1865" w:type="dxa"/>
          <w:vAlign w:val="center"/>
        </w:tcPr>
        <w:p w:rsidR="004969B6" w:rsidRDefault="004969B6" w:rsidP="004969B6">
          <w:r w:rsidRPr="00FB203C">
            <w:rPr>
              <w:b/>
              <w:i/>
              <w:sz w:val="20"/>
              <w:szCs w:val="20"/>
            </w:rPr>
            <w:t>Session 2016</w:t>
          </w:r>
        </w:p>
      </w:tc>
      <w:tc>
        <w:tcPr>
          <w:tcW w:w="6366" w:type="dxa"/>
          <w:gridSpan w:val="4"/>
          <w:vAlign w:val="center"/>
        </w:tcPr>
        <w:p w:rsidR="004969B6" w:rsidRPr="004969B6" w:rsidRDefault="004969B6" w:rsidP="004969B6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>BTS : Conception et Réalisation de Systèmes Automatiques</w:t>
          </w:r>
        </w:p>
      </w:tc>
      <w:tc>
        <w:tcPr>
          <w:tcW w:w="1449" w:type="dxa"/>
          <w:vAlign w:val="center"/>
        </w:tcPr>
        <w:p w:rsidR="004969B6" w:rsidRPr="004969B6" w:rsidRDefault="004969B6" w:rsidP="004969B6">
          <w:pPr>
            <w:rPr>
              <w:b/>
              <w:bCs/>
              <w:i/>
              <w:sz w:val="20"/>
            </w:rPr>
          </w:pPr>
          <w:r w:rsidRPr="004969B6">
            <w:rPr>
              <w:b/>
              <w:bCs/>
              <w:i/>
              <w:sz w:val="20"/>
            </w:rPr>
            <w:t>Sujet</w:t>
          </w:r>
        </w:p>
      </w:tc>
    </w:tr>
    <w:tr w:rsidR="004969B6" w:rsidRPr="0041549C" w:rsidTr="004969B6">
      <w:trPr>
        <w:trHeight w:val="340"/>
        <w:jc w:val="center"/>
      </w:trPr>
      <w:tc>
        <w:tcPr>
          <w:tcW w:w="2844" w:type="dxa"/>
          <w:gridSpan w:val="2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 xml:space="preserve">Code : </w:t>
          </w:r>
        </w:p>
      </w:tc>
      <w:tc>
        <w:tcPr>
          <w:tcW w:w="1701" w:type="dxa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  <w:szCs w:val="22"/>
            </w:rPr>
          </w:pPr>
          <w:r w:rsidRPr="003F01DB">
            <w:rPr>
              <w:b/>
              <w:bCs/>
              <w:i/>
              <w:sz w:val="20"/>
            </w:rPr>
            <w:t>Épreuve E4</w:t>
          </w:r>
        </w:p>
      </w:tc>
      <w:tc>
        <w:tcPr>
          <w:tcW w:w="1701" w:type="dxa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Coefficient 3</w:t>
          </w:r>
        </w:p>
      </w:tc>
      <w:tc>
        <w:tcPr>
          <w:tcW w:w="1985" w:type="dxa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Durée 4 h 30</w:t>
          </w:r>
        </w:p>
      </w:tc>
      <w:tc>
        <w:tcPr>
          <w:tcW w:w="1449" w:type="dxa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Page</w:t>
          </w:r>
          <w:r w:rsidR="007368E1">
            <w:rPr>
              <w:b/>
              <w:bCs/>
              <w:i/>
              <w:sz w:val="20"/>
            </w:rPr>
            <w:t xml:space="preserve"> </w:t>
          </w:r>
          <w:r w:rsidR="003373A4" w:rsidRPr="007368E1">
            <w:rPr>
              <w:b/>
              <w:bCs/>
              <w:i/>
              <w:sz w:val="20"/>
            </w:rPr>
            <w:fldChar w:fldCharType="begin"/>
          </w:r>
          <w:r w:rsidR="007368E1" w:rsidRPr="007368E1">
            <w:rPr>
              <w:b/>
              <w:bCs/>
              <w:i/>
              <w:sz w:val="20"/>
            </w:rPr>
            <w:instrText xml:space="preserve"> PAGE   \* MERGEFORMAT </w:instrText>
          </w:r>
          <w:r w:rsidR="003373A4" w:rsidRPr="007368E1">
            <w:rPr>
              <w:b/>
              <w:bCs/>
              <w:i/>
              <w:sz w:val="20"/>
            </w:rPr>
            <w:fldChar w:fldCharType="separate"/>
          </w:r>
          <w:r w:rsidR="00FD4432">
            <w:rPr>
              <w:b/>
              <w:bCs/>
              <w:i/>
              <w:noProof/>
              <w:sz w:val="20"/>
            </w:rPr>
            <w:t>1</w:t>
          </w:r>
          <w:r w:rsidR="003373A4" w:rsidRPr="007368E1">
            <w:rPr>
              <w:b/>
              <w:bCs/>
              <w:i/>
              <w:sz w:val="20"/>
            </w:rPr>
            <w:fldChar w:fldCharType="end"/>
          </w:r>
          <w:r w:rsidR="00B74B10">
            <w:rPr>
              <w:b/>
              <w:bCs/>
              <w:i/>
              <w:sz w:val="20"/>
            </w:rPr>
            <w:t xml:space="preserve"> </w:t>
          </w:r>
          <w:r w:rsidR="007368E1">
            <w:rPr>
              <w:b/>
              <w:bCs/>
              <w:i/>
              <w:sz w:val="20"/>
            </w:rPr>
            <w:t>/</w:t>
          </w:r>
          <w:r w:rsidR="00B74B10">
            <w:rPr>
              <w:b/>
              <w:bCs/>
              <w:i/>
              <w:sz w:val="20"/>
            </w:rPr>
            <w:t xml:space="preserve"> </w:t>
          </w:r>
          <w:r w:rsidR="007368E1">
            <w:rPr>
              <w:b/>
              <w:bCs/>
              <w:i/>
              <w:sz w:val="20"/>
            </w:rPr>
            <w:t>21</w:t>
          </w:r>
        </w:p>
      </w:tc>
    </w:tr>
  </w:tbl>
  <w:p w:rsidR="004969B6" w:rsidRPr="002E603F" w:rsidRDefault="004969B6" w:rsidP="004969B6">
    <w:pPr>
      <w:pStyle w:val="Pieddepage"/>
    </w:pPr>
  </w:p>
</w:ftr>
</file>

<file path=word/footer10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Grilledutableau"/>
      <w:tblW w:w="0" w:type="auto"/>
      <w:jc w:val="center"/>
      <w:tblInd w:w="-730" w:type="dxa"/>
      <w:tblLook w:val="04A0"/>
    </w:tblPr>
    <w:tblGrid>
      <w:gridCol w:w="1701"/>
      <w:gridCol w:w="1033"/>
      <w:gridCol w:w="1559"/>
      <w:gridCol w:w="1559"/>
      <w:gridCol w:w="1881"/>
      <w:gridCol w:w="2424"/>
    </w:tblGrid>
    <w:tr w:rsidR="008C6C83" w:rsidTr="001B6D4B">
      <w:trPr>
        <w:trHeight w:val="340"/>
        <w:jc w:val="center"/>
      </w:trPr>
      <w:tc>
        <w:tcPr>
          <w:tcW w:w="1701" w:type="dxa"/>
          <w:vAlign w:val="center"/>
        </w:tcPr>
        <w:p w:rsidR="008C6C83" w:rsidRDefault="008C6C83" w:rsidP="001B6D4B">
          <w:r w:rsidRPr="00FB203C">
            <w:rPr>
              <w:b/>
              <w:i/>
              <w:sz w:val="20"/>
              <w:szCs w:val="20"/>
            </w:rPr>
            <w:t>Session 2016</w:t>
          </w:r>
        </w:p>
      </w:tc>
      <w:tc>
        <w:tcPr>
          <w:tcW w:w="6032" w:type="dxa"/>
          <w:gridSpan w:val="4"/>
          <w:vAlign w:val="center"/>
        </w:tcPr>
        <w:p w:rsidR="008C6C83" w:rsidRPr="004969B6" w:rsidRDefault="008C6C83" w:rsidP="008C6C83">
          <w:pPr>
            <w:jc w:val="center"/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>BTS : Conception et Réalisation de Systèmes Automatiques</w:t>
          </w:r>
        </w:p>
      </w:tc>
      <w:tc>
        <w:tcPr>
          <w:tcW w:w="2424" w:type="dxa"/>
          <w:vAlign w:val="center"/>
        </w:tcPr>
        <w:p w:rsidR="008C6C83" w:rsidRPr="004969B6" w:rsidRDefault="008C6C83" w:rsidP="005069A3">
          <w:pPr>
            <w:rPr>
              <w:b/>
              <w:bCs/>
              <w:i/>
              <w:sz w:val="20"/>
            </w:rPr>
          </w:pPr>
          <w:r>
            <w:rPr>
              <w:b/>
              <w:bCs/>
              <w:i/>
              <w:sz w:val="20"/>
            </w:rPr>
            <w:t xml:space="preserve">Document ressource </w:t>
          </w:r>
          <w:r w:rsidR="005069A3">
            <w:rPr>
              <w:b/>
              <w:bCs/>
              <w:i/>
              <w:sz w:val="20"/>
            </w:rPr>
            <w:t>7</w:t>
          </w:r>
        </w:p>
      </w:tc>
    </w:tr>
    <w:tr w:rsidR="008C6C83" w:rsidRPr="0041549C" w:rsidTr="001B6D4B">
      <w:trPr>
        <w:trHeight w:val="340"/>
        <w:jc w:val="center"/>
      </w:trPr>
      <w:tc>
        <w:tcPr>
          <w:tcW w:w="2734" w:type="dxa"/>
          <w:gridSpan w:val="2"/>
          <w:vAlign w:val="center"/>
        </w:tcPr>
        <w:p w:rsidR="008C6C83" w:rsidRPr="0041549C" w:rsidRDefault="008C6C83" w:rsidP="001B6D4B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 xml:space="preserve">Code : </w:t>
          </w:r>
        </w:p>
      </w:tc>
      <w:tc>
        <w:tcPr>
          <w:tcW w:w="1559" w:type="dxa"/>
          <w:vAlign w:val="center"/>
        </w:tcPr>
        <w:p w:rsidR="008C6C83" w:rsidRPr="0041549C" w:rsidRDefault="008C6C83" w:rsidP="008C6C83">
          <w:pPr>
            <w:jc w:val="center"/>
            <w:rPr>
              <w:b/>
              <w:bCs/>
              <w:i/>
              <w:sz w:val="20"/>
              <w:szCs w:val="22"/>
            </w:rPr>
          </w:pPr>
          <w:r w:rsidRPr="003F01DB">
            <w:rPr>
              <w:b/>
              <w:bCs/>
              <w:i/>
              <w:sz w:val="20"/>
            </w:rPr>
            <w:t>Épreuve E4</w:t>
          </w:r>
        </w:p>
      </w:tc>
      <w:tc>
        <w:tcPr>
          <w:tcW w:w="1559" w:type="dxa"/>
          <w:vAlign w:val="center"/>
        </w:tcPr>
        <w:p w:rsidR="008C6C83" w:rsidRPr="0041549C" w:rsidRDefault="008C6C83" w:rsidP="008C6C83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Coefficient 3</w:t>
          </w:r>
        </w:p>
      </w:tc>
      <w:tc>
        <w:tcPr>
          <w:tcW w:w="1881" w:type="dxa"/>
          <w:vAlign w:val="center"/>
        </w:tcPr>
        <w:p w:rsidR="008C6C83" w:rsidRPr="0041549C" w:rsidRDefault="008C6C83" w:rsidP="008C6C83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Durée 4 h 30</w:t>
          </w:r>
        </w:p>
      </w:tc>
      <w:tc>
        <w:tcPr>
          <w:tcW w:w="2424" w:type="dxa"/>
          <w:vAlign w:val="center"/>
        </w:tcPr>
        <w:p w:rsidR="008C6C83" w:rsidRPr="0041549C" w:rsidRDefault="008C6C83" w:rsidP="008C6C83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Page</w:t>
          </w:r>
          <w:r w:rsidR="00B74B10">
            <w:rPr>
              <w:b/>
              <w:bCs/>
              <w:i/>
              <w:sz w:val="20"/>
            </w:rPr>
            <w:t xml:space="preserve"> </w:t>
          </w:r>
          <w:r w:rsidR="003373A4" w:rsidRPr="00B74B10">
            <w:rPr>
              <w:b/>
              <w:bCs/>
              <w:i/>
              <w:sz w:val="20"/>
            </w:rPr>
            <w:fldChar w:fldCharType="begin"/>
          </w:r>
          <w:r w:rsidR="00B74B10" w:rsidRPr="00B74B10">
            <w:rPr>
              <w:b/>
              <w:bCs/>
              <w:i/>
              <w:sz w:val="20"/>
            </w:rPr>
            <w:instrText xml:space="preserve"> PAGE   \* MERGEFORMAT </w:instrText>
          </w:r>
          <w:r w:rsidR="003373A4" w:rsidRPr="00B74B10">
            <w:rPr>
              <w:b/>
              <w:bCs/>
              <w:i/>
              <w:sz w:val="20"/>
            </w:rPr>
            <w:fldChar w:fldCharType="separate"/>
          </w:r>
          <w:r w:rsidR="00FD4432">
            <w:rPr>
              <w:b/>
              <w:bCs/>
              <w:i/>
              <w:noProof/>
              <w:sz w:val="20"/>
            </w:rPr>
            <w:t>17</w:t>
          </w:r>
          <w:r w:rsidR="003373A4" w:rsidRPr="00B74B10">
            <w:rPr>
              <w:b/>
              <w:bCs/>
              <w:i/>
              <w:sz w:val="20"/>
            </w:rPr>
            <w:fldChar w:fldCharType="end"/>
          </w:r>
          <w:r w:rsidR="00B74B10">
            <w:rPr>
              <w:b/>
              <w:bCs/>
              <w:i/>
              <w:sz w:val="20"/>
            </w:rPr>
            <w:t xml:space="preserve"> </w:t>
          </w:r>
          <w:r>
            <w:rPr>
              <w:b/>
              <w:bCs/>
              <w:i/>
              <w:sz w:val="20"/>
            </w:rPr>
            <w:t>/</w:t>
          </w:r>
          <w:r w:rsidR="00B74B10">
            <w:rPr>
              <w:b/>
              <w:bCs/>
              <w:i/>
              <w:sz w:val="20"/>
            </w:rPr>
            <w:t xml:space="preserve"> 21</w:t>
          </w:r>
        </w:p>
      </w:tc>
    </w:tr>
  </w:tbl>
  <w:p w:rsidR="004969B6" w:rsidRPr="005C51DE" w:rsidRDefault="004969B6" w:rsidP="005C51DE">
    <w:pPr>
      <w:pStyle w:val="Pieddepage"/>
      <w:rPr>
        <w:szCs w:val="20"/>
      </w:rPr>
    </w:pPr>
  </w:p>
</w:ftr>
</file>

<file path=word/footer1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Grilledutableau"/>
      <w:tblW w:w="0" w:type="auto"/>
      <w:jc w:val="center"/>
      <w:tblInd w:w="-730" w:type="dxa"/>
      <w:tblLook w:val="04A0"/>
    </w:tblPr>
    <w:tblGrid>
      <w:gridCol w:w="1701"/>
      <w:gridCol w:w="1033"/>
      <w:gridCol w:w="1559"/>
      <w:gridCol w:w="1559"/>
      <w:gridCol w:w="1881"/>
      <w:gridCol w:w="2424"/>
    </w:tblGrid>
    <w:tr w:rsidR="00DA5949" w:rsidTr="001B6D4B">
      <w:trPr>
        <w:trHeight w:val="340"/>
        <w:jc w:val="center"/>
      </w:trPr>
      <w:tc>
        <w:tcPr>
          <w:tcW w:w="1701" w:type="dxa"/>
          <w:vAlign w:val="center"/>
        </w:tcPr>
        <w:p w:rsidR="00DA5949" w:rsidRDefault="00DA5949" w:rsidP="001B6D4B">
          <w:r w:rsidRPr="00FB203C">
            <w:rPr>
              <w:b/>
              <w:i/>
              <w:sz w:val="20"/>
              <w:szCs w:val="20"/>
            </w:rPr>
            <w:t>Session 2016</w:t>
          </w:r>
        </w:p>
      </w:tc>
      <w:tc>
        <w:tcPr>
          <w:tcW w:w="6032" w:type="dxa"/>
          <w:gridSpan w:val="4"/>
          <w:vAlign w:val="center"/>
        </w:tcPr>
        <w:p w:rsidR="00DA5949" w:rsidRPr="004969B6" w:rsidRDefault="00DA5949" w:rsidP="001B6D4B">
          <w:pPr>
            <w:jc w:val="center"/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>BTS : Conception et Réalisation de Systèmes Automatiques</w:t>
          </w:r>
        </w:p>
      </w:tc>
      <w:tc>
        <w:tcPr>
          <w:tcW w:w="2424" w:type="dxa"/>
          <w:vAlign w:val="center"/>
        </w:tcPr>
        <w:p w:rsidR="00DA5949" w:rsidRPr="004969B6" w:rsidRDefault="00DA5949" w:rsidP="00DA5949">
          <w:pPr>
            <w:rPr>
              <w:b/>
              <w:bCs/>
              <w:i/>
              <w:sz w:val="20"/>
            </w:rPr>
          </w:pPr>
          <w:r>
            <w:rPr>
              <w:b/>
              <w:bCs/>
              <w:i/>
              <w:sz w:val="20"/>
            </w:rPr>
            <w:t>Document réponse 1</w:t>
          </w:r>
        </w:p>
      </w:tc>
    </w:tr>
    <w:tr w:rsidR="00DA5949" w:rsidRPr="0041549C" w:rsidTr="001B6D4B">
      <w:trPr>
        <w:trHeight w:val="340"/>
        <w:jc w:val="center"/>
      </w:trPr>
      <w:tc>
        <w:tcPr>
          <w:tcW w:w="2734" w:type="dxa"/>
          <w:gridSpan w:val="2"/>
          <w:vAlign w:val="center"/>
        </w:tcPr>
        <w:p w:rsidR="00DA5949" w:rsidRPr="0041549C" w:rsidRDefault="00DA5949" w:rsidP="001B6D4B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 xml:space="preserve">Code : </w:t>
          </w:r>
        </w:p>
      </w:tc>
      <w:tc>
        <w:tcPr>
          <w:tcW w:w="1559" w:type="dxa"/>
          <w:vAlign w:val="center"/>
        </w:tcPr>
        <w:p w:rsidR="00DA5949" w:rsidRPr="0041549C" w:rsidRDefault="00DA5949" w:rsidP="001B6D4B">
          <w:pPr>
            <w:jc w:val="center"/>
            <w:rPr>
              <w:b/>
              <w:bCs/>
              <w:i/>
              <w:sz w:val="20"/>
              <w:szCs w:val="22"/>
            </w:rPr>
          </w:pPr>
          <w:r w:rsidRPr="003F01DB">
            <w:rPr>
              <w:b/>
              <w:bCs/>
              <w:i/>
              <w:sz w:val="20"/>
            </w:rPr>
            <w:t>Épreuve E4</w:t>
          </w:r>
        </w:p>
      </w:tc>
      <w:tc>
        <w:tcPr>
          <w:tcW w:w="1559" w:type="dxa"/>
          <w:vAlign w:val="center"/>
        </w:tcPr>
        <w:p w:rsidR="00DA5949" w:rsidRPr="0041549C" w:rsidRDefault="00DA5949" w:rsidP="001B6D4B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Coefficient 3</w:t>
          </w:r>
        </w:p>
      </w:tc>
      <w:tc>
        <w:tcPr>
          <w:tcW w:w="1881" w:type="dxa"/>
          <w:vAlign w:val="center"/>
        </w:tcPr>
        <w:p w:rsidR="00DA5949" w:rsidRPr="0041549C" w:rsidRDefault="00DA5949" w:rsidP="001B6D4B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Durée 4 h 30</w:t>
          </w:r>
        </w:p>
      </w:tc>
      <w:tc>
        <w:tcPr>
          <w:tcW w:w="2424" w:type="dxa"/>
          <w:vAlign w:val="center"/>
        </w:tcPr>
        <w:p w:rsidR="00DA5949" w:rsidRPr="0041549C" w:rsidRDefault="00DA5949" w:rsidP="00B74B10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Page</w:t>
          </w:r>
          <w:r w:rsidR="00B74B10">
            <w:rPr>
              <w:b/>
              <w:bCs/>
              <w:i/>
              <w:sz w:val="20"/>
            </w:rPr>
            <w:t xml:space="preserve"> </w:t>
          </w:r>
          <w:r w:rsidR="003373A4" w:rsidRPr="00B74B10">
            <w:rPr>
              <w:b/>
              <w:bCs/>
              <w:i/>
              <w:sz w:val="20"/>
            </w:rPr>
            <w:fldChar w:fldCharType="begin"/>
          </w:r>
          <w:r w:rsidR="00B74B10" w:rsidRPr="00B74B10">
            <w:rPr>
              <w:b/>
              <w:bCs/>
              <w:i/>
              <w:sz w:val="20"/>
            </w:rPr>
            <w:instrText xml:space="preserve"> PAGE   \* MERGEFORMAT </w:instrText>
          </w:r>
          <w:r w:rsidR="003373A4" w:rsidRPr="00B74B10">
            <w:rPr>
              <w:b/>
              <w:bCs/>
              <w:i/>
              <w:sz w:val="20"/>
            </w:rPr>
            <w:fldChar w:fldCharType="separate"/>
          </w:r>
          <w:r w:rsidR="00FD4432">
            <w:rPr>
              <w:b/>
              <w:bCs/>
              <w:i/>
              <w:noProof/>
              <w:sz w:val="20"/>
            </w:rPr>
            <w:t>19</w:t>
          </w:r>
          <w:r w:rsidR="003373A4" w:rsidRPr="00B74B10">
            <w:rPr>
              <w:b/>
              <w:bCs/>
              <w:i/>
              <w:sz w:val="20"/>
            </w:rPr>
            <w:fldChar w:fldCharType="end"/>
          </w:r>
          <w:r w:rsidR="00B74B10">
            <w:rPr>
              <w:b/>
              <w:bCs/>
              <w:i/>
              <w:sz w:val="20"/>
            </w:rPr>
            <w:t xml:space="preserve"> </w:t>
          </w:r>
          <w:r>
            <w:rPr>
              <w:b/>
              <w:bCs/>
              <w:i/>
              <w:sz w:val="20"/>
            </w:rPr>
            <w:t>/</w:t>
          </w:r>
          <w:r w:rsidR="00B74B10">
            <w:rPr>
              <w:b/>
              <w:bCs/>
              <w:i/>
              <w:sz w:val="20"/>
            </w:rPr>
            <w:t xml:space="preserve"> 21</w:t>
          </w:r>
        </w:p>
      </w:tc>
    </w:tr>
  </w:tbl>
  <w:p w:rsidR="004969B6" w:rsidRPr="005C51DE" w:rsidRDefault="004969B6" w:rsidP="005C51DE">
    <w:pPr>
      <w:pStyle w:val="Pieddepage"/>
      <w:rPr>
        <w:szCs w:val="20"/>
      </w:rPr>
    </w:pPr>
  </w:p>
</w:ftr>
</file>

<file path=word/footer1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Grilledutableau"/>
      <w:tblW w:w="0" w:type="auto"/>
      <w:jc w:val="center"/>
      <w:tblInd w:w="-730" w:type="dxa"/>
      <w:tblLook w:val="04A0"/>
    </w:tblPr>
    <w:tblGrid>
      <w:gridCol w:w="1701"/>
      <w:gridCol w:w="1033"/>
      <w:gridCol w:w="1559"/>
      <w:gridCol w:w="1559"/>
      <w:gridCol w:w="1881"/>
      <w:gridCol w:w="2424"/>
    </w:tblGrid>
    <w:tr w:rsidR="00DA5949" w:rsidTr="001B6D4B">
      <w:trPr>
        <w:trHeight w:val="340"/>
        <w:jc w:val="center"/>
      </w:trPr>
      <w:tc>
        <w:tcPr>
          <w:tcW w:w="1701" w:type="dxa"/>
          <w:vAlign w:val="center"/>
        </w:tcPr>
        <w:p w:rsidR="00DA5949" w:rsidRDefault="00DA5949" w:rsidP="001B6D4B">
          <w:r w:rsidRPr="00FB203C">
            <w:rPr>
              <w:b/>
              <w:i/>
              <w:sz w:val="20"/>
              <w:szCs w:val="20"/>
            </w:rPr>
            <w:t>Session 2016</w:t>
          </w:r>
        </w:p>
      </w:tc>
      <w:tc>
        <w:tcPr>
          <w:tcW w:w="6032" w:type="dxa"/>
          <w:gridSpan w:val="4"/>
          <w:vAlign w:val="center"/>
        </w:tcPr>
        <w:p w:rsidR="00DA5949" w:rsidRPr="004969B6" w:rsidRDefault="00DA5949" w:rsidP="001B6D4B">
          <w:pPr>
            <w:jc w:val="center"/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>BTS : Conception et Réalisation de Systèmes Automatiques</w:t>
          </w:r>
        </w:p>
      </w:tc>
      <w:tc>
        <w:tcPr>
          <w:tcW w:w="2424" w:type="dxa"/>
          <w:vAlign w:val="center"/>
        </w:tcPr>
        <w:p w:rsidR="00DA5949" w:rsidRPr="004969B6" w:rsidRDefault="00DA5949" w:rsidP="001B6D4B">
          <w:pPr>
            <w:rPr>
              <w:b/>
              <w:bCs/>
              <w:i/>
              <w:sz w:val="20"/>
            </w:rPr>
          </w:pPr>
          <w:r>
            <w:rPr>
              <w:b/>
              <w:bCs/>
              <w:i/>
              <w:sz w:val="20"/>
            </w:rPr>
            <w:t>Document réponse 2</w:t>
          </w:r>
        </w:p>
      </w:tc>
    </w:tr>
    <w:tr w:rsidR="00DA5949" w:rsidRPr="0041549C" w:rsidTr="001B6D4B">
      <w:trPr>
        <w:trHeight w:val="340"/>
        <w:jc w:val="center"/>
      </w:trPr>
      <w:tc>
        <w:tcPr>
          <w:tcW w:w="2734" w:type="dxa"/>
          <w:gridSpan w:val="2"/>
          <w:vAlign w:val="center"/>
        </w:tcPr>
        <w:p w:rsidR="00DA5949" w:rsidRPr="0041549C" w:rsidRDefault="00DA5949" w:rsidP="001B6D4B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 xml:space="preserve">Code : </w:t>
          </w:r>
        </w:p>
      </w:tc>
      <w:tc>
        <w:tcPr>
          <w:tcW w:w="1559" w:type="dxa"/>
          <w:vAlign w:val="center"/>
        </w:tcPr>
        <w:p w:rsidR="00DA5949" w:rsidRPr="0041549C" w:rsidRDefault="00DA5949" w:rsidP="001B6D4B">
          <w:pPr>
            <w:jc w:val="center"/>
            <w:rPr>
              <w:b/>
              <w:bCs/>
              <w:i/>
              <w:sz w:val="20"/>
              <w:szCs w:val="22"/>
            </w:rPr>
          </w:pPr>
          <w:r w:rsidRPr="003F01DB">
            <w:rPr>
              <w:b/>
              <w:bCs/>
              <w:i/>
              <w:sz w:val="20"/>
            </w:rPr>
            <w:t>Épreuve E4</w:t>
          </w:r>
        </w:p>
      </w:tc>
      <w:tc>
        <w:tcPr>
          <w:tcW w:w="1559" w:type="dxa"/>
          <w:vAlign w:val="center"/>
        </w:tcPr>
        <w:p w:rsidR="00DA5949" w:rsidRPr="0041549C" w:rsidRDefault="00DA5949" w:rsidP="001B6D4B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Coefficient 3</w:t>
          </w:r>
        </w:p>
      </w:tc>
      <w:tc>
        <w:tcPr>
          <w:tcW w:w="1881" w:type="dxa"/>
          <w:vAlign w:val="center"/>
        </w:tcPr>
        <w:p w:rsidR="00DA5949" w:rsidRPr="0041549C" w:rsidRDefault="00DA5949" w:rsidP="001B6D4B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Durée 4 h 30</w:t>
          </w:r>
        </w:p>
      </w:tc>
      <w:tc>
        <w:tcPr>
          <w:tcW w:w="2424" w:type="dxa"/>
          <w:vAlign w:val="center"/>
        </w:tcPr>
        <w:p w:rsidR="00DA5949" w:rsidRPr="0041549C" w:rsidRDefault="00DA5949" w:rsidP="001B6D4B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Page</w:t>
          </w:r>
          <w:r w:rsidR="00B74B10">
            <w:rPr>
              <w:b/>
              <w:bCs/>
              <w:i/>
              <w:sz w:val="20"/>
            </w:rPr>
            <w:t xml:space="preserve">  </w:t>
          </w:r>
          <w:r w:rsidR="003373A4" w:rsidRPr="00B74B10">
            <w:rPr>
              <w:b/>
              <w:bCs/>
              <w:i/>
              <w:sz w:val="20"/>
            </w:rPr>
            <w:fldChar w:fldCharType="begin"/>
          </w:r>
          <w:r w:rsidR="00B74B10" w:rsidRPr="00B74B10">
            <w:rPr>
              <w:b/>
              <w:bCs/>
              <w:i/>
              <w:sz w:val="20"/>
            </w:rPr>
            <w:instrText xml:space="preserve"> PAGE   \* MERGEFORMAT </w:instrText>
          </w:r>
          <w:r w:rsidR="003373A4" w:rsidRPr="00B74B10">
            <w:rPr>
              <w:b/>
              <w:bCs/>
              <w:i/>
              <w:sz w:val="20"/>
            </w:rPr>
            <w:fldChar w:fldCharType="separate"/>
          </w:r>
          <w:r w:rsidR="00FD4432">
            <w:rPr>
              <w:b/>
              <w:bCs/>
              <w:i/>
              <w:noProof/>
              <w:sz w:val="20"/>
            </w:rPr>
            <w:t>20</w:t>
          </w:r>
          <w:r w:rsidR="003373A4" w:rsidRPr="00B74B10">
            <w:rPr>
              <w:b/>
              <w:bCs/>
              <w:i/>
              <w:sz w:val="20"/>
            </w:rPr>
            <w:fldChar w:fldCharType="end"/>
          </w:r>
          <w:r w:rsidR="00B74B10">
            <w:rPr>
              <w:b/>
              <w:bCs/>
              <w:i/>
              <w:sz w:val="20"/>
            </w:rPr>
            <w:t xml:space="preserve"> </w:t>
          </w:r>
          <w:r>
            <w:rPr>
              <w:b/>
              <w:bCs/>
              <w:i/>
              <w:sz w:val="20"/>
            </w:rPr>
            <w:t>/</w:t>
          </w:r>
          <w:r w:rsidR="00B74B10">
            <w:rPr>
              <w:b/>
              <w:bCs/>
              <w:i/>
              <w:sz w:val="20"/>
            </w:rPr>
            <w:t xml:space="preserve"> 21</w:t>
          </w:r>
        </w:p>
      </w:tc>
    </w:tr>
  </w:tbl>
  <w:p w:rsidR="004969B6" w:rsidRPr="005C51DE" w:rsidRDefault="004969B6" w:rsidP="005C51DE">
    <w:pPr>
      <w:pStyle w:val="Pieddepage"/>
      <w:rPr>
        <w:szCs w:val="20"/>
      </w:rPr>
    </w:pPr>
  </w:p>
</w:ftr>
</file>

<file path=word/footer1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Grilledutableau"/>
      <w:tblW w:w="0" w:type="auto"/>
      <w:jc w:val="center"/>
      <w:tblInd w:w="-730" w:type="dxa"/>
      <w:tblLook w:val="04A0"/>
    </w:tblPr>
    <w:tblGrid>
      <w:gridCol w:w="1701"/>
      <w:gridCol w:w="1033"/>
      <w:gridCol w:w="1559"/>
      <w:gridCol w:w="1559"/>
      <w:gridCol w:w="1881"/>
      <w:gridCol w:w="2424"/>
    </w:tblGrid>
    <w:tr w:rsidR="00DA5949" w:rsidTr="001B6D4B">
      <w:trPr>
        <w:trHeight w:val="340"/>
        <w:jc w:val="center"/>
      </w:trPr>
      <w:tc>
        <w:tcPr>
          <w:tcW w:w="1701" w:type="dxa"/>
          <w:vAlign w:val="center"/>
        </w:tcPr>
        <w:p w:rsidR="00DA5949" w:rsidRDefault="00DA5949" w:rsidP="001B6D4B">
          <w:r w:rsidRPr="00FB203C">
            <w:rPr>
              <w:b/>
              <w:i/>
              <w:sz w:val="20"/>
              <w:szCs w:val="20"/>
            </w:rPr>
            <w:t>Session 2016</w:t>
          </w:r>
        </w:p>
      </w:tc>
      <w:tc>
        <w:tcPr>
          <w:tcW w:w="6032" w:type="dxa"/>
          <w:gridSpan w:val="4"/>
          <w:vAlign w:val="center"/>
        </w:tcPr>
        <w:p w:rsidR="00DA5949" w:rsidRPr="004969B6" w:rsidRDefault="00DA5949" w:rsidP="001B6D4B">
          <w:pPr>
            <w:jc w:val="center"/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>BTS : Conception et Réalisation de Systèmes Automatiques</w:t>
          </w:r>
        </w:p>
      </w:tc>
      <w:tc>
        <w:tcPr>
          <w:tcW w:w="2424" w:type="dxa"/>
          <w:vAlign w:val="center"/>
        </w:tcPr>
        <w:p w:rsidR="00DA5949" w:rsidRPr="004969B6" w:rsidRDefault="00DA5949" w:rsidP="001B6D4B">
          <w:pPr>
            <w:rPr>
              <w:b/>
              <w:bCs/>
              <w:i/>
              <w:sz w:val="20"/>
            </w:rPr>
          </w:pPr>
          <w:r>
            <w:rPr>
              <w:b/>
              <w:bCs/>
              <w:i/>
              <w:sz w:val="20"/>
            </w:rPr>
            <w:t>Document réponse 3</w:t>
          </w:r>
        </w:p>
      </w:tc>
    </w:tr>
    <w:tr w:rsidR="00DA5949" w:rsidRPr="0041549C" w:rsidTr="001B6D4B">
      <w:trPr>
        <w:trHeight w:val="340"/>
        <w:jc w:val="center"/>
      </w:trPr>
      <w:tc>
        <w:tcPr>
          <w:tcW w:w="2734" w:type="dxa"/>
          <w:gridSpan w:val="2"/>
          <w:vAlign w:val="center"/>
        </w:tcPr>
        <w:p w:rsidR="00DA5949" w:rsidRPr="0041549C" w:rsidRDefault="00DA5949" w:rsidP="001B6D4B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 xml:space="preserve">Code : </w:t>
          </w:r>
        </w:p>
      </w:tc>
      <w:tc>
        <w:tcPr>
          <w:tcW w:w="1559" w:type="dxa"/>
          <w:vAlign w:val="center"/>
        </w:tcPr>
        <w:p w:rsidR="00DA5949" w:rsidRPr="0041549C" w:rsidRDefault="00DA5949" w:rsidP="001B6D4B">
          <w:pPr>
            <w:jc w:val="center"/>
            <w:rPr>
              <w:b/>
              <w:bCs/>
              <w:i/>
              <w:sz w:val="20"/>
              <w:szCs w:val="22"/>
            </w:rPr>
          </w:pPr>
          <w:r w:rsidRPr="003F01DB">
            <w:rPr>
              <w:b/>
              <w:bCs/>
              <w:i/>
              <w:sz w:val="20"/>
            </w:rPr>
            <w:t>Épreuve E4</w:t>
          </w:r>
        </w:p>
      </w:tc>
      <w:tc>
        <w:tcPr>
          <w:tcW w:w="1559" w:type="dxa"/>
          <w:vAlign w:val="center"/>
        </w:tcPr>
        <w:p w:rsidR="00DA5949" w:rsidRPr="0041549C" w:rsidRDefault="00DA5949" w:rsidP="001B6D4B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Coefficient 3</w:t>
          </w:r>
        </w:p>
      </w:tc>
      <w:tc>
        <w:tcPr>
          <w:tcW w:w="1881" w:type="dxa"/>
          <w:vAlign w:val="center"/>
        </w:tcPr>
        <w:p w:rsidR="00DA5949" w:rsidRPr="0041549C" w:rsidRDefault="00DA5949" w:rsidP="001B6D4B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Durée 4 h 30</w:t>
          </w:r>
        </w:p>
      </w:tc>
      <w:tc>
        <w:tcPr>
          <w:tcW w:w="2424" w:type="dxa"/>
          <w:vAlign w:val="center"/>
        </w:tcPr>
        <w:p w:rsidR="00DA5949" w:rsidRPr="0041549C" w:rsidRDefault="00DA5949" w:rsidP="001B6D4B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Page</w:t>
          </w:r>
          <w:r w:rsidR="00B74B10">
            <w:rPr>
              <w:b/>
              <w:bCs/>
              <w:i/>
              <w:sz w:val="20"/>
            </w:rPr>
            <w:t xml:space="preserve"> </w:t>
          </w:r>
          <w:r w:rsidR="003373A4" w:rsidRPr="00B74B10">
            <w:rPr>
              <w:b/>
              <w:bCs/>
              <w:i/>
              <w:sz w:val="20"/>
            </w:rPr>
            <w:fldChar w:fldCharType="begin"/>
          </w:r>
          <w:r w:rsidR="00B74B10" w:rsidRPr="00B74B10">
            <w:rPr>
              <w:b/>
              <w:bCs/>
              <w:i/>
              <w:sz w:val="20"/>
            </w:rPr>
            <w:instrText xml:space="preserve"> PAGE   \* MERGEFORMAT </w:instrText>
          </w:r>
          <w:r w:rsidR="003373A4" w:rsidRPr="00B74B10">
            <w:rPr>
              <w:b/>
              <w:bCs/>
              <w:i/>
              <w:sz w:val="20"/>
            </w:rPr>
            <w:fldChar w:fldCharType="separate"/>
          </w:r>
          <w:r w:rsidR="00FD4432">
            <w:rPr>
              <w:b/>
              <w:bCs/>
              <w:i/>
              <w:noProof/>
              <w:sz w:val="20"/>
            </w:rPr>
            <w:t>21</w:t>
          </w:r>
          <w:r w:rsidR="003373A4" w:rsidRPr="00B74B10">
            <w:rPr>
              <w:b/>
              <w:bCs/>
              <w:i/>
              <w:sz w:val="20"/>
            </w:rPr>
            <w:fldChar w:fldCharType="end"/>
          </w:r>
          <w:r w:rsidR="00B74B10">
            <w:rPr>
              <w:b/>
              <w:bCs/>
              <w:i/>
              <w:sz w:val="20"/>
            </w:rPr>
            <w:t xml:space="preserve"> </w:t>
          </w:r>
          <w:r>
            <w:rPr>
              <w:b/>
              <w:bCs/>
              <w:i/>
              <w:sz w:val="20"/>
            </w:rPr>
            <w:t>/</w:t>
          </w:r>
          <w:r w:rsidR="00B74B10">
            <w:rPr>
              <w:b/>
              <w:bCs/>
              <w:i/>
              <w:sz w:val="20"/>
            </w:rPr>
            <w:t xml:space="preserve"> 21</w:t>
          </w:r>
        </w:p>
      </w:tc>
    </w:tr>
  </w:tbl>
  <w:p w:rsidR="004969B6" w:rsidRPr="00DA5949" w:rsidRDefault="004969B6" w:rsidP="00DA5949">
    <w:pPr>
      <w:pStyle w:val="Pieddepage"/>
      <w:rPr>
        <w:szCs w:val="20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Grilledutableau"/>
      <w:tblW w:w="0" w:type="auto"/>
      <w:jc w:val="center"/>
      <w:tblInd w:w="-468" w:type="dxa"/>
      <w:tblLook w:val="04A0"/>
    </w:tblPr>
    <w:tblGrid>
      <w:gridCol w:w="1865"/>
      <w:gridCol w:w="979"/>
      <w:gridCol w:w="1701"/>
      <w:gridCol w:w="1701"/>
      <w:gridCol w:w="1985"/>
      <w:gridCol w:w="1449"/>
    </w:tblGrid>
    <w:tr w:rsidR="004969B6" w:rsidTr="004969B6">
      <w:trPr>
        <w:trHeight w:val="340"/>
        <w:jc w:val="center"/>
      </w:trPr>
      <w:tc>
        <w:tcPr>
          <w:tcW w:w="1865" w:type="dxa"/>
          <w:vAlign w:val="center"/>
        </w:tcPr>
        <w:p w:rsidR="004969B6" w:rsidRDefault="004969B6" w:rsidP="004969B6">
          <w:r w:rsidRPr="00FB203C">
            <w:rPr>
              <w:b/>
              <w:i/>
              <w:sz w:val="20"/>
              <w:szCs w:val="20"/>
            </w:rPr>
            <w:t>Session 2016</w:t>
          </w:r>
        </w:p>
      </w:tc>
      <w:tc>
        <w:tcPr>
          <w:tcW w:w="6366" w:type="dxa"/>
          <w:gridSpan w:val="4"/>
          <w:vAlign w:val="center"/>
        </w:tcPr>
        <w:p w:rsidR="004969B6" w:rsidRPr="004969B6" w:rsidRDefault="004969B6" w:rsidP="004969B6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>BTS : Conception et Réalisation de Systèmes Automatiques</w:t>
          </w:r>
        </w:p>
      </w:tc>
      <w:tc>
        <w:tcPr>
          <w:tcW w:w="1449" w:type="dxa"/>
          <w:vAlign w:val="center"/>
        </w:tcPr>
        <w:p w:rsidR="004969B6" w:rsidRPr="004969B6" w:rsidRDefault="004969B6" w:rsidP="004969B6">
          <w:pPr>
            <w:rPr>
              <w:b/>
              <w:bCs/>
              <w:i/>
              <w:sz w:val="20"/>
            </w:rPr>
          </w:pPr>
          <w:r w:rsidRPr="004969B6">
            <w:rPr>
              <w:b/>
              <w:bCs/>
              <w:i/>
              <w:sz w:val="20"/>
            </w:rPr>
            <w:t>Sujet</w:t>
          </w:r>
        </w:p>
      </w:tc>
    </w:tr>
    <w:tr w:rsidR="004969B6" w:rsidRPr="0041549C" w:rsidTr="004969B6">
      <w:trPr>
        <w:trHeight w:val="340"/>
        <w:jc w:val="center"/>
      </w:trPr>
      <w:tc>
        <w:tcPr>
          <w:tcW w:w="2844" w:type="dxa"/>
          <w:gridSpan w:val="2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 xml:space="preserve">Code : </w:t>
          </w:r>
        </w:p>
      </w:tc>
      <w:tc>
        <w:tcPr>
          <w:tcW w:w="1701" w:type="dxa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  <w:szCs w:val="22"/>
            </w:rPr>
          </w:pPr>
          <w:r w:rsidRPr="003F01DB">
            <w:rPr>
              <w:b/>
              <w:bCs/>
              <w:i/>
              <w:sz w:val="20"/>
            </w:rPr>
            <w:t>Épreuve E4</w:t>
          </w:r>
        </w:p>
      </w:tc>
      <w:tc>
        <w:tcPr>
          <w:tcW w:w="1701" w:type="dxa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Coefficient 3</w:t>
          </w:r>
        </w:p>
      </w:tc>
      <w:tc>
        <w:tcPr>
          <w:tcW w:w="1985" w:type="dxa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Durée 4 h 30</w:t>
          </w:r>
        </w:p>
      </w:tc>
      <w:tc>
        <w:tcPr>
          <w:tcW w:w="1449" w:type="dxa"/>
          <w:vAlign w:val="center"/>
        </w:tcPr>
        <w:p w:rsidR="004969B6" w:rsidRPr="0041549C" w:rsidRDefault="004969B6" w:rsidP="007368E1">
          <w:pPr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Page</w:t>
          </w:r>
          <w:r w:rsidR="007368E1">
            <w:rPr>
              <w:b/>
              <w:bCs/>
              <w:i/>
              <w:sz w:val="20"/>
            </w:rPr>
            <w:t xml:space="preserve">  </w:t>
          </w:r>
          <w:r w:rsidR="003373A4" w:rsidRPr="007368E1">
            <w:rPr>
              <w:b/>
              <w:bCs/>
              <w:i/>
              <w:sz w:val="20"/>
            </w:rPr>
            <w:fldChar w:fldCharType="begin"/>
          </w:r>
          <w:r w:rsidR="007368E1" w:rsidRPr="007368E1">
            <w:rPr>
              <w:b/>
              <w:bCs/>
              <w:i/>
              <w:sz w:val="20"/>
            </w:rPr>
            <w:instrText xml:space="preserve"> PAGE   \* MERGEFORMAT </w:instrText>
          </w:r>
          <w:r w:rsidR="003373A4" w:rsidRPr="007368E1">
            <w:rPr>
              <w:b/>
              <w:bCs/>
              <w:i/>
              <w:sz w:val="20"/>
            </w:rPr>
            <w:fldChar w:fldCharType="separate"/>
          </w:r>
          <w:r w:rsidR="00FD4432">
            <w:rPr>
              <w:b/>
              <w:bCs/>
              <w:i/>
              <w:noProof/>
              <w:sz w:val="20"/>
            </w:rPr>
            <w:t>4</w:t>
          </w:r>
          <w:r w:rsidR="003373A4" w:rsidRPr="007368E1">
            <w:rPr>
              <w:b/>
              <w:bCs/>
              <w:i/>
              <w:sz w:val="20"/>
            </w:rPr>
            <w:fldChar w:fldCharType="end"/>
          </w:r>
          <w:r w:rsidR="00B74B10">
            <w:rPr>
              <w:b/>
              <w:bCs/>
              <w:i/>
              <w:sz w:val="20"/>
            </w:rPr>
            <w:t xml:space="preserve"> </w:t>
          </w:r>
          <w:r w:rsidR="007368E1">
            <w:rPr>
              <w:b/>
              <w:bCs/>
              <w:i/>
              <w:sz w:val="20"/>
            </w:rPr>
            <w:t>/</w:t>
          </w:r>
          <w:r w:rsidR="00B74B10">
            <w:rPr>
              <w:b/>
              <w:bCs/>
              <w:i/>
              <w:sz w:val="20"/>
            </w:rPr>
            <w:t xml:space="preserve"> </w:t>
          </w:r>
          <w:r w:rsidR="007368E1">
            <w:rPr>
              <w:b/>
              <w:bCs/>
              <w:i/>
              <w:sz w:val="20"/>
            </w:rPr>
            <w:t>21</w:t>
          </w:r>
        </w:p>
      </w:tc>
    </w:tr>
  </w:tbl>
  <w:p w:rsidR="004969B6" w:rsidRPr="004969B6" w:rsidRDefault="004969B6" w:rsidP="004969B6">
    <w:pPr>
      <w:pStyle w:val="Pieddepage"/>
      <w:rPr>
        <w:szCs w:val="20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Grilledutableau"/>
      <w:tblW w:w="0" w:type="auto"/>
      <w:jc w:val="center"/>
      <w:tblInd w:w="-468" w:type="dxa"/>
      <w:tblLook w:val="04A0"/>
    </w:tblPr>
    <w:tblGrid>
      <w:gridCol w:w="1865"/>
      <w:gridCol w:w="979"/>
      <w:gridCol w:w="1701"/>
      <w:gridCol w:w="1701"/>
      <w:gridCol w:w="1985"/>
      <w:gridCol w:w="1449"/>
    </w:tblGrid>
    <w:tr w:rsidR="004969B6" w:rsidTr="004969B6">
      <w:trPr>
        <w:trHeight w:val="340"/>
        <w:jc w:val="center"/>
      </w:trPr>
      <w:tc>
        <w:tcPr>
          <w:tcW w:w="1865" w:type="dxa"/>
          <w:vAlign w:val="center"/>
        </w:tcPr>
        <w:p w:rsidR="004969B6" w:rsidRDefault="004969B6" w:rsidP="004969B6">
          <w:r w:rsidRPr="00FB203C">
            <w:rPr>
              <w:b/>
              <w:i/>
              <w:sz w:val="20"/>
              <w:szCs w:val="20"/>
            </w:rPr>
            <w:t>Session 2016</w:t>
          </w:r>
        </w:p>
      </w:tc>
      <w:tc>
        <w:tcPr>
          <w:tcW w:w="6366" w:type="dxa"/>
          <w:gridSpan w:val="4"/>
          <w:vAlign w:val="center"/>
        </w:tcPr>
        <w:p w:rsidR="004969B6" w:rsidRPr="004969B6" w:rsidRDefault="004969B6" w:rsidP="004969B6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>BTS : Conception et Réalisation de Systèmes Automatiques</w:t>
          </w:r>
        </w:p>
      </w:tc>
      <w:tc>
        <w:tcPr>
          <w:tcW w:w="1449" w:type="dxa"/>
          <w:vAlign w:val="center"/>
        </w:tcPr>
        <w:p w:rsidR="004969B6" w:rsidRPr="004969B6" w:rsidRDefault="004969B6" w:rsidP="004969B6">
          <w:pPr>
            <w:rPr>
              <w:b/>
              <w:bCs/>
              <w:i/>
              <w:sz w:val="20"/>
            </w:rPr>
          </w:pPr>
          <w:r w:rsidRPr="004969B6">
            <w:rPr>
              <w:b/>
              <w:bCs/>
              <w:i/>
              <w:sz w:val="20"/>
            </w:rPr>
            <w:t>Sujet</w:t>
          </w:r>
        </w:p>
      </w:tc>
    </w:tr>
    <w:tr w:rsidR="004969B6" w:rsidRPr="0041549C" w:rsidTr="004969B6">
      <w:trPr>
        <w:trHeight w:val="340"/>
        <w:jc w:val="center"/>
      </w:trPr>
      <w:tc>
        <w:tcPr>
          <w:tcW w:w="2844" w:type="dxa"/>
          <w:gridSpan w:val="2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 xml:space="preserve">Code : </w:t>
          </w:r>
        </w:p>
      </w:tc>
      <w:tc>
        <w:tcPr>
          <w:tcW w:w="1701" w:type="dxa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  <w:szCs w:val="22"/>
            </w:rPr>
          </w:pPr>
          <w:r w:rsidRPr="003F01DB">
            <w:rPr>
              <w:b/>
              <w:bCs/>
              <w:i/>
              <w:sz w:val="20"/>
            </w:rPr>
            <w:t>Épreuve E4</w:t>
          </w:r>
        </w:p>
      </w:tc>
      <w:tc>
        <w:tcPr>
          <w:tcW w:w="1701" w:type="dxa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Coefficient 3</w:t>
          </w:r>
        </w:p>
      </w:tc>
      <w:tc>
        <w:tcPr>
          <w:tcW w:w="1985" w:type="dxa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Durée 4 h 30</w:t>
          </w:r>
        </w:p>
      </w:tc>
      <w:tc>
        <w:tcPr>
          <w:tcW w:w="1449" w:type="dxa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Page</w:t>
          </w:r>
          <w:r w:rsidR="007368E1">
            <w:rPr>
              <w:b/>
              <w:bCs/>
              <w:i/>
              <w:sz w:val="20"/>
            </w:rPr>
            <w:t xml:space="preserve"> </w:t>
          </w:r>
          <w:r w:rsidR="003373A4" w:rsidRPr="007368E1">
            <w:rPr>
              <w:b/>
              <w:bCs/>
              <w:i/>
              <w:sz w:val="20"/>
            </w:rPr>
            <w:fldChar w:fldCharType="begin"/>
          </w:r>
          <w:r w:rsidR="007368E1" w:rsidRPr="007368E1">
            <w:rPr>
              <w:b/>
              <w:bCs/>
              <w:i/>
              <w:sz w:val="20"/>
            </w:rPr>
            <w:instrText xml:space="preserve"> PAGE   \* MERGEFORMAT </w:instrText>
          </w:r>
          <w:r w:rsidR="003373A4" w:rsidRPr="007368E1">
            <w:rPr>
              <w:b/>
              <w:bCs/>
              <w:i/>
              <w:sz w:val="20"/>
            </w:rPr>
            <w:fldChar w:fldCharType="separate"/>
          </w:r>
          <w:r w:rsidR="00FD4432">
            <w:rPr>
              <w:b/>
              <w:bCs/>
              <w:i/>
              <w:noProof/>
              <w:sz w:val="20"/>
            </w:rPr>
            <w:t>9</w:t>
          </w:r>
          <w:r w:rsidR="003373A4" w:rsidRPr="007368E1">
            <w:rPr>
              <w:b/>
              <w:bCs/>
              <w:i/>
              <w:sz w:val="20"/>
            </w:rPr>
            <w:fldChar w:fldCharType="end"/>
          </w:r>
          <w:r w:rsidR="00B74B10">
            <w:rPr>
              <w:b/>
              <w:bCs/>
              <w:i/>
              <w:sz w:val="20"/>
            </w:rPr>
            <w:t xml:space="preserve"> </w:t>
          </w:r>
          <w:r>
            <w:rPr>
              <w:b/>
              <w:bCs/>
              <w:i/>
              <w:sz w:val="20"/>
            </w:rPr>
            <w:t>/</w:t>
          </w:r>
          <w:r w:rsidR="00B74B10">
            <w:rPr>
              <w:b/>
              <w:bCs/>
              <w:i/>
              <w:sz w:val="20"/>
            </w:rPr>
            <w:t xml:space="preserve"> </w:t>
          </w:r>
          <w:r w:rsidR="007368E1">
            <w:rPr>
              <w:b/>
              <w:bCs/>
              <w:i/>
              <w:sz w:val="20"/>
            </w:rPr>
            <w:t>21</w:t>
          </w:r>
        </w:p>
      </w:tc>
    </w:tr>
  </w:tbl>
  <w:p w:rsidR="004969B6" w:rsidRPr="004969B6" w:rsidRDefault="004969B6" w:rsidP="004969B6">
    <w:pPr>
      <w:pStyle w:val="Pieddepage"/>
      <w:rPr>
        <w:szCs w:val="20"/>
      </w:rPr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Grilledutableau"/>
      <w:tblW w:w="0" w:type="auto"/>
      <w:jc w:val="center"/>
      <w:tblInd w:w="-468" w:type="dxa"/>
      <w:tblLook w:val="04A0"/>
    </w:tblPr>
    <w:tblGrid>
      <w:gridCol w:w="1865"/>
      <w:gridCol w:w="979"/>
      <w:gridCol w:w="1701"/>
      <w:gridCol w:w="1701"/>
      <w:gridCol w:w="1985"/>
      <w:gridCol w:w="1449"/>
    </w:tblGrid>
    <w:tr w:rsidR="004969B6" w:rsidTr="004969B6">
      <w:trPr>
        <w:trHeight w:val="340"/>
        <w:jc w:val="center"/>
      </w:trPr>
      <w:tc>
        <w:tcPr>
          <w:tcW w:w="1865" w:type="dxa"/>
          <w:vAlign w:val="center"/>
        </w:tcPr>
        <w:p w:rsidR="004969B6" w:rsidRDefault="004969B6" w:rsidP="004969B6">
          <w:r w:rsidRPr="00FB203C">
            <w:rPr>
              <w:b/>
              <w:i/>
              <w:sz w:val="20"/>
              <w:szCs w:val="20"/>
            </w:rPr>
            <w:t>Session 2016</w:t>
          </w:r>
        </w:p>
      </w:tc>
      <w:tc>
        <w:tcPr>
          <w:tcW w:w="6366" w:type="dxa"/>
          <w:gridSpan w:val="4"/>
          <w:vAlign w:val="center"/>
        </w:tcPr>
        <w:p w:rsidR="004969B6" w:rsidRPr="004969B6" w:rsidRDefault="004969B6" w:rsidP="004969B6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>BTS : Conception et Réalisation de Systèmes Automatiques</w:t>
          </w:r>
        </w:p>
      </w:tc>
      <w:tc>
        <w:tcPr>
          <w:tcW w:w="1449" w:type="dxa"/>
          <w:vAlign w:val="center"/>
        </w:tcPr>
        <w:p w:rsidR="004969B6" w:rsidRPr="004969B6" w:rsidRDefault="004969B6" w:rsidP="004969B6">
          <w:pPr>
            <w:rPr>
              <w:b/>
              <w:bCs/>
              <w:i/>
              <w:sz w:val="20"/>
            </w:rPr>
          </w:pPr>
          <w:r w:rsidRPr="004969B6">
            <w:rPr>
              <w:b/>
              <w:bCs/>
              <w:i/>
              <w:sz w:val="20"/>
            </w:rPr>
            <w:t>Sujet</w:t>
          </w:r>
        </w:p>
      </w:tc>
    </w:tr>
    <w:tr w:rsidR="004969B6" w:rsidRPr="0041549C" w:rsidTr="004969B6">
      <w:trPr>
        <w:trHeight w:val="340"/>
        <w:jc w:val="center"/>
      </w:trPr>
      <w:tc>
        <w:tcPr>
          <w:tcW w:w="2844" w:type="dxa"/>
          <w:gridSpan w:val="2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 xml:space="preserve">Code : </w:t>
          </w:r>
        </w:p>
      </w:tc>
      <w:tc>
        <w:tcPr>
          <w:tcW w:w="1701" w:type="dxa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  <w:szCs w:val="22"/>
            </w:rPr>
          </w:pPr>
          <w:r w:rsidRPr="003F01DB">
            <w:rPr>
              <w:b/>
              <w:bCs/>
              <w:i/>
              <w:sz w:val="20"/>
            </w:rPr>
            <w:t>Épreuve E4</w:t>
          </w:r>
        </w:p>
      </w:tc>
      <w:tc>
        <w:tcPr>
          <w:tcW w:w="1701" w:type="dxa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Coefficient 3</w:t>
          </w:r>
        </w:p>
      </w:tc>
      <w:tc>
        <w:tcPr>
          <w:tcW w:w="1985" w:type="dxa"/>
          <w:vAlign w:val="center"/>
        </w:tcPr>
        <w:p w:rsidR="004969B6" w:rsidRPr="0041549C" w:rsidRDefault="004969B6" w:rsidP="004969B6">
          <w:pPr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Durée 4 h 30</w:t>
          </w:r>
        </w:p>
      </w:tc>
      <w:tc>
        <w:tcPr>
          <w:tcW w:w="1449" w:type="dxa"/>
          <w:vAlign w:val="center"/>
        </w:tcPr>
        <w:p w:rsidR="004969B6" w:rsidRPr="0041549C" w:rsidRDefault="004969B6" w:rsidP="007368E1">
          <w:pPr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Page</w:t>
          </w:r>
          <w:r w:rsidR="007368E1">
            <w:rPr>
              <w:b/>
              <w:bCs/>
              <w:i/>
              <w:sz w:val="20"/>
            </w:rPr>
            <w:t xml:space="preserve"> </w:t>
          </w:r>
          <w:r w:rsidR="003373A4" w:rsidRPr="007368E1">
            <w:rPr>
              <w:b/>
              <w:bCs/>
              <w:i/>
              <w:sz w:val="20"/>
            </w:rPr>
            <w:fldChar w:fldCharType="begin"/>
          </w:r>
          <w:r w:rsidR="007368E1" w:rsidRPr="007368E1">
            <w:rPr>
              <w:b/>
              <w:bCs/>
              <w:i/>
              <w:sz w:val="20"/>
            </w:rPr>
            <w:instrText xml:space="preserve"> PAGE   \* MERGEFORMAT </w:instrText>
          </w:r>
          <w:r w:rsidR="003373A4" w:rsidRPr="007368E1">
            <w:rPr>
              <w:b/>
              <w:bCs/>
              <w:i/>
              <w:sz w:val="20"/>
            </w:rPr>
            <w:fldChar w:fldCharType="separate"/>
          </w:r>
          <w:r w:rsidR="00FD4432">
            <w:rPr>
              <w:b/>
              <w:bCs/>
              <w:i/>
              <w:noProof/>
              <w:sz w:val="20"/>
            </w:rPr>
            <w:t>10</w:t>
          </w:r>
          <w:r w:rsidR="003373A4" w:rsidRPr="007368E1">
            <w:rPr>
              <w:b/>
              <w:bCs/>
              <w:i/>
              <w:sz w:val="20"/>
            </w:rPr>
            <w:fldChar w:fldCharType="end"/>
          </w:r>
          <w:r w:rsidR="007368E1">
            <w:rPr>
              <w:b/>
              <w:bCs/>
              <w:i/>
              <w:sz w:val="20"/>
            </w:rPr>
            <w:t xml:space="preserve"> </w:t>
          </w:r>
          <w:r>
            <w:rPr>
              <w:b/>
              <w:bCs/>
              <w:i/>
              <w:sz w:val="20"/>
            </w:rPr>
            <w:t>/</w:t>
          </w:r>
          <w:r w:rsidR="007368E1">
            <w:rPr>
              <w:b/>
              <w:bCs/>
              <w:i/>
              <w:sz w:val="20"/>
            </w:rPr>
            <w:t xml:space="preserve"> 21</w:t>
          </w:r>
        </w:p>
      </w:tc>
    </w:tr>
  </w:tbl>
  <w:p w:rsidR="004969B6" w:rsidRPr="004969B6" w:rsidRDefault="004969B6" w:rsidP="004969B6">
    <w:pPr>
      <w:pStyle w:val="Pieddepage"/>
      <w:rPr>
        <w:szCs w:val="20"/>
      </w:rPr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Grilledutableau"/>
      <w:tblW w:w="0" w:type="auto"/>
      <w:jc w:val="center"/>
      <w:tblInd w:w="-730" w:type="dxa"/>
      <w:tblLook w:val="04A0"/>
    </w:tblPr>
    <w:tblGrid>
      <w:gridCol w:w="1701"/>
      <w:gridCol w:w="1033"/>
      <w:gridCol w:w="1559"/>
      <w:gridCol w:w="1559"/>
      <w:gridCol w:w="1881"/>
      <w:gridCol w:w="2424"/>
    </w:tblGrid>
    <w:tr w:rsidR="00DF4FBF" w:rsidTr="00B1744C">
      <w:trPr>
        <w:trHeight w:val="340"/>
        <w:jc w:val="center"/>
      </w:trPr>
      <w:tc>
        <w:tcPr>
          <w:tcW w:w="1701" w:type="dxa"/>
          <w:vAlign w:val="center"/>
        </w:tcPr>
        <w:p w:rsidR="00E543E1" w:rsidRDefault="00E543E1" w:rsidP="001B6D4B">
          <w:r w:rsidRPr="00FB203C">
            <w:rPr>
              <w:b/>
              <w:i/>
              <w:sz w:val="20"/>
              <w:szCs w:val="20"/>
            </w:rPr>
            <w:t>Session 2016</w:t>
          </w:r>
        </w:p>
      </w:tc>
      <w:tc>
        <w:tcPr>
          <w:tcW w:w="6032" w:type="dxa"/>
          <w:gridSpan w:val="4"/>
          <w:vAlign w:val="center"/>
        </w:tcPr>
        <w:p w:rsidR="00E543E1" w:rsidRPr="004969B6" w:rsidRDefault="00E543E1" w:rsidP="007368E1">
          <w:pPr>
            <w:jc w:val="center"/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>BTS : Conception et Réalisation de Systèmes Automatiques</w:t>
          </w:r>
        </w:p>
      </w:tc>
      <w:tc>
        <w:tcPr>
          <w:tcW w:w="2424" w:type="dxa"/>
          <w:vAlign w:val="center"/>
        </w:tcPr>
        <w:p w:rsidR="00E543E1" w:rsidRPr="004969B6" w:rsidRDefault="00DF4FBF" w:rsidP="001B6D4B">
          <w:pPr>
            <w:rPr>
              <w:b/>
              <w:bCs/>
              <w:i/>
              <w:sz w:val="20"/>
            </w:rPr>
          </w:pPr>
          <w:r>
            <w:rPr>
              <w:b/>
              <w:bCs/>
              <w:i/>
              <w:sz w:val="20"/>
            </w:rPr>
            <w:t>Document ressource 1</w:t>
          </w:r>
        </w:p>
      </w:tc>
    </w:tr>
    <w:tr w:rsidR="00DF4FBF" w:rsidRPr="0041549C" w:rsidTr="00B1744C">
      <w:trPr>
        <w:trHeight w:val="340"/>
        <w:jc w:val="center"/>
      </w:trPr>
      <w:tc>
        <w:tcPr>
          <w:tcW w:w="2734" w:type="dxa"/>
          <w:gridSpan w:val="2"/>
          <w:vAlign w:val="center"/>
        </w:tcPr>
        <w:p w:rsidR="00E543E1" w:rsidRPr="0041549C" w:rsidRDefault="00E543E1" w:rsidP="001B6D4B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 xml:space="preserve">Code : </w:t>
          </w:r>
        </w:p>
      </w:tc>
      <w:tc>
        <w:tcPr>
          <w:tcW w:w="1559" w:type="dxa"/>
          <w:vAlign w:val="center"/>
        </w:tcPr>
        <w:p w:rsidR="00E543E1" w:rsidRPr="0041549C" w:rsidRDefault="00E543E1" w:rsidP="007368E1">
          <w:pPr>
            <w:jc w:val="center"/>
            <w:rPr>
              <w:b/>
              <w:bCs/>
              <w:i/>
              <w:sz w:val="20"/>
              <w:szCs w:val="22"/>
            </w:rPr>
          </w:pPr>
          <w:r w:rsidRPr="003F01DB">
            <w:rPr>
              <w:b/>
              <w:bCs/>
              <w:i/>
              <w:sz w:val="20"/>
            </w:rPr>
            <w:t>Épreuve E4</w:t>
          </w:r>
        </w:p>
      </w:tc>
      <w:tc>
        <w:tcPr>
          <w:tcW w:w="1559" w:type="dxa"/>
          <w:vAlign w:val="center"/>
        </w:tcPr>
        <w:p w:rsidR="00E543E1" w:rsidRPr="0041549C" w:rsidRDefault="00E543E1" w:rsidP="007368E1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Coefficient 3</w:t>
          </w:r>
        </w:p>
      </w:tc>
      <w:tc>
        <w:tcPr>
          <w:tcW w:w="1881" w:type="dxa"/>
          <w:vAlign w:val="center"/>
        </w:tcPr>
        <w:p w:rsidR="00E543E1" w:rsidRPr="0041549C" w:rsidRDefault="00E543E1" w:rsidP="007368E1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Durée 4 h 30</w:t>
          </w:r>
        </w:p>
      </w:tc>
      <w:tc>
        <w:tcPr>
          <w:tcW w:w="2424" w:type="dxa"/>
          <w:vAlign w:val="center"/>
        </w:tcPr>
        <w:p w:rsidR="00E543E1" w:rsidRPr="007368E1" w:rsidRDefault="00E543E1" w:rsidP="007368E1">
          <w:pPr>
            <w:jc w:val="center"/>
            <w:rPr>
              <w:b/>
              <w:bCs/>
              <w:i/>
              <w:sz w:val="20"/>
            </w:rPr>
          </w:pPr>
          <w:r w:rsidRPr="0041549C">
            <w:rPr>
              <w:b/>
              <w:bCs/>
              <w:i/>
              <w:sz w:val="20"/>
            </w:rPr>
            <w:t>Page</w:t>
          </w:r>
          <w:r w:rsidR="007368E1">
            <w:rPr>
              <w:b/>
              <w:bCs/>
              <w:i/>
              <w:sz w:val="20"/>
            </w:rPr>
            <w:t xml:space="preserve"> </w:t>
          </w:r>
          <w:r w:rsidR="00C07F9F">
            <w:rPr>
              <w:b/>
              <w:bCs/>
              <w:i/>
              <w:sz w:val="20"/>
            </w:rPr>
            <w:t xml:space="preserve"> </w:t>
          </w:r>
          <w:r w:rsidR="003373A4" w:rsidRPr="00C07F9F">
            <w:rPr>
              <w:b/>
              <w:bCs/>
              <w:i/>
              <w:sz w:val="20"/>
            </w:rPr>
            <w:fldChar w:fldCharType="begin"/>
          </w:r>
          <w:r w:rsidR="00C07F9F" w:rsidRPr="00C07F9F">
            <w:rPr>
              <w:b/>
              <w:bCs/>
              <w:i/>
              <w:sz w:val="20"/>
            </w:rPr>
            <w:instrText xml:space="preserve"> PAGE   \* MERGEFORMAT </w:instrText>
          </w:r>
          <w:r w:rsidR="003373A4" w:rsidRPr="00C07F9F">
            <w:rPr>
              <w:b/>
              <w:bCs/>
              <w:i/>
              <w:sz w:val="20"/>
            </w:rPr>
            <w:fldChar w:fldCharType="separate"/>
          </w:r>
          <w:r w:rsidR="00FD4432">
            <w:rPr>
              <w:b/>
              <w:bCs/>
              <w:i/>
              <w:noProof/>
              <w:sz w:val="20"/>
            </w:rPr>
            <w:t>12</w:t>
          </w:r>
          <w:r w:rsidR="003373A4" w:rsidRPr="00C07F9F">
            <w:rPr>
              <w:b/>
              <w:bCs/>
              <w:i/>
              <w:sz w:val="20"/>
            </w:rPr>
            <w:fldChar w:fldCharType="end"/>
          </w:r>
          <w:r w:rsidR="007368E1">
            <w:rPr>
              <w:b/>
              <w:bCs/>
              <w:i/>
              <w:sz w:val="20"/>
            </w:rPr>
            <w:t xml:space="preserve"> </w:t>
          </w:r>
          <w:r>
            <w:rPr>
              <w:b/>
              <w:bCs/>
              <w:i/>
              <w:sz w:val="20"/>
            </w:rPr>
            <w:t>/</w:t>
          </w:r>
          <w:r w:rsidR="007368E1">
            <w:rPr>
              <w:b/>
              <w:bCs/>
              <w:i/>
              <w:sz w:val="20"/>
            </w:rPr>
            <w:t xml:space="preserve"> 21</w:t>
          </w:r>
        </w:p>
      </w:tc>
    </w:tr>
  </w:tbl>
  <w:p w:rsidR="004969B6" w:rsidRPr="00E543E1" w:rsidRDefault="004969B6" w:rsidP="00E543E1">
    <w:pPr>
      <w:pStyle w:val="Pieddepage"/>
      <w:rPr>
        <w:szCs w:val="20"/>
      </w:rPr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Grilledutableau"/>
      <w:tblW w:w="0" w:type="auto"/>
      <w:jc w:val="center"/>
      <w:tblInd w:w="-730" w:type="dxa"/>
      <w:tblLook w:val="04A0"/>
    </w:tblPr>
    <w:tblGrid>
      <w:gridCol w:w="1701"/>
      <w:gridCol w:w="1033"/>
      <w:gridCol w:w="1559"/>
      <w:gridCol w:w="1559"/>
      <w:gridCol w:w="1881"/>
      <w:gridCol w:w="2424"/>
    </w:tblGrid>
    <w:tr w:rsidR="00C97936" w:rsidTr="001B6D4B">
      <w:trPr>
        <w:trHeight w:val="340"/>
        <w:jc w:val="center"/>
      </w:trPr>
      <w:tc>
        <w:tcPr>
          <w:tcW w:w="1701" w:type="dxa"/>
          <w:vAlign w:val="center"/>
        </w:tcPr>
        <w:p w:rsidR="00C97936" w:rsidRDefault="00C97936" w:rsidP="001B6D4B">
          <w:r w:rsidRPr="00FB203C">
            <w:rPr>
              <w:b/>
              <w:i/>
              <w:sz w:val="20"/>
              <w:szCs w:val="20"/>
            </w:rPr>
            <w:t>Session 2016</w:t>
          </w:r>
        </w:p>
      </w:tc>
      <w:tc>
        <w:tcPr>
          <w:tcW w:w="6032" w:type="dxa"/>
          <w:gridSpan w:val="4"/>
          <w:vAlign w:val="center"/>
        </w:tcPr>
        <w:p w:rsidR="00C97936" w:rsidRPr="004969B6" w:rsidRDefault="00C97936" w:rsidP="00C97936">
          <w:pPr>
            <w:jc w:val="center"/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>BTS : Conception et Réalisation de Systèmes Automatiques</w:t>
          </w:r>
        </w:p>
      </w:tc>
      <w:tc>
        <w:tcPr>
          <w:tcW w:w="2424" w:type="dxa"/>
          <w:vAlign w:val="center"/>
        </w:tcPr>
        <w:p w:rsidR="00C97936" w:rsidRPr="004969B6" w:rsidRDefault="00C97936" w:rsidP="001B6D4B">
          <w:pPr>
            <w:rPr>
              <w:b/>
              <w:bCs/>
              <w:i/>
              <w:sz w:val="20"/>
            </w:rPr>
          </w:pPr>
          <w:r>
            <w:rPr>
              <w:b/>
              <w:bCs/>
              <w:i/>
              <w:sz w:val="20"/>
            </w:rPr>
            <w:t>Document ressource 2</w:t>
          </w:r>
        </w:p>
      </w:tc>
    </w:tr>
    <w:tr w:rsidR="00C97936" w:rsidRPr="0041549C" w:rsidTr="001B6D4B">
      <w:trPr>
        <w:trHeight w:val="340"/>
        <w:jc w:val="center"/>
      </w:trPr>
      <w:tc>
        <w:tcPr>
          <w:tcW w:w="2734" w:type="dxa"/>
          <w:gridSpan w:val="2"/>
          <w:vAlign w:val="center"/>
        </w:tcPr>
        <w:p w:rsidR="00C97936" w:rsidRPr="0041549C" w:rsidRDefault="00C97936" w:rsidP="001B6D4B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 xml:space="preserve">Code : </w:t>
          </w:r>
        </w:p>
      </w:tc>
      <w:tc>
        <w:tcPr>
          <w:tcW w:w="1559" w:type="dxa"/>
          <w:vAlign w:val="center"/>
        </w:tcPr>
        <w:p w:rsidR="00C97936" w:rsidRPr="0041549C" w:rsidRDefault="00C97936" w:rsidP="00C97936">
          <w:pPr>
            <w:jc w:val="center"/>
            <w:rPr>
              <w:b/>
              <w:bCs/>
              <w:i/>
              <w:sz w:val="20"/>
              <w:szCs w:val="22"/>
            </w:rPr>
          </w:pPr>
          <w:r w:rsidRPr="003F01DB">
            <w:rPr>
              <w:b/>
              <w:bCs/>
              <w:i/>
              <w:sz w:val="20"/>
            </w:rPr>
            <w:t>Épreuve E4</w:t>
          </w:r>
        </w:p>
      </w:tc>
      <w:tc>
        <w:tcPr>
          <w:tcW w:w="1559" w:type="dxa"/>
          <w:vAlign w:val="center"/>
        </w:tcPr>
        <w:p w:rsidR="00C97936" w:rsidRPr="0041549C" w:rsidRDefault="00C97936" w:rsidP="00C97936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Coefficient 3</w:t>
          </w:r>
        </w:p>
      </w:tc>
      <w:tc>
        <w:tcPr>
          <w:tcW w:w="1881" w:type="dxa"/>
          <w:vAlign w:val="center"/>
        </w:tcPr>
        <w:p w:rsidR="00C97936" w:rsidRPr="0041549C" w:rsidRDefault="00C97936" w:rsidP="00C97936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Durée 4 h 30</w:t>
          </w:r>
        </w:p>
      </w:tc>
      <w:tc>
        <w:tcPr>
          <w:tcW w:w="2424" w:type="dxa"/>
          <w:vAlign w:val="center"/>
        </w:tcPr>
        <w:p w:rsidR="00C97936" w:rsidRPr="0041549C" w:rsidRDefault="00C97936" w:rsidP="00B74B10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Page</w:t>
          </w:r>
          <w:r w:rsidR="00B74B10">
            <w:rPr>
              <w:b/>
              <w:bCs/>
              <w:i/>
              <w:sz w:val="20"/>
            </w:rPr>
            <w:t xml:space="preserve"> </w:t>
          </w:r>
          <w:r w:rsidR="003373A4" w:rsidRPr="00B74B10">
            <w:rPr>
              <w:b/>
              <w:bCs/>
              <w:i/>
              <w:sz w:val="20"/>
            </w:rPr>
            <w:fldChar w:fldCharType="begin"/>
          </w:r>
          <w:r w:rsidR="00B74B10" w:rsidRPr="00B74B10">
            <w:rPr>
              <w:b/>
              <w:bCs/>
              <w:i/>
              <w:sz w:val="20"/>
            </w:rPr>
            <w:instrText xml:space="preserve"> PAGE   \* MERGEFORMAT </w:instrText>
          </w:r>
          <w:r w:rsidR="003373A4" w:rsidRPr="00B74B10">
            <w:rPr>
              <w:b/>
              <w:bCs/>
              <w:i/>
              <w:sz w:val="20"/>
            </w:rPr>
            <w:fldChar w:fldCharType="separate"/>
          </w:r>
          <w:r w:rsidR="00FD4432">
            <w:rPr>
              <w:b/>
              <w:bCs/>
              <w:i/>
              <w:noProof/>
              <w:sz w:val="20"/>
            </w:rPr>
            <w:t>13</w:t>
          </w:r>
          <w:r w:rsidR="003373A4" w:rsidRPr="00B74B10">
            <w:rPr>
              <w:b/>
              <w:bCs/>
              <w:i/>
              <w:sz w:val="20"/>
            </w:rPr>
            <w:fldChar w:fldCharType="end"/>
          </w:r>
          <w:r w:rsidR="00B74B10">
            <w:rPr>
              <w:b/>
              <w:bCs/>
              <w:i/>
              <w:sz w:val="20"/>
            </w:rPr>
            <w:t xml:space="preserve"> </w:t>
          </w:r>
          <w:r>
            <w:rPr>
              <w:b/>
              <w:bCs/>
              <w:i/>
              <w:sz w:val="20"/>
            </w:rPr>
            <w:t>/</w:t>
          </w:r>
          <w:r w:rsidR="00B74B10">
            <w:rPr>
              <w:b/>
              <w:bCs/>
              <w:i/>
              <w:sz w:val="20"/>
            </w:rPr>
            <w:t xml:space="preserve"> 21</w:t>
          </w:r>
        </w:p>
      </w:tc>
    </w:tr>
  </w:tbl>
  <w:p w:rsidR="004969B6" w:rsidRPr="00E543E1" w:rsidRDefault="004969B6" w:rsidP="00E543E1">
    <w:pPr>
      <w:pStyle w:val="Pieddepage"/>
      <w:rPr>
        <w:szCs w:val="20"/>
      </w:rPr>
    </w:pP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Grilledutableau"/>
      <w:tblW w:w="0" w:type="auto"/>
      <w:jc w:val="center"/>
      <w:tblInd w:w="-730" w:type="dxa"/>
      <w:tblLook w:val="04A0"/>
    </w:tblPr>
    <w:tblGrid>
      <w:gridCol w:w="1701"/>
      <w:gridCol w:w="1033"/>
      <w:gridCol w:w="1559"/>
      <w:gridCol w:w="1559"/>
      <w:gridCol w:w="1881"/>
      <w:gridCol w:w="2424"/>
    </w:tblGrid>
    <w:tr w:rsidR="00C97936" w:rsidTr="001B6D4B">
      <w:trPr>
        <w:trHeight w:val="340"/>
        <w:jc w:val="center"/>
      </w:trPr>
      <w:tc>
        <w:tcPr>
          <w:tcW w:w="1701" w:type="dxa"/>
          <w:vAlign w:val="center"/>
        </w:tcPr>
        <w:p w:rsidR="00C97936" w:rsidRDefault="00C97936" w:rsidP="001B6D4B">
          <w:r w:rsidRPr="00FB203C">
            <w:rPr>
              <w:b/>
              <w:i/>
              <w:sz w:val="20"/>
              <w:szCs w:val="20"/>
            </w:rPr>
            <w:t>Session 2016</w:t>
          </w:r>
        </w:p>
      </w:tc>
      <w:tc>
        <w:tcPr>
          <w:tcW w:w="6032" w:type="dxa"/>
          <w:gridSpan w:val="4"/>
          <w:vAlign w:val="center"/>
        </w:tcPr>
        <w:p w:rsidR="00C97936" w:rsidRPr="004969B6" w:rsidRDefault="00C97936" w:rsidP="00C97936">
          <w:pPr>
            <w:jc w:val="center"/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>BTS : Conception et Réalisation de Systèmes Automatiques</w:t>
          </w:r>
        </w:p>
      </w:tc>
      <w:tc>
        <w:tcPr>
          <w:tcW w:w="2424" w:type="dxa"/>
          <w:vAlign w:val="center"/>
        </w:tcPr>
        <w:p w:rsidR="00C97936" w:rsidRPr="004969B6" w:rsidRDefault="00C97936" w:rsidP="001B6D4B">
          <w:pPr>
            <w:rPr>
              <w:b/>
              <w:bCs/>
              <w:i/>
              <w:sz w:val="20"/>
            </w:rPr>
          </w:pPr>
          <w:r>
            <w:rPr>
              <w:b/>
              <w:bCs/>
              <w:i/>
              <w:sz w:val="20"/>
            </w:rPr>
            <w:t>Document ressource 3</w:t>
          </w:r>
        </w:p>
      </w:tc>
    </w:tr>
    <w:tr w:rsidR="00C97936" w:rsidRPr="0041549C" w:rsidTr="001B6D4B">
      <w:trPr>
        <w:trHeight w:val="340"/>
        <w:jc w:val="center"/>
      </w:trPr>
      <w:tc>
        <w:tcPr>
          <w:tcW w:w="2734" w:type="dxa"/>
          <w:gridSpan w:val="2"/>
          <w:vAlign w:val="center"/>
        </w:tcPr>
        <w:p w:rsidR="00C97936" w:rsidRPr="0041549C" w:rsidRDefault="00C97936" w:rsidP="001B6D4B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 xml:space="preserve">Code : </w:t>
          </w:r>
        </w:p>
      </w:tc>
      <w:tc>
        <w:tcPr>
          <w:tcW w:w="1559" w:type="dxa"/>
          <w:vAlign w:val="center"/>
        </w:tcPr>
        <w:p w:rsidR="00C97936" w:rsidRPr="0041549C" w:rsidRDefault="00C97936" w:rsidP="00C97936">
          <w:pPr>
            <w:jc w:val="center"/>
            <w:rPr>
              <w:b/>
              <w:bCs/>
              <w:i/>
              <w:sz w:val="20"/>
              <w:szCs w:val="22"/>
            </w:rPr>
          </w:pPr>
          <w:r w:rsidRPr="003F01DB">
            <w:rPr>
              <w:b/>
              <w:bCs/>
              <w:i/>
              <w:sz w:val="20"/>
            </w:rPr>
            <w:t>Épreuve E4</w:t>
          </w:r>
        </w:p>
      </w:tc>
      <w:tc>
        <w:tcPr>
          <w:tcW w:w="1559" w:type="dxa"/>
          <w:vAlign w:val="center"/>
        </w:tcPr>
        <w:p w:rsidR="00C97936" w:rsidRPr="0041549C" w:rsidRDefault="00C97936" w:rsidP="00C97936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Coefficient 3</w:t>
          </w:r>
        </w:p>
      </w:tc>
      <w:tc>
        <w:tcPr>
          <w:tcW w:w="1881" w:type="dxa"/>
          <w:vAlign w:val="center"/>
        </w:tcPr>
        <w:p w:rsidR="00C97936" w:rsidRPr="0041549C" w:rsidRDefault="00C97936" w:rsidP="00C97936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Durée 4 h 30</w:t>
          </w:r>
        </w:p>
      </w:tc>
      <w:tc>
        <w:tcPr>
          <w:tcW w:w="2424" w:type="dxa"/>
          <w:vAlign w:val="center"/>
        </w:tcPr>
        <w:p w:rsidR="00C97936" w:rsidRPr="0041549C" w:rsidRDefault="00C97936" w:rsidP="00B74B10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Page</w:t>
          </w:r>
          <w:r w:rsidR="00B74B10">
            <w:rPr>
              <w:b/>
              <w:bCs/>
              <w:i/>
              <w:sz w:val="20"/>
            </w:rPr>
            <w:t xml:space="preserve"> </w:t>
          </w:r>
          <w:r w:rsidR="003373A4" w:rsidRPr="00B74B10">
            <w:rPr>
              <w:b/>
              <w:bCs/>
              <w:i/>
              <w:sz w:val="20"/>
            </w:rPr>
            <w:fldChar w:fldCharType="begin"/>
          </w:r>
          <w:r w:rsidR="00B74B10" w:rsidRPr="00B74B10">
            <w:rPr>
              <w:b/>
              <w:bCs/>
              <w:i/>
              <w:sz w:val="20"/>
            </w:rPr>
            <w:instrText xml:space="preserve"> PAGE   \* MERGEFORMAT </w:instrText>
          </w:r>
          <w:r w:rsidR="003373A4" w:rsidRPr="00B74B10">
            <w:rPr>
              <w:b/>
              <w:bCs/>
              <w:i/>
              <w:sz w:val="20"/>
            </w:rPr>
            <w:fldChar w:fldCharType="separate"/>
          </w:r>
          <w:r w:rsidR="00FD4432">
            <w:rPr>
              <w:b/>
              <w:bCs/>
              <w:i/>
              <w:noProof/>
              <w:sz w:val="20"/>
            </w:rPr>
            <w:t>14</w:t>
          </w:r>
          <w:r w:rsidR="003373A4" w:rsidRPr="00B74B10">
            <w:rPr>
              <w:b/>
              <w:bCs/>
              <w:i/>
              <w:sz w:val="20"/>
            </w:rPr>
            <w:fldChar w:fldCharType="end"/>
          </w:r>
          <w:r w:rsidR="00B74B10">
            <w:rPr>
              <w:b/>
              <w:bCs/>
              <w:i/>
              <w:sz w:val="20"/>
            </w:rPr>
            <w:t xml:space="preserve"> </w:t>
          </w:r>
          <w:r>
            <w:rPr>
              <w:b/>
              <w:bCs/>
              <w:i/>
              <w:sz w:val="20"/>
            </w:rPr>
            <w:t>/</w:t>
          </w:r>
          <w:r w:rsidR="00B74B10">
            <w:rPr>
              <w:b/>
              <w:bCs/>
              <w:i/>
              <w:sz w:val="20"/>
            </w:rPr>
            <w:t xml:space="preserve"> 21</w:t>
          </w:r>
        </w:p>
      </w:tc>
    </w:tr>
  </w:tbl>
  <w:p w:rsidR="004969B6" w:rsidRPr="005C51DE" w:rsidRDefault="004969B6" w:rsidP="005C51DE">
    <w:pPr>
      <w:pStyle w:val="Pieddepage"/>
      <w:rPr>
        <w:szCs w:val="20"/>
      </w:rPr>
    </w:pPr>
  </w:p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Grilledutableau"/>
      <w:tblW w:w="0" w:type="auto"/>
      <w:jc w:val="center"/>
      <w:tblInd w:w="-730" w:type="dxa"/>
      <w:tblLook w:val="04A0"/>
    </w:tblPr>
    <w:tblGrid>
      <w:gridCol w:w="1701"/>
      <w:gridCol w:w="1033"/>
      <w:gridCol w:w="1559"/>
      <w:gridCol w:w="1559"/>
      <w:gridCol w:w="1881"/>
      <w:gridCol w:w="2424"/>
    </w:tblGrid>
    <w:tr w:rsidR="008C6C83" w:rsidTr="001B6D4B">
      <w:trPr>
        <w:trHeight w:val="340"/>
        <w:jc w:val="center"/>
      </w:trPr>
      <w:tc>
        <w:tcPr>
          <w:tcW w:w="1701" w:type="dxa"/>
          <w:vAlign w:val="center"/>
        </w:tcPr>
        <w:p w:rsidR="008C6C83" w:rsidRDefault="008C6C83" w:rsidP="001B6D4B">
          <w:r w:rsidRPr="00FB203C">
            <w:rPr>
              <w:b/>
              <w:i/>
              <w:sz w:val="20"/>
              <w:szCs w:val="20"/>
            </w:rPr>
            <w:t>Session 2016</w:t>
          </w:r>
        </w:p>
      </w:tc>
      <w:tc>
        <w:tcPr>
          <w:tcW w:w="6032" w:type="dxa"/>
          <w:gridSpan w:val="4"/>
          <w:vAlign w:val="center"/>
        </w:tcPr>
        <w:p w:rsidR="008C6C83" w:rsidRPr="004969B6" w:rsidRDefault="008C6C83" w:rsidP="008C6C83">
          <w:pPr>
            <w:jc w:val="center"/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>BTS : Conception et Réalisation de Systèmes Automatiques</w:t>
          </w:r>
        </w:p>
      </w:tc>
      <w:tc>
        <w:tcPr>
          <w:tcW w:w="2424" w:type="dxa"/>
          <w:vAlign w:val="center"/>
        </w:tcPr>
        <w:p w:rsidR="008C6C83" w:rsidRPr="004969B6" w:rsidRDefault="008C6C83" w:rsidP="001B6D4B">
          <w:pPr>
            <w:rPr>
              <w:b/>
              <w:bCs/>
              <w:i/>
              <w:sz w:val="20"/>
            </w:rPr>
          </w:pPr>
          <w:r>
            <w:rPr>
              <w:b/>
              <w:bCs/>
              <w:i/>
              <w:sz w:val="20"/>
            </w:rPr>
            <w:t>Document ressource 4</w:t>
          </w:r>
        </w:p>
      </w:tc>
    </w:tr>
    <w:tr w:rsidR="008C6C83" w:rsidRPr="0041549C" w:rsidTr="001B6D4B">
      <w:trPr>
        <w:trHeight w:val="340"/>
        <w:jc w:val="center"/>
      </w:trPr>
      <w:tc>
        <w:tcPr>
          <w:tcW w:w="2734" w:type="dxa"/>
          <w:gridSpan w:val="2"/>
          <w:vAlign w:val="center"/>
        </w:tcPr>
        <w:p w:rsidR="008C6C83" w:rsidRPr="0041549C" w:rsidRDefault="008C6C83" w:rsidP="001B6D4B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 xml:space="preserve">Code : </w:t>
          </w:r>
        </w:p>
      </w:tc>
      <w:tc>
        <w:tcPr>
          <w:tcW w:w="1559" w:type="dxa"/>
          <w:vAlign w:val="center"/>
        </w:tcPr>
        <w:p w:rsidR="008C6C83" w:rsidRPr="0041549C" w:rsidRDefault="008C6C83" w:rsidP="008C6C83">
          <w:pPr>
            <w:jc w:val="center"/>
            <w:rPr>
              <w:b/>
              <w:bCs/>
              <w:i/>
              <w:sz w:val="20"/>
              <w:szCs w:val="22"/>
            </w:rPr>
          </w:pPr>
          <w:r w:rsidRPr="003F01DB">
            <w:rPr>
              <w:b/>
              <w:bCs/>
              <w:i/>
              <w:sz w:val="20"/>
            </w:rPr>
            <w:t>Épreuve E4</w:t>
          </w:r>
        </w:p>
      </w:tc>
      <w:tc>
        <w:tcPr>
          <w:tcW w:w="1559" w:type="dxa"/>
          <w:vAlign w:val="center"/>
        </w:tcPr>
        <w:p w:rsidR="008C6C83" w:rsidRPr="0041549C" w:rsidRDefault="008C6C83" w:rsidP="008C6C83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Coefficient 3</w:t>
          </w:r>
        </w:p>
      </w:tc>
      <w:tc>
        <w:tcPr>
          <w:tcW w:w="1881" w:type="dxa"/>
          <w:vAlign w:val="center"/>
        </w:tcPr>
        <w:p w:rsidR="008C6C83" w:rsidRPr="0041549C" w:rsidRDefault="008C6C83" w:rsidP="008C6C83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Durée 4 h 30</w:t>
          </w:r>
        </w:p>
      </w:tc>
      <w:tc>
        <w:tcPr>
          <w:tcW w:w="2424" w:type="dxa"/>
          <w:vAlign w:val="center"/>
        </w:tcPr>
        <w:p w:rsidR="008C6C83" w:rsidRPr="0041549C" w:rsidRDefault="008C6C83" w:rsidP="00B74B10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Page</w:t>
          </w:r>
          <w:r w:rsidR="00B74B10">
            <w:rPr>
              <w:b/>
              <w:bCs/>
              <w:i/>
              <w:sz w:val="20"/>
            </w:rPr>
            <w:t xml:space="preserve"> </w:t>
          </w:r>
          <w:r w:rsidR="003373A4" w:rsidRPr="00B74B10">
            <w:rPr>
              <w:b/>
              <w:bCs/>
              <w:i/>
              <w:sz w:val="20"/>
            </w:rPr>
            <w:fldChar w:fldCharType="begin"/>
          </w:r>
          <w:r w:rsidR="00B74B10" w:rsidRPr="00B74B10">
            <w:rPr>
              <w:b/>
              <w:bCs/>
              <w:i/>
              <w:sz w:val="20"/>
            </w:rPr>
            <w:instrText xml:space="preserve"> PAGE   \* MERGEFORMAT </w:instrText>
          </w:r>
          <w:r w:rsidR="003373A4" w:rsidRPr="00B74B10">
            <w:rPr>
              <w:b/>
              <w:bCs/>
              <w:i/>
              <w:sz w:val="20"/>
            </w:rPr>
            <w:fldChar w:fldCharType="separate"/>
          </w:r>
          <w:r w:rsidR="00FD4432">
            <w:rPr>
              <w:b/>
              <w:bCs/>
              <w:i/>
              <w:noProof/>
              <w:sz w:val="20"/>
            </w:rPr>
            <w:t>15</w:t>
          </w:r>
          <w:r w:rsidR="003373A4" w:rsidRPr="00B74B10">
            <w:rPr>
              <w:b/>
              <w:bCs/>
              <w:i/>
              <w:sz w:val="20"/>
            </w:rPr>
            <w:fldChar w:fldCharType="end"/>
          </w:r>
          <w:r w:rsidR="00B74B10">
            <w:rPr>
              <w:b/>
              <w:bCs/>
              <w:i/>
              <w:sz w:val="20"/>
            </w:rPr>
            <w:t xml:space="preserve"> </w:t>
          </w:r>
          <w:r>
            <w:rPr>
              <w:b/>
              <w:bCs/>
              <w:i/>
              <w:sz w:val="20"/>
            </w:rPr>
            <w:t>/</w:t>
          </w:r>
          <w:r w:rsidR="00B74B10">
            <w:rPr>
              <w:b/>
              <w:bCs/>
              <w:i/>
              <w:sz w:val="20"/>
            </w:rPr>
            <w:t xml:space="preserve"> 21</w:t>
          </w:r>
        </w:p>
      </w:tc>
    </w:tr>
  </w:tbl>
  <w:p w:rsidR="004969B6" w:rsidRPr="005C51DE" w:rsidRDefault="004969B6" w:rsidP="005C51DE">
    <w:pPr>
      <w:pStyle w:val="Pieddepage"/>
      <w:rPr>
        <w:szCs w:val="20"/>
      </w:rPr>
    </w:pPr>
  </w:p>
</w:ftr>
</file>

<file path=word/footer9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Grilledutableau"/>
      <w:tblW w:w="0" w:type="auto"/>
      <w:jc w:val="center"/>
      <w:tblInd w:w="-730" w:type="dxa"/>
      <w:tblLook w:val="04A0"/>
    </w:tblPr>
    <w:tblGrid>
      <w:gridCol w:w="1701"/>
      <w:gridCol w:w="1033"/>
      <w:gridCol w:w="1559"/>
      <w:gridCol w:w="1559"/>
      <w:gridCol w:w="1881"/>
      <w:gridCol w:w="2424"/>
    </w:tblGrid>
    <w:tr w:rsidR="008C6C83" w:rsidTr="001B6D4B">
      <w:trPr>
        <w:trHeight w:val="340"/>
        <w:jc w:val="center"/>
      </w:trPr>
      <w:tc>
        <w:tcPr>
          <w:tcW w:w="1701" w:type="dxa"/>
          <w:vAlign w:val="center"/>
        </w:tcPr>
        <w:p w:rsidR="008C6C83" w:rsidRDefault="008C6C83" w:rsidP="001B6D4B">
          <w:r w:rsidRPr="00FB203C">
            <w:rPr>
              <w:b/>
              <w:i/>
              <w:sz w:val="20"/>
              <w:szCs w:val="20"/>
            </w:rPr>
            <w:t>Session 2016</w:t>
          </w:r>
        </w:p>
      </w:tc>
      <w:tc>
        <w:tcPr>
          <w:tcW w:w="6032" w:type="dxa"/>
          <w:gridSpan w:val="4"/>
          <w:vAlign w:val="center"/>
        </w:tcPr>
        <w:p w:rsidR="008C6C83" w:rsidRPr="004969B6" w:rsidRDefault="008C6C83" w:rsidP="008C6C83">
          <w:pPr>
            <w:jc w:val="center"/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>BTS : Conception et Réalisation de Systèmes Automatiques</w:t>
          </w:r>
        </w:p>
      </w:tc>
      <w:tc>
        <w:tcPr>
          <w:tcW w:w="2424" w:type="dxa"/>
          <w:vAlign w:val="center"/>
        </w:tcPr>
        <w:p w:rsidR="008C6C83" w:rsidRPr="004969B6" w:rsidRDefault="008C6C83" w:rsidP="008C6C83">
          <w:pPr>
            <w:rPr>
              <w:b/>
              <w:bCs/>
              <w:i/>
              <w:sz w:val="20"/>
            </w:rPr>
          </w:pPr>
          <w:r>
            <w:rPr>
              <w:b/>
              <w:bCs/>
              <w:i/>
              <w:sz w:val="20"/>
            </w:rPr>
            <w:t>Document ressource 5</w:t>
          </w:r>
        </w:p>
      </w:tc>
    </w:tr>
    <w:tr w:rsidR="008C6C83" w:rsidRPr="0041549C" w:rsidTr="001B6D4B">
      <w:trPr>
        <w:trHeight w:val="340"/>
        <w:jc w:val="center"/>
      </w:trPr>
      <w:tc>
        <w:tcPr>
          <w:tcW w:w="2734" w:type="dxa"/>
          <w:gridSpan w:val="2"/>
          <w:vAlign w:val="center"/>
        </w:tcPr>
        <w:p w:rsidR="008C6C83" w:rsidRPr="0041549C" w:rsidRDefault="008C6C83" w:rsidP="001B6D4B">
          <w:pPr>
            <w:rPr>
              <w:b/>
              <w:bCs/>
              <w:i/>
              <w:sz w:val="20"/>
            </w:rPr>
          </w:pPr>
          <w:r w:rsidRPr="003F01DB">
            <w:rPr>
              <w:b/>
              <w:bCs/>
              <w:i/>
              <w:sz w:val="20"/>
            </w:rPr>
            <w:t xml:space="preserve">Code : </w:t>
          </w:r>
        </w:p>
      </w:tc>
      <w:tc>
        <w:tcPr>
          <w:tcW w:w="1559" w:type="dxa"/>
          <w:vAlign w:val="center"/>
        </w:tcPr>
        <w:p w:rsidR="008C6C83" w:rsidRPr="0041549C" w:rsidRDefault="008C6C83" w:rsidP="008C6C83">
          <w:pPr>
            <w:jc w:val="center"/>
            <w:rPr>
              <w:b/>
              <w:bCs/>
              <w:i/>
              <w:sz w:val="20"/>
              <w:szCs w:val="22"/>
            </w:rPr>
          </w:pPr>
          <w:r w:rsidRPr="003F01DB">
            <w:rPr>
              <w:b/>
              <w:bCs/>
              <w:i/>
              <w:sz w:val="20"/>
            </w:rPr>
            <w:t>Épreuve E4</w:t>
          </w:r>
        </w:p>
      </w:tc>
      <w:tc>
        <w:tcPr>
          <w:tcW w:w="1559" w:type="dxa"/>
          <w:vAlign w:val="center"/>
        </w:tcPr>
        <w:p w:rsidR="008C6C83" w:rsidRPr="0041549C" w:rsidRDefault="008C6C83" w:rsidP="008C6C83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Coefficient 3</w:t>
          </w:r>
        </w:p>
      </w:tc>
      <w:tc>
        <w:tcPr>
          <w:tcW w:w="1881" w:type="dxa"/>
          <w:vAlign w:val="center"/>
        </w:tcPr>
        <w:p w:rsidR="008C6C83" w:rsidRPr="0041549C" w:rsidRDefault="008C6C83" w:rsidP="008C6C83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Durée 4 h 30</w:t>
          </w:r>
        </w:p>
      </w:tc>
      <w:tc>
        <w:tcPr>
          <w:tcW w:w="2424" w:type="dxa"/>
          <w:vAlign w:val="center"/>
        </w:tcPr>
        <w:p w:rsidR="008C6C83" w:rsidRPr="0041549C" w:rsidRDefault="008C6C83" w:rsidP="00B74B10">
          <w:pPr>
            <w:jc w:val="center"/>
            <w:rPr>
              <w:b/>
              <w:bCs/>
              <w:i/>
              <w:sz w:val="20"/>
              <w:szCs w:val="22"/>
            </w:rPr>
          </w:pPr>
          <w:r w:rsidRPr="0041549C">
            <w:rPr>
              <w:b/>
              <w:bCs/>
              <w:i/>
              <w:sz w:val="20"/>
            </w:rPr>
            <w:t>Page</w:t>
          </w:r>
          <w:r w:rsidR="00B74B10">
            <w:rPr>
              <w:b/>
              <w:bCs/>
              <w:i/>
              <w:sz w:val="20"/>
            </w:rPr>
            <w:t xml:space="preserve"> </w:t>
          </w:r>
          <w:r w:rsidR="003373A4" w:rsidRPr="00B74B10">
            <w:rPr>
              <w:b/>
              <w:bCs/>
              <w:i/>
              <w:sz w:val="20"/>
            </w:rPr>
            <w:fldChar w:fldCharType="begin"/>
          </w:r>
          <w:r w:rsidR="00B74B10" w:rsidRPr="00B74B10">
            <w:rPr>
              <w:b/>
              <w:bCs/>
              <w:i/>
              <w:sz w:val="20"/>
            </w:rPr>
            <w:instrText xml:space="preserve"> PAGE   \* MERGEFORMAT </w:instrText>
          </w:r>
          <w:r w:rsidR="003373A4" w:rsidRPr="00B74B10">
            <w:rPr>
              <w:b/>
              <w:bCs/>
              <w:i/>
              <w:sz w:val="20"/>
            </w:rPr>
            <w:fldChar w:fldCharType="separate"/>
          </w:r>
          <w:r w:rsidR="00FD4432">
            <w:rPr>
              <w:b/>
              <w:bCs/>
              <w:i/>
              <w:noProof/>
              <w:sz w:val="20"/>
            </w:rPr>
            <w:t>16</w:t>
          </w:r>
          <w:r w:rsidR="003373A4" w:rsidRPr="00B74B10">
            <w:rPr>
              <w:b/>
              <w:bCs/>
              <w:i/>
              <w:sz w:val="20"/>
            </w:rPr>
            <w:fldChar w:fldCharType="end"/>
          </w:r>
          <w:r w:rsidR="00B74B10">
            <w:rPr>
              <w:b/>
              <w:bCs/>
              <w:i/>
              <w:sz w:val="20"/>
            </w:rPr>
            <w:t xml:space="preserve"> </w:t>
          </w:r>
          <w:r>
            <w:rPr>
              <w:b/>
              <w:bCs/>
              <w:i/>
              <w:sz w:val="20"/>
            </w:rPr>
            <w:t>/</w:t>
          </w:r>
          <w:r w:rsidR="00B74B10">
            <w:rPr>
              <w:b/>
              <w:bCs/>
              <w:i/>
              <w:sz w:val="20"/>
            </w:rPr>
            <w:t xml:space="preserve"> 21</w:t>
          </w:r>
        </w:p>
      </w:tc>
    </w:tr>
  </w:tbl>
  <w:p w:rsidR="004969B6" w:rsidRPr="005C51DE" w:rsidRDefault="004969B6" w:rsidP="005C51DE">
    <w:pPr>
      <w:pStyle w:val="Pieddepage"/>
      <w:rPr>
        <w:szCs w:val="2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D08F5" w:rsidRDefault="005D08F5" w:rsidP="002E603F">
      <w:r>
        <w:separator/>
      </w:r>
    </w:p>
  </w:footnote>
  <w:footnote w:type="continuationSeparator" w:id="0">
    <w:p w:rsidR="005D08F5" w:rsidRDefault="005D08F5" w:rsidP="002E603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69B6" w:rsidRPr="00F21980" w:rsidRDefault="004969B6" w:rsidP="002E603F">
    <w:pPr>
      <w:pStyle w:val="En-tte"/>
      <w:tabs>
        <w:tab w:val="clear" w:pos="4536"/>
        <w:tab w:val="clear" w:pos="9072"/>
        <w:tab w:val="center" w:pos="5103"/>
        <w:tab w:val="center" w:pos="10206"/>
      </w:tabs>
      <w:rPr>
        <w:sz w:val="6"/>
        <w:szCs w:val="6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69B6" w:rsidRPr="004969B6" w:rsidRDefault="004969B6" w:rsidP="004969B6">
    <w:pPr>
      <w:pStyle w:val="En-tte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69B6" w:rsidRPr="00781EFC" w:rsidRDefault="004969B6" w:rsidP="002E603F">
    <w:pPr>
      <w:pStyle w:val="En-tte"/>
      <w:tabs>
        <w:tab w:val="clear" w:pos="4536"/>
        <w:tab w:val="clear" w:pos="9072"/>
        <w:tab w:val="center" w:pos="5103"/>
        <w:tab w:val="center" w:pos="10206"/>
      </w:tabs>
      <w:rPr>
        <w:b/>
        <w:i/>
      </w:rPr>
    </w:pPr>
    <w:r w:rsidRPr="00781EFC">
      <w:rPr>
        <w:b/>
        <w:i/>
        <w:sz w:val="32"/>
        <w:szCs w:val="32"/>
      </w:rPr>
      <w:tab/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69B6" w:rsidRDefault="004969B6" w:rsidP="002E603F">
    <w:pPr>
      <w:pStyle w:val="En-tte"/>
      <w:tabs>
        <w:tab w:val="clear" w:pos="4536"/>
        <w:tab w:val="clear" w:pos="9072"/>
        <w:tab w:val="center" w:pos="5103"/>
        <w:tab w:val="center" w:pos="10206"/>
      </w:tabs>
    </w:pPr>
    <w:r>
      <w:rPr>
        <w:b/>
        <w:sz w:val="32"/>
        <w:szCs w:val="32"/>
      </w:rPr>
      <w:tab/>
      <w:t>Processus 1 - Diagramme de Gantt</w: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69B6" w:rsidRDefault="004969B6" w:rsidP="002E603F">
    <w:pPr>
      <w:pStyle w:val="En-tte"/>
      <w:tabs>
        <w:tab w:val="clear" w:pos="4536"/>
        <w:tab w:val="clear" w:pos="9072"/>
        <w:tab w:val="center" w:pos="5103"/>
        <w:tab w:val="center" w:pos="10206"/>
      </w:tabs>
    </w:pPr>
    <w:r>
      <w:rPr>
        <w:b/>
        <w:sz w:val="32"/>
        <w:szCs w:val="32"/>
      </w:rPr>
      <w:tab/>
      <w:t>Chiffrage Matériels FESTO</w: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69B6" w:rsidRPr="00CF1DE4" w:rsidRDefault="004969B6" w:rsidP="00CF1DE4">
    <w:pPr>
      <w:pStyle w:val="En-tte"/>
      <w:tabs>
        <w:tab w:val="clear" w:pos="4536"/>
        <w:tab w:val="clear" w:pos="9072"/>
        <w:tab w:val="center" w:pos="5103"/>
        <w:tab w:val="right" w:pos="10206"/>
      </w:tabs>
      <w:rPr>
        <w:b/>
        <w:sz w:val="32"/>
        <w:szCs w:val="32"/>
      </w:rPr>
    </w:pPr>
    <w:r>
      <w:tab/>
    </w:r>
    <w:r w:rsidRPr="00966B30">
      <w:rPr>
        <w:b/>
        <w:sz w:val="32"/>
        <w:szCs w:val="32"/>
      </w:rPr>
      <w:t>Documen</w:t>
    </w:r>
    <w:r>
      <w:rPr>
        <w:b/>
        <w:sz w:val="32"/>
        <w:szCs w:val="32"/>
      </w:rPr>
      <w:t>tation FESTO - Contrôleur CMMP-AS-M3</w:t>
    </w: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69B6" w:rsidRPr="00574A00" w:rsidRDefault="004969B6" w:rsidP="00574A00">
    <w:pPr>
      <w:pStyle w:val="En-tte"/>
    </w:pP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69B6" w:rsidRPr="007B6F8E" w:rsidRDefault="004969B6" w:rsidP="00DA6566">
    <w:pPr>
      <w:pStyle w:val="En-tte"/>
      <w:rPr>
        <w:b/>
        <w:i/>
        <w:szCs w:val="32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9.8pt;height:9.8pt" o:bullet="t">
        <v:imagedata r:id="rId1" o:title="BD21298_"/>
      </v:shape>
    </w:pict>
  </w:numPicBullet>
  <w:abstractNum w:abstractNumId="0">
    <w:nsid w:val="0DE955E1"/>
    <w:multiLevelType w:val="multilevel"/>
    <w:tmpl w:val="42E22F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3556"/>
        </w:tabs>
        <w:ind w:left="3340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>
    <w:nsid w:val="0FD93294"/>
    <w:multiLevelType w:val="hybridMultilevel"/>
    <w:tmpl w:val="14C4E95C"/>
    <w:lvl w:ilvl="0" w:tplc="040C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2BA2D4C"/>
    <w:multiLevelType w:val="hybridMultilevel"/>
    <w:tmpl w:val="9D0441C4"/>
    <w:lvl w:ilvl="0" w:tplc="FA1A71B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DC7B5F"/>
    <w:multiLevelType w:val="multilevel"/>
    <w:tmpl w:val="E47AC79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2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color w:val="auto"/>
      </w:rPr>
    </w:lvl>
    <w:lvl w:ilvl="2">
      <w:start w:val="4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">
    <w:nsid w:val="284F225E"/>
    <w:multiLevelType w:val="hybridMultilevel"/>
    <w:tmpl w:val="253AADC2"/>
    <w:lvl w:ilvl="0" w:tplc="8016685C">
      <w:start w:val="1"/>
      <w:numFmt w:val="decimal"/>
      <w:lvlText w:val="C%1."/>
      <w:lvlJc w:val="left"/>
      <w:pPr>
        <w:tabs>
          <w:tab w:val="num" w:pos="786"/>
        </w:tabs>
        <w:ind w:left="786" w:hanging="360"/>
      </w:pPr>
      <w:rPr>
        <w:rFonts w:ascii="Times New Roman" w:hAnsi="Times New Roman" w:hint="default"/>
        <w:b/>
        <w:i w:val="0"/>
        <w:sz w:val="20"/>
        <w:szCs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5">
    <w:nsid w:val="2A274EBA"/>
    <w:multiLevelType w:val="multilevel"/>
    <w:tmpl w:val="42E22F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">
    <w:nsid w:val="36A10EAB"/>
    <w:multiLevelType w:val="hybridMultilevel"/>
    <w:tmpl w:val="E3DC1AC2"/>
    <w:lvl w:ilvl="0" w:tplc="0CA456F6">
      <w:start w:val="1"/>
      <w:numFmt w:val="lowerLetter"/>
      <w:pStyle w:val="Corpsdequestion"/>
      <w:lvlText w:val="%1)"/>
      <w:lvlJc w:val="left"/>
      <w:pPr>
        <w:ind w:left="1080" w:hanging="360"/>
      </w:pPr>
      <w:rPr>
        <w:b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3A102CB1"/>
    <w:multiLevelType w:val="singleLevel"/>
    <w:tmpl w:val="040C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3C3B5AFE"/>
    <w:multiLevelType w:val="hybridMultilevel"/>
    <w:tmpl w:val="404C00D4"/>
    <w:lvl w:ilvl="0" w:tplc="18B42456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F9E6407"/>
    <w:multiLevelType w:val="hybridMultilevel"/>
    <w:tmpl w:val="79A4EDA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B8E19C0"/>
    <w:multiLevelType w:val="hybridMultilevel"/>
    <w:tmpl w:val="37B4540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BAC1C52"/>
    <w:multiLevelType w:val="multilevel"/>
    <w:tmpl w:val="42E22F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3556"/>
        </w:tabs>
        <w:ind w:left="3340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2">
    <w:nsid w:val="656A5407"/>
    <w:multiLevelType w:val="hybridMultilevel"/>
    <w:tmpl w:val="C7B05AA2"/>
    <w:lvl w:ilvl="0" w:tplc="34AC3AF8">
      <w:start w:val="1"/>
      <w:numFmt w:val="bullet"/>
      <w:lvlText w:val=""/>
      <w:lvlPicBulletId w:val="0"/>
      <w:lvlJc w:val="left"/>
      <w:pPr>
        <w:ind w:left="1004" w:hanging="360"/>
      </w:pPr>
      <w:rPr>
        <w:rFonts w:ascii="Symbol" w:hAnsi="Symbol" w:hint="default"/>
        <w:color w:val="auto"/>
      </w:rPr>
    </w:lvl>
    <w:lvl w:ilvl="1" w:tplc="040C0005">
      <w:start w:val="1"/>
      <w:numFmt w:val="bullet"/>
      <w:lvlText w:val=""/>
      <w:lvlJc w:val="left"/>
      <w:pPr>
        <w:tabs>
          <w:tab w:val="num" w:pos="1724"/>
        </w:tabs>
        <w:ind w:left="1724" w:hanging="360"/>
      </w:pPr>
      <w:rPr>
        <w:rFonts w:ascii="Wingdings" w:hAnsi="Wingdings" w:hint="default"/>
        <w:color w:val="auto"/>
      </w:rPr>
    </w:lvl>
    <w:lvl w:ilvl="2" w:tplc="040C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79C4E738">
      <w:numFmt w:val="bullet"/>
      <w:lvlText w:val="-"/>
      <w:lvlJc w:val="left"/>
      <w:pPr>
        <w:tabs>
          <w:tab w:val="num" w:pos="3164"/>
        </w:tabs>
        <w:ind w:left="3164" w:hanging="360"/>
      </w:pPr>
      <w:rPr>
        <w:rFonts w:ascii="Arial" w:eastAsia="Calibri" w:hAnsi="Arial" w:cs="Arial" w:hint="default"/>
      </w:rPr>
    </w:lvl>
    <w:lvl w:ilvl="4" w:tplc="040C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71924911"/>
    <w:multiLevelType w:val="multilevel"/>
    <w:tmpl w:val="9848728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color w:val="auto"/>
      </w:rPr>
    </w:lvl>
    <w:lvl w:ilvl="2">
      <w:start w:val="1"/>
      <w:numFmt w:val="decimal"/>
      <w:lvlText w:val="Q%3."/>
      <w:lvlJc w:val="left"/>
      <w:pPr>
        <w:tabs>
          <w:tab w:val="num" w:pos="720"/>
        </w:tabs>
        <w:ind w:left="50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73CF0D9B"/>
    <w:multiLevelType w:val="hybridMultilevel"/>
    <w:tmpl w:val="2CECD8C2"/>
    <w:lvl w:ilvl="0" w:tplc="FA1A71BC">
      <w:numFmt w:val="bullet"/>
      <w:lvlText w:val="-"/>
      <w:lvlJc w:val="left"/>
      <w:pPr>
        <w:ind w:left="1773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249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3" w:hanging="360"/>
      </w:pPr>
      <w:rPr>
        <w:rFonts w:ascii="Wingdings" w:hAnsi="Wingdings" w:hint="default"/>
      </w:rPr>
    </w:lvl>
  </w:abstractNum>
  <w:abstractNum w:abstractNumId="15">
    <w:nsid w:val="74A776C6"/>
    <w:multiLevelType w:val="multilevel"/>
    <w:tmpl w:val="42E22F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6">
    <w:nsid w:val="7979776C"/>
    <w:multiLevelType w:val="hybridMultilevel"/>
    <w:tmpl w:val="C6C2B2EA"/>
    <w:lvl w:ilvl="0" w:tplc="5F825414">
      <w:start w:val="1"/>
      <w:numFmt w:val="decimal"/>
      <w:pStyle w:val="Paragraphe1"/>
      <w:lvlText w:val="%1."/>
      <w:lvlJc w:val="left"/>
      <w:pPr>
        <w:ind w:left="108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7C91115E"/>
    <w:multiLevelType w:val="hybridMultilevel"/>
    <w:tmpl w:val="37AC1092"/>
    <w:lvl w:ilvl="0" w:tplc="040C0001">
      <w:start w:val="1"/>
      <w:numFmt w:val="bullet"/>
      <w:lvlText w:val=""/>
      <w:lvlJc w:val="left"/>
      <w:pPr>
        <w:tabs>
          <w:tab w:val="num" w:pos="1413"/>
        </w:tabs>
        <w:ind w:left="1413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tabs>
          <w:tab w:val="num" w:pos="2133"/>
        </w:tabs>
        <w:ind w:left="2133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tabs>
          <w:tab w:val="num" w:pos="2853"/>
        </w:tabs>
        <w:ind w:left="285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73"/>
        </w:tabs>
        <w:ind w:left="357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293"/>
        </w:tabs>
        <w:ind w:left="429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13"/>
        </w:tabs>
        <w:ind w:left="501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33"/>
        </w:tabs>
        <w:ind w:left="573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53"/>
        </w:tabs>
        <w:ind w:left="645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73"/>
        </w:tabs>
        <w:ind w:left="7173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11"/>
  </w:num>
  <w:num w:numId="4">
    <w:abstractNumId w:val="4"/>
  </w:num>
  <w:num w:numId="5">
    <w:abstractNumId w:val="10"/>
  </w:num>
  <w:num w:numId="6">
    <w:abstractNumId w:val="5"/>
  </w:num>
  <w:num w:numId="7">
    <w:abstractNumId w:val="16"/>
  </w:num>
  <w:num w:numId="8">
    <w:abstractNumId w:val="3"/>
  </w:num>
  <w:num w:numId="9">
    <w:abstractNumId w:val="6"/>
  </w:num>
  <w:num w:numId="10">
    <w:abstractNumId w:val="13"/>
  </w:num>
  <w:num w:numId="11">
    <w:abstractNumId w:val="8"/>
  </w:num>
  <w:num w:numId="12">
    <w:abstractNumId w:val="15"/>
  </w:num>
  <w:num w:numId="13">
    <w:abstractNumId w:val="9"/>
  </w:num>
  <w:num w:numId="14">
    <w:abstractNumId w:val="1"/>
  </w:num>
  <w:num w:numId="15">
    <w:abstractNumId w:val="0"/>
  </w:num>
  <w:num w:numId="16">
    <w:abstractNumId w:val="12"/>
  </w:num>
  <w:num w:numId="17">
    <w:abstractNumId w:val="17"/>
  </w:num>
  <w:num w:numId="18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09"/>
  <w:hyphenationZone w:val="425"/>
  <w:drawingGridHorizontalSpacing w:val="120"/>
  <w:drawingGridVerticalSpacing w:val="57"/>
  <w:displayHorizontalDrawingGridEvery w:val="2"/>
  <w:characterSpacingControl w:val="doNotCompress"/>
  <w:hdrShapeDefaults>
    <o:shapedefaults v:ext="edit" spidmax="11266" style="v-text-anchor:middle" fill="f" fillcolor="white" strokecolor="none [3213]">
      <v:fill color="white" on="f"/>
      <v:stroke startarrow="classic" color="none [3213]"/>
      <v:textbox inset="0,,0"/>
    </o:shapedefaults>
  </w:hdrShapeDefaults>
  <w:footnotePr>
    <w:footnote w:id="-1"/>
    <w:footnote w:id="0"/>
  </w:footnotePr>
  <w:endnotePr>
    <w:endnote w:id="-1"/>
    <w:endnote w:id="0"/>
  </w:endnotePr>
  <w:compat/>
  <w:rsids>
    <w:rsidRoot w:val="002E603F"/>
    <w:rsid w:val="00000EB1"/>
    <w:rsid w:val="00001101"/>
    <w:rsid w:val="00001BD4"/>
    <w:rsid w:val="00005BD7"/>
    <w:rsid w:val="00010D79"/>
    <w:rsid w:val="00011356"/>
    <w:rsid w:val="00011514"/>
    <w:rsid w:val="0001710B"/>
    <w:rsid w:val="00021687"/>
    <w:rsid w:val="00022513"/>
    <w:rsid w:val="00025C19"/>
    <w:rsid w:val="000278C3"/>
    <w:rsid w:val="000311DF"/>
    <w:rsid w:val="00031DDB"/>
    <w:rsid w:val="00032095"/>
    <w:rsid w:val="000324B3"/>
    <w:rsid w:val="000327DA"/>
    <w:rsid w:val="000329DD"/>
    <w:rsid w:val="00036639"/>
    <w:rsid w:val="000406AF"/>
    <w:rsid w:val="00043311"/>
    <w:rsid w:val="00045B5A"/>
    <w:rsid w:val="00050A56"/>
    <w:rsid w:val="00050D6A"/>
    <w:rsid w:val="0005197B"/>
    <w:rsid w:val="00053DE0"/>
    <w:rsid w:val="000553B5"/>
    <w:rsid w:val="00055712"/>
    <w:rsid w:val="00057B2D"/>
    <w:rsid w:val="00057D19"/>
    <w:rsid w:val="000631AB"/>
    <w:rsid w:val="00067E70"/>
    <w:rsid w:val="0007020C"/>
    <w:rsid w:val="0007726E"/>
    <w:rsid w:val="000807FA"/>
    <w:rsid w:val="00081EF3"/>
    <w:rsid w:val="000830A1"/>
    <w:rsid w:val="00086EB9"/>
    <w:rsid w:val="00087025"/>
    <w:rsid w:val="000945D8"/>
    <w:rsid w:val="00097093"/>
    <w:rsid w:val="000A034E"/>
    <w:rsid w:val="000A0859"/>
    <w:rsid w:val="000A2267"/>
    <w:rsid w:val="000A2B10"/>
    <w:rsid w:val="000A3EE3"/>
    <w:rsid w:val="000A4BD3"/>
    <w:rsid w:val="000A53B1"/>
    <w:rsid w:val="000A55FF"/>
    <w:rsid w:val="000A57EB"/>
    <w:rsid w:val="000B0049"/>
    <w:rsid w:val="000B2C87"/>
    <w:rsid w:val="000B40B9"/>
    <w:rsid w:val="000B43C9"/>
    <w:rsid w:val="000B64CC"/>
    <w:rsid w:val="000C0BB3"/>
    <w:rsid w:val="000C1C88"/>
    <w:rsid w:val="000C32E4"/>
    <w:rsid w:val="000C5850"/>
    <w:rsid w:val="000C6C1D"/>
    <w:rsid w:val="000C6EC6"/>
    <w:rsid w:val="000D0ED3"/>
    <w:rsid w:val="000D25E8"/>
    <w:rsid w:val="000D59C2"/>
    <w:rsid w:val="000E037E"/>
    <w:rsid w:val="000E1E26"/>
    <w:rsid w:val="000E47F9"/>
    <w:rsid w:val="000E63A1"/>
    <w:rsid w:val="000E7158"/>
    <w:rsid w:val="000F38C5"/>
    <w:rsid w:val="000F3C42"/>
    <w:rsid w:val="000F3FAB"/>
    <w:rsid w:val="000F6027"/>
    <w:rsid w:val="00101A26"/>
    <w:rsid w:val="00101D7A"/>
    <w:rsid w:val="00103022"/>
    <w:rsid w:val="00105E67"/>
    <w:rsid w:val="00107629"/>
    <w:rsid w:val="00111026"/>
    <w:rsid w:val="0011364F"/>
    <w:rsid w:val="00115E38"/>
    <w:rsid w:val="00115EED"/>
    <w:rsid w:val="00116853"/>
    <w:rsid w:val="00116E54"/>
    <w:rsid w:val="00121BC5"/>
    <w:rsid w:val="0012232C"/>
    <w:rsid w:val="00125317"/>
    <w:rsid w:val="001278F8"/>
    <w:rsid w:val="001352B7"/>
    <w:rsid w:val="00135817"/>
    <w:rsid w:val="00135D51"/>
    <w:rsid w:val="0013736B"/>
    <w:rsid w:val="00141071"/>
    <w:rsid w:val="001411F7"/>
    <w:rsid w:val="00141B46"/>
    <w:rsid w:val="00142747"/>
    <w:rsid w:val="001435DE"/>
    <w:rsid w:val="001451C0"/>
    <w:rsid w:val="00147F21"/>
    <w:rsid w:val="00153A2C"/>
    <w:rsid w:val="00156639"/>
    <w:rsid w:val="00161C62"/>
    <w:rsid w:val="0016350C"/>
    <w:rsid w:val="00163887"/>
    <w:rsid w:val="00170A39"/>
    <w:rsid w:val="0017102D"/>
    <w:rsid w:val="001728A4"/>
    <w:rsid w:val="001730B4"/>
    <w:rsid w:val="00175CA2"/>
    <w:rsid w:val="0017611A"/>
    <w:rsid w:val="001766DD"/>
    <w:rsid w:val="00176828"/>
    <w:rsid w:val="00176A42"/>
    <w:rsid w:val="0017786C"/>
    <w:rsid w:val="00180B94"/>
    <w:rsid w:val="001826FB"/>
    <w:rsid w:val="00182D9C"/>
    <w:rsid w:val="00184576"/>
    <w:rsid w:val="001867DA"/>
    <w:rsid w:val="001876AC"/>
    <w:rsid w:val="00190A7C"/>
    <w:rsid w:val="00190E40"/>
    <w:rsid w:val="0019127D"/>
    <w:rsid w:val="00196765"/>
    <w:rsid w:val="00197064"/>
    <w:rsid w:val="0019748E"/>
    <w:rsid w:val="00197ED4"/>
    <w:rsid w:val="001A16FE"/>
    <w:rsid w:val="001A2168"/>
    <w:rsid w:val="001A287C"/>
    <w:rsid w:val="001A4824"/>
    <w:rsid w:val="001A50EF"/>
    <w:rsid w:val="001B1779"/>
    <w:rsid w:val="001B2606"/>
    <w:rsid w:val="001B2C7E"/>
    <w:rsid w:val="001B35FD"/>
    <w:rsid w:val="001B5A09"/>
    <w:rsid w:val="001B6D4B"/>
    <w:rsid w:val="001C4535"/>
    <w:rsid w:val="001C5E88"/>
    <w:rsid w:val="001D19E4"/>
    <w:rsid w:val="001D3744"/>
    <w:rsid w:val="001D639B"/>
    <w:rsid w:val="001D7AB4"/>
    <w:rsid w:val="001E575C"/>
    <w:rsid w:val="001F0B91"/>
    <w:rsid w:val="001F2AE3"/>
    <w:rsid w:val="001F4228"/>
    <w:rsid w:val="001F4489"/>
    <w:rsid w:val="001F4818"/>
    <w:rsid w:val="001F62DC"/>
    <w:rsid w:val="001F766C"/>
    <w:rsid w:val="00201203"/>
    <w:rsid w:val="00207609"/>
    <w:rsid w:val="00213A5F"/>
    <w:rsid w:val="0021680A"/>
    <w:rsid w:val="0022033D"/>
    <w:rsid w:val="00220ADD"/>
    <w:rsid w:val="00223F31"/>
    <w:rsid w:val="00224DBA"/>
    <w:rsid w:val="00226C88"/>
    <w:rsid w:val="00226FA7"/>
    <w:rsid w:val="0023002C"/>
    <w:rsid w:val="00231D3D"/>
    <w:rsid w:val="00233BCB"/>
    <w:rsid w:val="00235A15"/>
    <w:rsid w:val="00242393"/>
    <w:rsid w:val="00242B4B"/>
    <w:rsid w:val="00242E66"/>
    <w:rsid w:val="00243017"/>
    <w:rsid w:val="002440E5"/>
    <w:rsid w:val="0024504C"/>
    <w:rsid w:val="00246DFF"/>
    <w:rsid w:val="00246F8A"/>
    <w:rsid w:val="002473DC"/>
    <w:rsid w:val="002473E6"/>
    <w:rsid w:val="00251396"/>
    <w:rsid w:val="00252829"/>
    <w:rsid w:val="00253B30"/>
    <w:rsid w:val="00256060"/>
    <w:rsid w:val="0025636A"/>
    <w:rsid w:val="00256B8C"/>
    <w:rsid w:val="0025733E"/>
    <w:rsid w:val="00257487"/>
    <w:rsid w:val="002602C5"/>
    <w:rsid w:val="0026384B"/>
    <w:rsid w:val="00263C17"/>
    <w:rsid w:val="00264ED1"/>
    <w:rsid w:val="00265D2C"/>
    <w:rsid w:val="0026745C"/>
    <w:rsid w:val="00267A71"/>
    <w:rsid w:val="00267DB2"/>
    <w:rsid w:val="00270A6C"/>
    <w:rsid w:val="00274F62"/>
    <w:rsid w:val="00277206"/>
    <w:rsid w:val="002778CF"/>
    <w:rsid w:val="00285C39"/>
    <w:rsid w:val="00291216"/>
    <w:rsid w:val="00292A98"/>
    <w:rsid w:val="00294FEB"/>
    <w:rsid w:val="00297FB3"/>
    <w:rsid w:val="00297FD6"/>
    <w:rsid w:val="002A0F5F"/>
    <w:rsid w:val="002A0FCF"/>
    <w:rsid w:val="002A30FC"/>
    <w:rsid w:val="002A3A47"/>
    <w:rsid w:val="002A52C0"/>
    <w:rsid w:val="002A6E0B"/>
    <w:rsid w:val="002B0953"/>
    <w:rsid w:val="002B233B"/>
    <w:rsid w:val="002B2E86"/>
    <w:rsid w:val="002B3340"/>
    <w:rsid w:val="002B6F24"/>
    <w:rsid w:val="002C1A20"/>
    <w:rsid w:val="002C339D"/>
    <w:rsid w:val="002C6EB1"/>
    <w:rsid w:val="002D2B2A"/>
    <w:rsid w:val="002D31C1"/>
    <w:rsid w:val="002D6EBE"/>
    <w:rsid w:val="002D6F86"/>
    <w:rsid w:val="002E1A88"/>
    <w:rsid w:val="002E239F"/>
    <w:rsid w:val="002E2A93"/>
    <w:rsid w:val="002E48F9"/>
    <w:rsid w:val="002E5870"/>
    <w:rsid w:val="002E603F"/>
    <w:rsid w:val="002E6D42"/>
    <w:rsid w:val="002E73BB"/>
    <w:rsid w:val="002F31CC"/>
    <w:rsid w:val="002F38CD"/>
    <w:rsid w:val="002F6718"/>
    <w:rsid w:val="002F686F"/>
    <w:rsid w:val="00301CED"/>
    <w:rsid w:val="00311319"/>
    <w:rsid w:val="00311719"/>
    <w:rsid w:val="00313393"/>
    <w:rsid w:val="003178CD"/>
    <w:rsid w:val="00317F44"/>
    <w:rsid w:val="0032539A"/>
    <w:rsid w:val="00325E52"/>
    <w:rsid w:val="003262CB"/>
    <w:rsid w:val="00327975"/>
    <w:rsid w:val="00327BF0"/>
    <w:rsid w:val="00330458"/>
    <w:rsid w:val="00330F46"/>
    <w:rsid w:val="00331C2A"/>
    <w:rsid w:val="00333FB9"/>
    <w:rsid w:val="00334D38"/>
    <w:rsid w:val="00334FB8"/>
    <w:rsid w:val="00335D4B"/>
    <w:rsid w:val="003372BB"/>
    <w:rsid w:val="003373A4"/>
    <w:rsid w:val="003401BC"/>
    <w:rsid w:val="00340D8F"/>
    <w:rsid w:val="00340DFB"/>
    <w:rsid w:val="003447B1"/>
    <w:rsid w:val="003457E2"/>
    <w:rsid w:val="003507BB"/>
    <w:rsid w:val="00350AF2"/>
    <w:rsid w:val="00353C4D"/>
    <w:rsid w:val="003550C5"/>
    <w:rsid w:val="003628EB"/>
    <w:rsid w:val="00363561"/>
    <w:rsid w:val="00365A3C"/>
    <w:rsid w:val="00365F80"/>
    <w:rsid w:val="00366779"/>
    <w:rsid w:val="00370666"/>
    <w:rsid w:val="00373BB5"/>
    <w:rsid w:val="0037476E"/>
    <w:rsid w:val="0037686F"/>
    <w:rsid w:val="00380EA6"/>
    <w:rsid w:val="003827CC"/>
    <w:rsid w:val="00383957"/>
    <w:rsid w:val="00384323"/>
    <w:rsid w:val="00385744"/>
    <w:rsid w:val="0038621D"/>
    <w:rsid w:val="00390640"/>
    <w:rsid w:val="00391C8B"/>
    <w:rsid w:val="00392F67"/>
    <w:rsid w:val="00396ADF"/>
    <w:rsid w:val="00397DB0"/>
    <w:rsid w:val="003A0C71"/>
    <w:rsid w:val="003A2862"/>
    <w:rsid w:val="003B07AA"/>
    <w:rsid w:val="003B1244"/>
    <w:rsid w:val="003B13A3"/>
    <w:rsid w:val="003B3E1C"/>
    <w:rsid w:val="003B53F2"/>
    <w:rsid w:val="003B6727"/>
    <w:rsid w:val="003B6C8E"/>
    <w:rsid w:val="003C080A"/>
    <w:rsid w:val="003C12C7"/>
    <w:rsid w:val="003C28D1"/>
    <w:rsid w:val="003C3663"/>
    <w:rsid w:val="003C5842"/>
    <w:rsid w:val="003C69C2"/>
    <w:rsid w:val="003D1DC4"/>
    <w:rsid w:val="003D209A"/>
    <w:rsid w:val="003D56B3"/>
    <w:rsid w:val="003D56F4"/>
    <w:rsid w:val="003D62BC"/>
    <w:rsid w:val="003D6D8C"/>
    <w:rsid w:val="003E011D"/>
    <w:rsid w:val="003E0DA8"/>
    <w:rsid w:val="003E3377"/>
    <w:rsid w:val="003E4BD0"/>
    <w:rsid w:val="003E62C9"/>
    <w:rsid w:val="003E64A9"/>
    <w:rsid w:val="003F01DB"/>
    <w:rsid w:val="003F0DE0"/>
    <w:rsid w:val="003F2519"/>
    <w:rsid w:val="003F5824"/>
    <w:rsid w:val="003F6402"/>
    <w:rsid w:val="004077B1"/>
    <w:rsid w:val="00407F44"/>
    <w:rsid w:val="00412DC9"/>
    <w:rsid w:val="00413A26"/>
    <w:rsid w:val="00414DF1"/>
    <w:rsid w:val="004203E4"/>
    <w:rsid w:val="0043201A"/>
    <w:rsid w:val="00436172"/>
    <w:rsid w:val="00440EDD"/>
    <w:rsid w:val="004422C8"/>
    <w:rsid w:val="0044319E"/>
    <w:rsid w:val="00443A00"/>
    <w:rsid w:val="00444A70"/>
    <w:rsid w:val="004463DF"/>
    <w:rsid w:val="00446AA8"/>
    <w:rsid w:val="00450250"/>
    <w:rsid w:val="0045111B"/>
    <w:rsid w:val="00451883"/>
    <w:rsid w:val="00452BA1"/>
    <w:rsid w:val="00453A72"/>
    <w:rsid w:val="00457586"/>
    <w:rsid w:val="00457F4C"/>
    <w:rsid w:val="0046039A"/>
    <w:rsid w:val="004613DB"/>
    <w:rsid w:val="004621F8"/>
    <w:rsid w:val="00462420"/>
    <w:rsid w:val="00465E25"/>
    <w:rsid w:val="004662EE"/>
    <w:rsid w:val="00466700"/>
    <w:rsid w:val="004677E9"/>
    <w:rsid w:val="004706CA"/>
    <w:rsid w:val="004716B4"/>
    <w:rsid w:val="00472B3A"/>
    <w:rsid w:val="00472D5C"/>
    <w:rsid w:val="00473507"/>
    <w:rsid w:val="004749DC"/>
    <w:rsid w:val="004752D9"/>
    <w:rsid w:val="00480336"/>
    <w:rsid w:val="00480355"/>
    <w:rsid w:val="00481778"/>
    <w:rsid w:val="004827E5"/>
    <w:rsid w:val="0048317A"/>
    <w:rsid w:val="00483C97"/>
    <w:rsid w:val="0048428C"/>
    <w:rsid w:val="0048693B"/>
    <w:rsid w:val="00486A7F"/>
    <w:rsid w:val="0049012E"/>
    <w:rsid w:val="00491D1A"/>
    <w:rsid w:val="00495D12"/>
    <w:rsid w:val="004969B6"/>
    <w:rsid w:val="004A072B"/>
    <w:rsid w:val="004A0EFE"/>
    <w:rsid w:val="004A3C26"/>
    <w:rsid w:val="004A6F53"/>
    <w:rsid w:val="004B2496"/>
    <w:rsid w:val="004B44EB"/>
    <w:rsid w:val="004B7D2F"/>
    <w:rsid w:val="004C29B0"/>
    <w:rsid w:val="004C2DB0"/>
    <w:rsid w:val="004C3B4D"/>
    <w:rsid w:val="004C41B2"/>
    <w:rsid w:val="004C4803"/>
    <w:rsid w:val="004D28BA"/>
    <w:rsid w:val="004D31A2"/>
    <w:rsid w:val="004D6AF7"/>
    <w:rsid w:val="004D7567"/>
    <w:rsid w:val="004E00A2"/>
    <w:rsid w:val="004F1E92"/>
    <w:rsid w:val="004F447A"/>
    <w:rsid w:val="004F4A68"/>
    <w:rsid w:val="005003BE"/>
    <w:rsid w:val="00500407"/>
    <w:rsid w:val="0050289F"/>
    <w:rsid w:val="005040E9"/>
    <w:rsid w:val="0050581C"/>
    <w:rsid w:val="00505992"/>
    <w:rsid w:val="00506918"/>
    <w:rsid w:val="005069A3"/>
    <w:rsid w:val="00507BB9"/>
    <w:rsid w:val="0051179A"/>
    <w:rsid w:val="00514BF2"/>
    <w:rsid w:val="005155A0"/>
    <w:rsid w:val="00515BCB"/>
    <w:rsid w:val="00516D9C"/>
    <w:rsid w:val="005222C5"/>
    <w:rsid w:val="0052560E"/>
    <w:rsid w:val="005274E2"/>
    <w:rsid w:val="00530C09"/>
    <w:rsid w:val="00532B7F"/>
    <w:rsid w:val="00535D3B"/>
    <w:rsid w:val="0054015D"/>
    <w:rsid w:val="005439FD"/>
    <w:rsid w:val="00543B55"/>
    <w:rsid w:val="00544B5C"/>
    <w:rsid w:val="00551A03"/>
    <w:rsid w:val="00552716"/>
    <w:rsid w:val="0055283D"/>
    <w:rsid w:val="00553314"/>
    <w:rsid w:val="00553B94"/>
    <w:rsid w:val="00562485"/>
    <w:rsid w:val="00565D2B"/>
    <w:rsid w:val="00565D3C"/>
    <w:rsid w:val="00566397"/>
    <w:rsid w:val="005675CC"/>
    <w:rsid w:val="00567C50"/>
    <w:rsid w:val="00567F7E"/>
    <w:rsid w:val="00571B21"/>
    <w:rsid w:val="00573934"/>
    <w:rsid w:val="00574A00"/>
    <w:rsid w:val="005759A8"/>
    <w:rsid w:val="00575A38"/>
    <w:rsid w:val="0057704D"/>
    <w:rsid w:val="00581FBD"/>
    <w:rsid w:val="0058215B"/>
    <w:rsid w:val="005858E5"/>
    <w:rsid w:val="00585DB8"/>
    <w:rsid w:val="00586563"/>
    <w:rsid w:val="00586BC8"/>
    <w:rsid w:val="00592C8E"/>
    <w:rsid w:val="005933BE"/>
    <w:rsid w:val="00596140"/>
    <w:rsid w:val="005A0975"/>
    <w:rsid w:val="005A0BDF"/>
    <w:rsid w:val="005A189A"/>
    <w:rsid w:val="005A1A70"/>
    <w:rsid w:val="005A5B01"/>
    <w:rsid w:val="005B6E3C"/>
    <w:rsid w:val="005C09ED"/>
    <w:rsid w:val="005C2C9A"/>
    <w:rsid w:val="005C45FB"/>
    <w:rsid w:val="005C51DE"/>
    <w:rsid w:val="005C5631"/>
    <w:rsid w:val="005C69FE"/>
    <w:rsid w:val="005C719C"/>
    <w:rsid w:val="005D08F5"/>
    <w:rsid w:val="005D1BFB"/>
    <w:rsid w:val="005D2D3B"/>
    <w:rsid w:val="005D2DDB"/>
    <w:rsid w:val="005D4835"/>
    <w:rsid w:val="005D6EDB"/>
    <w:rsid w:val="005D7479"/>
    <w:rsid w:val="005E1F56"/>
    <w:rsid w:val="005E39D1"/>
    <w:rsid w:val="005E45A4"/>
    <w:rsid w:val="005E5C8A"/>
    <w:rsid w:val="005E68DD"/>
    <w:rsid w:val="005F265C"/>
    <w:rsid w:val="005F30A9"/>
    <w:rsid w:val="005F3D08"/>
    <w:rsid w:val="005F58B1"/>
    <w:rsid w:val="005F7D4B"/>
    <w:rsid w:val="00600195"/>
    <w:rsid w:val="00600C76"/>
    <w:rsid w:val="00601531"/>
    <w:rsid w:val="0060198F"/>
    <w:rsid w:val="00603A6C"/>
    <w:rsid w:val="006078FD"/>
    <w:rsid w:val="00611031"/>
    <w:rsid w:val="00611F23"/>
    <w:rsid w:val="00612172"/>
    <w:rsid w:val="00612FAA"/>
    <w:rsid w:val="00613FC8"/>
    <w:rsid w:val="00620E1C"/>
    <w:rsid w:val="00621ACF"/>
    <w:rsid w:val="00621EE8"/>
    <w:rsid w:val="006225CF"/>
    <w:rsid w:val="00622788"/>
    <w:rsid w:val="00623A45"/>
    <w:rsid w:val="00630B1E"/>
    <w:rsid w:val="0063774A"/>
    <w:rsid w:val="00640B04"/>
    <w:rsid w:val="006451AD"/>
    <w:rsid w:val="00645581"/>
    <w:rsid w:val="00647654"/>
    <w:rsid w:val="0065730D"/>
    <w:rsid w:val="006573EF"/>
    <w:rsid w:val="00663FAA"/>
    <w:rsid w:val="00673782"/>
    <w:rsid w:val="0067461E"/>
    <w:rsid w:val="00677CBC"/>
    <w:rsid w:val="00680187"/>
    <w:rsid w:val="00681D3B"/>
    <w:rsid w:val="0068325E"/>
    <w:rsid w:val="00683B3A"/>
    <w:rsid w:val="00684F41"/>
    <w:rsid w:val="006870E1"/>
    <w:rsid w:val="00692FBC"/>
    <w:rsid w:val="00693D3D"/>
    <w:rsid w:val="00695653"/>
    <w:rsid w:val="006958A6"/>
    <w:rsid w:val="006A0BC1"/>
    <w:rsid w:val="006A50E2"/>
    <w:rsid w:val="006A52ED"/>
    <w:rsid w:val="006A542C"/>
    <w:rsid w:val="006A7026"/>
    <w:rsid w:val="006B1D01"/>
    <w:rsid w:val="006B3775"/>
    <w:rsid w:val="006B4C96"/>
    <w:rsid w:val="006B4D9B"/>
    <w:rsid w:val="006B7D1A"/>
    <w:rsid w:val="006C0503"/>
    <w:rsid w:val="006C1583"/>
    <w:rsid w:val="006C2F93"/>
    <w:rsid w:val="006C3BCC"/>
    <w:rsid w:val="006C57F7"/>
    <w:rsid w:val="006C66ED"/>
    <w:rsid w:val="006C6FFA"/>
    <w:rsid w:val="006C729F"/>
    <w:rsid w:val="006C7790"/>
    <w:rsid w:val="006D2F7F"/>
    <w:rsid w:val="006D4189"/>
    <w:rsid w:val="006E1CC8"/>
    <w:rsid w:val="006E3907"/>
    <w:rsid w:val="006E5533"/>
    <w:rsid w:val="006E66C4"/>
    <w:rsid w:val="006F2FE0"/>
    <w:rsid w:val="006F3C3E"/>
    <w:rsid w:val="006F48C9"/>
    <w:rsid w:val="006F4C31"/>
    <w:rsid w:val="006F7774"/>
    <w:rsid w:val="006F7E64"/>
    <w:rsid w:val="006F7EC8"/>
    <w:rsid w:val="00701238"/>
    <w:rsid w:val="0070152E"/>
    <w:rsid w:val="0070184D"/>
    <w:rsid w:val="00701AFF"/>
    <w:rsid w:val="00703FDC"/>
    <w:rsid w:val="007120AD"/>
    <w:rsid w:val="00714FF7"/>
    <w:rsid w:val="0071587F"/>
    <w:rsid w:val="00716FB3"/>
    <w:rsid w:val="00723324"/>
    <w:rsid w:val="00724659"/>
    <w:rsid w:val="0072597C"/>
    <w:rsid w:val="0072598F"/>
    <w:rsid w:val="00726208"/>
    <w:rsid w:val="0072637C"/>
    <w:rsid w:val="00726891"/>
    <w:rsid w:val="00730504"/>
    <w:rsid w:val="0073391F"/>
    <w:rsid w:val="0073669C"/>
    <w:rsid w:val="007368E1"/>
    <w:rsid w:val="00737362"/>
    <w:rsid w:val="007402A2"/>
    <w:rsid w:val="00741A5A"/>
    <w:rsid w:val="00744461"/>
    <w:rsid w:val="00745E8C"/>
    <w:rsid w:val="00751178"/>
    <w:rsid w:val="00755D75"/>
    <w:rsid w:val="00756155"/>
    <w:rsid w:val="00762337"/>
    <w:rsid w:val="00763CC6"/>
    <w:rsid w:val="00764D8B"/>
    <w:rsid w:val="007669B6"/>
    <w:rsid w:val="00767A28"/>
    <w:rsid w:val="00770131"/>
    <w:rsid w:val="007709EB"/>
    <w:rsid w:val="00771723"/>
    <w:rsid w:val="007717EB"/>
    <w:rsid w:val="00771AB3"/>
    <w:rsid w:val="00775FD3"/>
    <w:rsid w:val="0077622D"/>
    <w:rsid w:val="0077633C"/>
    <w:rsid w:val="0078002D"/>
    <w:rsid w:val="0078188D"/>
    <w:rsid w:val="00781EFC"/>
    <w:rsid w:val="00784A89"/>
    <w:rsid w:val="00786055"/>
    <w:rsid w:val="00787303"/>
    <w:rsid w:val="0078755C"/>
    <w:rsid w:val="00790E37"/>
    <w:rsid w:val="00794C4C"/>
    <w:rsid w:val="00795365"/>
    <w:rsid w:val="007A3833"/>
    <w:rsid w:val="007A5F8F"/>
    <w:rsid w:val="007A776B"/>
    <w:rsid w:val="007A7DC7"/>
    <w:rsid w:val="007B1E2B"/>
    <w:rsid w:val="007B5915"/>
    <w:rsid w:val="007B5D6B"/>
    <w:rsid w:val="007B6F8E"/>
    <w:rsid w:val="007C0970"/>
    <w:rsid w:val="007C0E8D"/>
    <w:rsid w:val="007C44BC"/>
    <w:rsid w:val="007C69B9"/>
    <w:rsid w:val="007C752F"/>
    <w:rsid w:val="007D0A02"/>
    <w:rsid w:val="007D1F7F"/>
    <w:rsid w:val="007D3E85"/>
    <w:rsid w:val="007D4B1A"/>
    <w:rsid w:val="007D4CC6"/>
    <w:rsid w:val="007D5641"/>
    <w:rsid w:val="007D7603"/>
    <w:rsid w:val="007E2847"/>
    <w:rsid w:val="007F00AD"/>
    <w:rsid w:val="007F5DD1"/>
    <w:rsid w:val="008017CF"/>
    <w:rsid w:val="00802526"/>
    <w:rsid w:val="0080327E"/>
    <w:rsid w:val="00805167"/>
    <w:rsid w:val="008057DA"/>
    <w:rsid w:val="0080586A"/>
    <w:rsid w:val="00806672"/>
    <w:rsid w:val="00807A91"/>
    <w:rsid w:val="00811EBD"/>
    <w:rsid w:val="00812243"/>
    <w:rsid w:val="00814D73"/>
    <w:rsid w:val="00815598"/>
    <w:rsid w:val="00815809"/>
    <w:rsid w:val="0081627D"/>
    <w:rsid w:val="00817919"/>
    <w:rsid w:val="00823B50"/>
    <w:rsid w:val="00827F2C"/>
    <w:rsid w:val="008310E1"/>
    <w:rsid w:val="00831257"/>
    <w:rsid w:val="008317CF"/>
    <w:rsid w:val="00836FB9"/>
    <w:rsid w:val="00837AE4"/>
    <w:rsid w:val="00837FBE"/>
    <w:rsid w:val="00840ACB"/>
    <w:rsid w:val="00842073"/>
    <w:rsid w:val="0084347C"/>
    <w:rsid w:val="00844410"/>
    <w:rsid w:val="0084541E"/>
    <w:rsid w:val="00845A7D"/>
    <w:rsid w:val="008475E5"/>
    <w:rsid w:val="00854E77"/>
    <w:rsid w:val="0085584C"/>
    <w:rsid w:val="00855857"/>
    <w:rsid w:val="00855A17"/>
    <w:rsid w:val="00856707"/>
    <w:rsid w:val="00860189"/>
    <w:rsid w:val="00860503"/>
    <w:rsid w:val="00864B40"/>
    <w:rsid w:val="00865CA3"/>
    <w:rsid w:val="00865EB5"/>
    <w:rsid w:val="00870A82"/>
    <w:rsid w:val="0087183E"/>
    <w:rsid w:val="00872045"/>
    <w:rsid w:val="0087354B"/>
    <w:rsid w:val="00874364"/>
    <w:rsid w:val="0087684E"/>
    <w:rsid w:val="008770D2"/>
    <w:rsid w:val="00880114"/>
    <w:rsid w:val="008831E8"/>
    <w:rsid w:val="00884B54"/>
    <w:rsid w:val="0088627C"/>
    <w:rsid w:val="008875DB"/>
    <w:rsid w:val="0089054F"/>
    <w:rsid w:val="008939AB"/>
    <w:rsid w:val="00893AE4"/>
    <w:rsid w:val="00894245"/>
    <w:rsid w:val="008957C3"/>
    <w:rsid w:val="0089582D"/>
    <w:rsid w:val="00895D4E"/>
    <w:rsid w:val="00896A50"/>
    <w:rsid w:val="00896B70"/>
    <w:rsid w:val="008A1995"/>
    <w:rsid w:val="008A2B40"/>
    <w:rsid w:val="008A3747"/>
    <w:rsid w:val="008A40F5"/>
    <w:rsid w:val="008A474B"/>
    <w:rsid w:val="008A5C14"/>
    <w:rsid w:val="008A7C50"/>
    <w:rsid w:val="008B0584"/>
    <w:rsid w:val="008B0C35"/>
    <w:rsid w:val="008B6328"/>
    <w:rsid w:val="008B6EAD"/>
    <w:rsid w:val="008B6FAD"/>
    <w:rsid w:val="008B7CE1"/>
    <w:rsid w:val="008C0C69"/>
    <w:rsid w:val="008C37C4"/>
    <w:rsid w:val="008C6C83"/>
    <w:rsid w:val="008C759E"/>
    <w:rsid w:val="008C7943"/>
    <w:rsid w:val="008D44FB"/>
    <w:rsid w:val="008D7463"/>
    <w:rsid w:val="008D7BC1"/>
    <w:rsid w:val="008D7F9E"/>
    <w:rsid w:val="008E0F51"/>
    <w:rsid w:val="008E2C1A"/>
    <w:rsid w:val="008E4B96"/>
    <w:rsid w:val="008E6C34"/>
    <w:rsid w:val="008F0094"/>
    <w:rsid w:val="008F0E76"/>
    <w:rsid w:val="008F2787"/>
    <w:rsid w:val="008F4675"/>
    <w:rsid w:val="008F67E2"/>
    <w:rsid w:val="008F745D"/>
    <w:rsid w:val="009011E8"/>
    <w:rsid w:val="00903102"/>
    <w:rsid w:val="0090692E"/>
    <w:rsid w:val="009073DB"/>
    <w:rsid w:val="009149D3"/>
    <w:rsid w:val="00915728"/>
    <w:rsid w:val="00923E7E"/>
    <w:rsid w:val="0092408B"/>
    <w:rsid w:val="00930A83"/>
    <w:rsid w:val="00936857"/>
    <w:rsid w:val="009421DE"/>
    <w:rsid w:val="009424AA"/>
    <w:rsid w:val="009431FB"/>
    <w:rsid w:val="00944443"/>
    <w:rsid w:val="009460FB"/>
    <w:rsid w:val="0094694F"/>
    <w:rsid w:val="00946FC0"/>
    <w:rsid w:val="00953399"/>
    <w:rsid w:val="009546D0"/>
    <w:rsid w:val="00954EF9"/>
    <w:rsid w:val="009604B2"/>
    <w:rsid w:val="00963A21"/>
    <w:rsid w:val="009647BF"/>
    <w:rsid w:val="00964819"/>
    <w:rsid w:val="00964AC5"/>
    <w:rsid w:val="0096560F"/>
    <w:rsid w:val="00966B30"/>
    <w:rsid w:val="00966DCD"/>
    <w:rsid w:val="009670F9"/>
    <w:rsid w:val="00970F4E"/>
    <w:rsid w:val="00972256"/>
    <w:rsid w:val="009732EB"/>
    <w:rsid w:val="00973828"/>
    <w:rsid w:val="00974546"/>
    <w:rsid w:val="00975C1B"/>
    <w:rsid w:val="009814D8"/>
    <w:rsid w:val="00986643"/>
    <w:rsid w:val="0099063D"/>
    <w:rsid w:val="00990650"/>
    <w:rsid w:val="00992DB4"/>
    <w:rsid w:val="00995EFD"/>
    <w:rsid w:val="009968E8"/>
    <w:rsid w:val="009A022B"/>
    <w:rsid w:val="009A5DE1"/>
    <w:rsid w:val="009B062B"/>
    <w:rsid w:val="009B0DBD"/>
    <w:rsid w:val="009B335D"/>
    <w:rsid w:val="009B3EAD"/>
    <w:rsid w:val="009B4CCB"/>
    <w:rsid w:val="009B59CF"/>
    <w:rsid w:val="009B7548"/>
    <w:rsid w:val="009C16B1"/>
    <w:rsid w:val="009D02D0"/>
    <w:rsid w:val="009D11F7"/>
    <w:rsid w:val="009D6E9B"/>
    <w:rsid w:val="009D7570"/>
    <w:rsid w:val="009E04DE"/>
    <w:rsid w:val="009E05A1"/>
    <w:rsid w:val="009E633B"/>
    <w:rsid w:val="009E6DB2"/>
    <w:rsid w:val="009E7E5D"/>
    <w:rsid w:val="009F0264"/>
    <w:rsid w:val="00A007BA"/>
    <w:rsid w:val="00A020C3"/>
    <w:rsid w:val="00A028C9"/>
    <w:rsid w:val="00A02FFD"/>
    <w:rsid w:val="00A04B15"/>
    <w:rsid w:val="00A14C6D"/>
    <w:rsid w:val="00A14D5A"/>
    <w:rsid w:val="00A156B7"/>
    <w:rsid w:val="00A168E6"/>
    <w:rsid w:val="00A20B0B"/>
    <w:rsid w:val="00A23436"/>
    <w:rsid w:val="00A23AC4"/>
    <w:rsid w:val="00A31A5A"/>
    <w:rsid w:val="00A31C6F"/>
    <w:rsid w:val="00A34E90"/>
    <w:rsid w:val="00A355D1"/>
    <w:rsid w:val="00A35A17"/>
    <w:rsid w:val="00A36012"/>
    <w:rsid w:val="00A37002"/>
    <w:rsid w:val="00A41545"/>
    <w:rsid w:val="00A4262A"/>
    <w:rsid w:val="00A434B5"/>
    <w:rsid w:val="00A44518"/>
    <w:rsid w:val="00A465B4"/>
    <w:rsid w:val="00A47647"/>
    <w:rsid w:val="00A5152A"/>
    <w:rsid w:val="00A51573"/>
    <w:rsid w:val="00A5195D"/>
    <w:rsid w:val="00A51A1D"/>
    <w:rsid w:val="00A53C87"/>
    <w:rsid w:val="00A541C0"/>
    <w:rsid w:val="00A56B7B"/>
    <w:rsid w:val="00A60701"/>
    <w:rsid w:val="00A607B2"/>
    <w:rsid w:val="00A60F0F"/>
    <w:rsid w:val="00A62E1F"/>
    <w:rsid w:val="00A633D6"/>
    <w:rsid w:val="00A649CC"/>
    <w:rsid w:val="00A64FAC"/>
    <w:rsid w:val="00A654D1"/>
    <w:rsid w:val="00A67CEB"/>
    <w:rsid w:val="00A70341"/>
    <w:rsid w:val="00A70434"/>
    <w:rsid w:val="00A71936"/>
    <w:rsid w:val="00A768DB"/>
    <w:rsid w:val="00A77FE2"/>
    <w:rsid w:val="00A801BC"/>
    <w:rsid w:val="00A804CD"/>
    <w:rsid w:val="00A818E6"/>
    <w:rsid w:val="00A86E89"/>
    <w:rsid w:val="00A90BAC"/>
    <w:rsid w:val="00A90C19"/>
    <w:rsid w:val="00A912CF"/>
    <w:rsid w:val="00A9334A"/>
    <w:rsid w:val="00A968C0"/>
    <w:rsid w:val="00AA03B9"/>
    <w:rsid w:val="00AA3728"/>
    <w:rsid w:val="00AA458A"/>
    <w:rsid w:val="00AA51E6"/>
    <w:rsid w:val="00AA71F9"/>
    <w:rsid w:val="00AA7E8B"/>
    <w:rsid w:val="00AB02AF"/>
    <w:rsid w:val="00AB702A"/>
    <w:rsid w:val="00AB7C28"/>
    <w:rsid w:val="00AC1331"/>
    <w:rsid w:val="00AC19F6"/>
    <w:rsid w:val="00AC281A"/>
    <w:rsid w:val="00AC32F9"/>
    <w:rsid w:val="00AD38FC"/>
    <w:rsid w:val="00AD4717"/>
    <w:rsid w:val="00AE2848"/>
    <w:rsid w:val="00AE2863"/>
    <w:rsid w:val="00AE3EC9"/>
    <w:rsid w:val="00AE62FA"/>
    <w:rsid w:val="00AE6AE5"/>
    <w:rsid w:val="00AF022A"/>
    <w:rsid w:val="00AF1986"/>
    <w:rsid w:val="00AF4785"/>
    <w:rsid w:val="00B0709E"/>
    <w:rsid w:val="00B07F0C"/>
    <w:rsid w:val="00B1079D"/>
    <w:rsid w:val="00B1196E"/>
    <w:rsid w:val="00B147DF"/>
    <w:rsid w:val="00B1744C"/>
    <w:rsid w:val="00B205F4"/>
    <w:rsid w:val="00B25AF2"/>
    <w:rsid w:val="00B26314"/>
    <w:rsid w:val="00B27683"/>
    <w:rsid w:val="00B30FE2"/>
    <w:rsid w:val="00B37AAF"/>
    <w:rsid w:val="00B41AED"/>
    <w:rsid w:val="00B41ED2"/>
    <w:rsid w:val="00B45DDC"/>
    <w:rsid w:val="00B462B3"/>
    <w:rsid w:val="00B55B9D"/>
    <w:rsid w:val="00B56070"/>
    <w:rsid w:val="00B60957"/>
    <w:rsid w:val="00B6184A"/>
    <w:rsid w:val="00B72379"/>
    <w:rsid w:val="00B7413B"/>
    <w:rsid w:val="00B74268"/>
    <w:rsid w:val="00B74B10"/>
    <w:rsid w:val="00B75270"/>
    <w:rsid w:val="00B75480"/>
    <w:rsid w:val="00B76E1D"/>
    <w:rsid w:val="00B82F6D"/>
    <w:rsid w:val="00B85A5F"/>
    <w:rsid w:val="00B907DF"/>
    <w:rsid w:val="00B93022"/>
    <w:rsid w:val="00B93063"/>
    <w:rsid w:val="00B94DEB"/>
    <w:rsid w:val="00B96316"/>
    <w:rsid w:val="00B96619"/>
    <w:rsid w:val="00BA0DDB"/>
    <w:rsid w:val="00BA373C"/>
    <w:rsid w:val="00BA5384"/>
    <w:rsid w:val="00BA5723"/>
    <w:rsid w:val="00BA697C"/>
    <w:rsid w:val="00BA6E95"/>
    <w:rsid w:val="00BA7E28"/>
    <w:rsid w:val="00BB40B2"/>
    <w:rsid w:val="00BB4411"/>
    <w:rsid w:val="00BB6407"/>
    <w:rsid w:val="00BC0358"/>
    <w:rsid w:val="00BC3293"/>
    <w:rsid w:val="00BC364C"/>
    <w:rsid w:val="00BC400F"/>
    <w:rsid w:val="00BC7343"/>
    <w:rsid w:val="00BD02F0"/>
    <w:rsid w:val="00BD470A"/>
    <w:rsid w:val="00BD5658"/>
    <w:rsid w:val="00BD5F5C"/>
    <w:rsid w:val="00BD76BD"/>
    <w:rsid w:val="00BD795E"/>
    <w:rsid w:val="00BE455B"/>
    <w:rsid w:val="00BE485C"/>
    <w:rsid w:val="00BE5186"/>
    <w:rsid w:val="00BE56BD"/>
    <w:rsid w:val="00BE6A57"/>
    <w:rsid w:val="00BE73D7"/>
    <w:rsid w:val="00BF12FF"/>
    <w:rsid w:val="00BF189F"/>
    <w:rsid w:val="00BF2408"/>
    <w:rsid w:val="00BF55D4"/>
    <w:rsid w:val="00BF5B91"/>
    <w:rsid w:val="00BF74D2"/>
    <w:rsid w:val="00C02229"/>
    <w:rsid w:val="00C03530"/>
    <w:rsid w:val="00C045CD"/>
    <w:rsid w:val="00C04AD3"/>
    <w:rsid w:val="00C07F9F"/>
    <w:rsid w:val="00C11CAD"/>
    <w:rsid w:val="00C12B2B"/>
    <w:rsid w:val="00C12D65"/>
    <w:rsid w:val="00C14021"/>
    <w:rsid w:val="00C14AD6"/>
    <w:rsid w:val="00C17897"/>
    <w:rsid w:val="00C248CA"/>
    <w:rsid w:val="00C266AB"/>
    <w:rsid w:val="00C26CF0"/>
    <w:rsid w:val="00C33D49"/>
    <w:rsid w:val="00C41719"/>
    <w:rsid w:val="00C45429"/>
    <w:rsid w:val="00C470D0"/>
    <w:rsid w:val="00C479A6"/>
    <w:rsid w:val="00C47A05"/>
    <w:rsid w:val="00C51745"/>
    <w:rsid w:val="00C54D57"/>
    <w:rsid w:val="00C560B3"/>
    <w:rsid w:val="00C5764B"/>
    <w:rsid w:val="00C576C5"/>
    <w:rsid w:val="00C60567"/>
    <w:rsid w:val="00C61CC5"/>
    <w:rsid w:val="00C62ED9"/>
    <w:rsid w:val="00C73C39"/>
    <w:rsid w:val="00C82090"/>
    <w:rsid w:val="00C833DA"/>
    <w:rsid w:val="00C837AC"/>
    <w:rsid w:val="00C90637"/>
    <w:rsid w:val="00C91B35"/>
    <w:rsid w:val="00C92C1C"/>
    <w:rsid w:val="00C93430"/>
    <w:rsid w:val="00C95366"/>
    <w:rsid w:val="00C95AB1"/>
    <w:rsid w:val="00C9645B"/>
    <w:rsid w:val="00C97936"/>
    <w:rsid w:val="00CB0026"/>
    <w:rsid w:val="00CB1B15"/>
    <w:rsid w:val="00CB330D"/>
    <w:rsid w:val="00CB38CA"/>
    <w:rsid w:val="00CB7972"/>
    <w:rsid w:val="00CC1142"/>
    <w:rsid w:val="00CC1A13"/>
    <w:rsid w:val="00CC2ED7"/>
    <w:rsid w:val="00CC32B7"/>
    <w:rsid w:val="00CC3BBA"/>
    <w:rsid w:val="00CC4794"/>
    <w:rsid w:val="00CC5E4F"/>
    <w:rsid w:val="00CC6E07"/>
    <w:rsid w:val="00CD16EE"/>
    <w:rsid w:val="00CD1DB4"/>
    <w:rsid w:val="00CD334F"/>
    <w:rsid w:val="00CD3ED5"/>
    <w:rsid w:val="00CE011C"/>
    <w:rsid w:val="00CE3D2B"/>
    <w:rsid w:val="00CF02B6"/>
    <w:rsid w:val="00CF1DE4"/>
    <w:rsid w:val="00CF2F0C"/>
    <w:rsid w:val="00CF34B3"/>
    <w:rsid w:val="00CF6321"/>
    <w:rsid w:val="00CF672A"/>
    <w:rsid w:val="00D019A0"/>
    <w:rsid w:val="00D01B18"/>
    <w:rsid w:val="00D038C2"/>
    <w:rsid w:val="00D0410F"/>
    <w:rsid w:val="00D04E35"/>
    <w:rsid w:val="00D0577C"/>
    <w:rsid w:val="00D07703"/>
    <w:rsid w:val="00D07BEB"/>
    <w:rsid w:val="00D1159B"/>
    <w:rsid w:val="00D12C69"/>
    <w:rsid w:val="00D20C36"/>
    <w:rsid w:val="00D21986"/>
    <w:rsid w:val="00D261A5"/>
    <w:rsid w:val="00D355C5"/>
    <w:rsid w:val="00D43E62"/>
    <w:rsid w:val="00D46B85"/>
    <w:rsid w:val="00D472A5"/>
    <w:rsid w:val="00D51422"/>
    <w:rsid w:val="00D51873"/>
    <w:rsid w:val="00D521D8"/>
    <w:rsid w:val="00D53CA2"/>
    <w:rsid w:val="00D55D89"/>
    <w:rsid w:val="00D56E73"/>
    <w:rsid w:val="00D5750F"/>
    <w:rsid w:val="00D57A30"/>
    <w:rsid w:val="00D627B2"/>
    <w:rsid w:val="00D63256"/>
    <w:rsid w:val="00D6495D"/>
    <w:rsid w:val="00D65BEB"/>
    <w:rsid w:val="00D70F15"/>
    <w:rsid w:val="00D7137E"/>
    <w:rsid w:val="00D73787"/>
    <w:rsid w:val="00D73E21"/>
    <w:rsid w:val="00D74923"/>
    <w:rsid w:val="00D7652C"/>
    <w:rsid w:val="00D77790"/>
    <w:rsid w:val="00D77CED"/>
    <w:rsid w:val="00D824AF"/>
    <w:rsid w:val="00D8367F"/>
    <w:rsid w:val="00D86E53"/>
    <w:rsid w:val="00D90F4C"/>
    <w:rsid w:val="00D921E9"/>
    <w:rsid w:val="00D9227B"/>
    <w:rsid w:val="00D92AA2"/>
    <w:rsid w:val="00D92C2E"/>
    <w:rsid w:val="00D94954"/>
    <w:rsid w:val="00D95CDB"/>
    <w:rsid w:val="00D97A1F"/>
    <w:rsid w:val="00DA32D1"/>
    <w:rsid w:val="00DA33DF"/>
    <w:rsid w:val="00DA52D4"/>
    <w:rsid w:val="00DA5949"/>
    <w:rsid w:val="00DA6566"/>
    <w:rsid w:val="00DB08D4"/>
    <w:rsid w:val="00DB0967"/>
    <w:rsid w:val="00DB288E"/>
    <w:rsid w:val="00DB3D2C"/>
    <w:rsid w:val="00DB47D9"/>
    <w:rsid w:val="00DB5EC0"/>
    <w:rsid w:val="00DB6282"/>
    <w:rsid w:val="00DB7ABC"/>
    <w:rsid w:val="00DC0F70"/>
    <w:rsid w:val="00DC1F53"/>
    <w:rsid w:val="00DC4F8C"/>
    <w:rsid w:val="00DC5645"/>
    <w:rsid w:val="00DD1DBB"/>
    <w:rsid w:val="00DD33FE"/>
    <w:rsid w:val="00DD38F0"/>
    <w:rsid w:val="00DD7F4B"/>
    <w:rsid w:val="00DD7FC0"/>
    <w:rsid w:val="00DE0FDF"/>
    <w:rsid w:val="00DE134B"/>
    <w:rsid w:val="00DE2C12"/>
    <w:rsid w:val="00DE60A9"/>
    <w:rsid w:val="00DE63AD"/>
    <w:rsid w:val="00DE7147"/>
    <w:rsid w:val="00DE72C1"/>
    <w:rsid w:val="00DE7948"/>
    <w:rsid w:val="00DF0177"/>
    <w:rsid w:val="00DF15FA"/>
    <w:rsid w:val="00DF4FBF"/>
    <w:rsid w:val="00DF67C7"/>
    <w:rsid w:val="00E10D79"/>
    <w:rsid w:val="00E11869"/>
    <w:rsid w:val="00E12EAD"/>
    <w:rsid w:val="00E14485"/>
    <w:rsid w:val="00E203C3"/>
    <w:rsid w:val="00E23933"/>
    <w:rsid w:val="00E30EE3"/>
    <w:rsid w:val="00E321F3"/>
    <w:rsid w:val="00E33A42"/>
    <w:rsid w:val="00E3424D"/>
    <w:rsid w:val="00E3472A"/>
    <w:rsid w:val="00E41933"/>
    <w:rsid w:val="00E42477"/>
    <w:rsid w:val="00E42E09"/>
    <w:rsid w:val="00E4452B"/>
    <w:rsid w:val="00E4568E"/>
    <w:rsid w:val="00E46457"/>
    <w:rsid w:val="00E46473"/>
    <w:rsid w:val="00E4717B"/>
    <w:rsid w:val="00E52E8C"/>
    <w:rsid w:val="00E543E1"/>
    <w:rsid w:val="00E5450D"/>
    <w:rsid w:val="00E5757B"/>
    <w:rsid w:val="00E575ED"/>
    <w:rsid w:val="00E70987"/>
    <w:rsid w:val="00E71CFC"/>
    <w:rsid w:val="00E7469B"/>
    <w:rsid w:val="00E753FE"/>
    <w:rsid w:val="00E76A8D"/>
    <w:rsid w:val="00E775FD"/>
    <w:rsid w:val="00E807BA"/>
    <w:rsid w:val="00E80A94"/>
    <w:rsid w:val="00E821FB"/>
    <w:rsid w:val="00E84749"/>
    <w:rsid w:val="00E849DC"/>
    <w:rsid w:val="00E84EC5"/>
    <w:rsid w:val="00E86128"/>
    <w:rsid w:val="00E90B7E"/>
    <w:rsid w:val="00E910E7"/>
    <w:rsid w:val="00E91DA2"/>
    <w:rsid w:val="00E93D59"/>
    <w:rsid w:val="00E9438C"/>
    <w:rsid w:val="00E95255"/>
    <w:rsid w:val="00E957E6"/>
    <w:rsid w:val="00E97E83"/>
    <w:rsid w:val="00E97EA4"/>
    <w:rsid w:val="00EA08EA"/>
    <w:rsid w:val="00EA2941"/>
    <w:rsid w:val="00EA353F"/>
    <w:rsid w:val="00EA4E1E"/>
    <w:rsid w:val="00EA5F83"/>
    <w:rsid w:val="00EA64A7"/>
    <w:rsid w:val="00EA6B77"/>
    <w:rsid w:val="00EA6F18"/>
    <w:rsid w:val="00EB04EF"/>
    <w:rsid w:val="00EB0B45"/>
    <w:rsid w:val="00EB248C"/>
    <w:rsid w:val="00EB3AD9"/>
    <w:rsid w:val="00EB7A92"/>
    <w:rsid w:val="00EC00F7"/>
    <w:rsid w:val="00EC0781"/>
    <w:rsid w:val="00EC20A4"/>
    <w:rsid w:val="00EC317E"/>
    <w:rsid w:val="00EC3340"/>
    <w:rsid w:val="00EC60BF"/>
    <w:rsid w:val="00EC6350"/>
    <w:rsid w:val="00ED2428"/>
    <w:rsid w:val="00ED2B14"/>
    <w:rsid w:val="00ED2C6A"/>
    <w:rsid w:val="00ED2D6F"/>
    <w:rsid w:val="00ED56C7"/>
    <w:rsid w:val="00ED5D49"/>
    <w:rsid w:val="00EE0BCD"/>
    <w:rsid w:val="00EE5163"/>
    <w:rsid w:val="00EF0E64"/>
    <w:rsid w:val="00EF19A6"/>
    <w:rsid w:val="00EF3043"/>
    <w:rsid w:val="00EF71CF"/>
    <w:rsid w:val="00F02171"/>
    <w:rsid w:val="00F03FF8"/>
    <w:rsid w:val="00F07089"/>
    <w:rsid w:val="00F1057B"/>
    <w:rsid w:val="00F10738"/>
    <w:rsid w:val="00F10F62"/>
    <w:rsid w:val="00F133B2"/>
    <w:rsid w:val="00F16B8D"/>
    <w:rsid w:val="00F1764C"/>
    <w:rsid w:val="00F202B6"/>
    <w:rsid w:val="00F20938"/>
    <w:rsid w:val="00F214EC"/>
    <w:rsid w:val="00F21782"/>
    <w:rsid w:val="00F21980"/>
    <w:rsid w:val="00F21D12"/>
    <w:rsid w:val="00F2403E"/>
    <w:rsid w:val="00F251DD"/>
    <w:rsid w:val="00F25873"/>
    <w:rsid w:val="00F31E0F"/>
    <w:rsid w:val="00F371E4"/>
    <w:rsid w:val="00F40082"/>
    <w:rsid w:val="00F43954"/>
    <w:rsid w:val="00F441DC"/>
    <w:rsid w:val="00F44460"/>
    <w:rsid w:val="00F45364"/>
    <w:rsid w:val="00F540A3"/>
    <w:rsid w:val="00F5716E"/>
    <w:rsid w:val="00F6473F"/>
    <w:rsid w:val="00F65B9A"/>
    <w:rsid w:val="00F67ACE"/>
    <w:rsid w:val="00F76D97"/>
    <w:rsid w:val="00F77A2D"/>
    <w:rsid w:val="00F80839"/>
    <w:rsid w:val="00F812F9"/>
    <w:rsid w:val="00F816D0"/>
    <w:rsid w:val="00F8290F"/>
    <w:rsid w:val="00F85BBC"/>
    <w:rsid w:val="00F875CB"/>
    <w:rsid w:val="00F87EAB"/>
    <w:rsid w:val="00F90CD7"/>
    <w:rsid w:val="00F91FAD"/>
    <w:rsid w:val="00F9316C"/>
    <w:rsid w:val="00F93512"/>
    <w:rsid w:val="00F94E55"/>
    <w:rsid w:val="00F9555E"/>
    <w:rsid w:val="00F95DEA"/>
    <w:rsid w:val="00F97A3A"/>
    <w:rsid w:val="00FA3CE5"/>
    <w:rsid w:val="00FA4501"/>
    <w:rsid w:val="00FB1BC7"/>
    <w:rsid w:val="00FB1D0B"/>
    <w:rsid w:val="00FB2AD4"/>
    <w:rsid w:val="00FB6169"/>
    <w:rsid w:val="00FB6F52"/>
    <w:rsid w:val="00FC0EE1"/>
    <w:rsid w:val="00FC3505"/>
    <w:rsid w:val="00FC5866"/>
    <w:rsid w:val="00FD0185"/>
    <w:rsid w:val="00FD118D"/>
    <w:rsid w:val="00FD1662"/>
    <w:rsid w:val="00FD1712"/>
    <w:rsid w:val="00FD20E1"/>
    <w:rsid w:val="00FD3C16"/>
    <w:rsid w:val="00FD4432"/>
    <w:rsid w:val="00FD5CEB"/>
    <w:rsid w:val="00FD7247"/>
    <w:rsid w:val="00FE0296"/>
    <w:rsid w:val="00FE181E"/>
    <w:rsid w:val="00FE3757"/>
    <w:rsid w:val="00FE6C98"/>
    <w:rsid w:val="00FF34CE"/>
    <w:rsid w:val="00FF4099"/>
    <w:rsid w:val="00FF756F"/>
    <w:rsid w:val="00FF77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 style="v-text-anchor:middle" fill="f" fillcolor="white" strokecolor="none [3213]">
      <v:fill color="white" on="f"/>
      <v:stroke startarrow="classic" color="none [3213]"/>
      <v:textbox inset="0,,0"/>
    </o:shapedefaults>
    <o:shapelayout v:ext="edit">
      <o:idmap v:ext="edit" data="1,3,4,5"/>
      <o:rules v:ext="edit">
        <o:r id="V:Rule78" type="callout" idref="#AutoShape 2788"/>
        <o:r id="V:Rule80" type="callout" idref="#AutoShape 2930"/>
        <o:r id="V:Rule154" type="callout" idref="#AutoShape 2789"/>
        <o:r id="V:Rule194" type="callout" idref="#AutoShape 709"/>
        <o:r id="V:Rule207" type="callout" idref="#AutoShape 1232"/>
        <o:r id="V:Rule210" type="callout" idref="#AutoShape 1240"/>
        <o:r id="V:Rule218" type="callout" idref="#AutoShape 1104"/>
        <o:r id="V:Rule222" type="callout" idref="#AutoShape 1103"/>
        <o:r id="V:Rule223" type="callout" idref="#AutoShape 1105"/>
        <o:r id="V:Rule224" type="callout" idref="#AutoShape 1106"/>
        <o:r id="V:Rule225" type="callout" idref="#AutoShape 1107"/>
        <o:r id="V:Rule251" type="connector" idref="#AutoShape 3045"/>
        <o:r id="V:Rule252" type="connector" idref="#AutoShape 1735"/>
        <o:r id="V:Rule253" type="connector" idref="#AutoShape 209"/>
        <o:r id="V:Rule254" type="connector" idref="#AutoShape 2512"/>
        <o:r id="V:Rule255" type="connector" idref="#AutoShape 2684"/>
        <o:r id="V:Rule256" type="connector" idref="#AutoShape 2517"/>
        <o:r id="V:Rule257" type="connector" idref="#AutoShape 2738"/>
        <o:r id="V:Rule258" type="connector" idref="#AutoShape 3000"/>
        <o:r id="V:Rule259" type="connector" idref="#AutoShape 2620"/>
        <o:r id="V:Rule260" type="connector" idref="#AutoShape 243"/>
        <o:r id="V:Rule261" type="connector" idref="#AutoShape 2388"/>
        <o:r id="V:Rule262" type="connector" idref="#AutoShape 2728"/>
        <o:r id="V:Rule263" type="connector" idref="#AutoShape 220"/>
        <o:r id="V:Rule264" type="connector" idref="#AutoShape 233"/>
        <o:r id="V:Rule265" type="connector" idref="#AutoShape 3067"/>
        <o:r id="V:Rule266" type="connector" idref="#AutoShape 1736"/>
        <o:r id="V:Rule267" type="connector" idref="#AutoShape 2526"/>
        <o:r id="V:Rule268" type="connector" idref="#AutoShape 1749"/>
        <o:r id="V:Rule269" type="connector" idref="#AutoShape 3066"/>
        <o:r id="V:Rule270" type="connector" idref="#AutoShape 3076"/>
        <o:r id="V:Rule271" type="connector" idref="#AutoShape 207"/>
        <o:r id="V:Rule272" type="connector" idref="#AutoShape 3057"/>
        <o:r id="V:Rule273" type="connector" idref="#AutoShape 2746"/>
        <o:r id="V:Rule274" type="connector" idref="#AutoShape 1756"/>
        <o:r id="V:Rule275" type="connector" idref="#AutoShape 2664"/>
        <o:r id="V:Rule276" type="connector" idref="#AutoShape 3047"/>
        <o:r id="V:Rule277" type="connector" idref="#AutoShape 3049"/>
        <o:r id="V:Rule278" type="connector" idref="#AutoShape 2750"/>
        <o:r id="V:Rule279" type="connector" idref="#AutoShape 2714"/>
        <o:r id="V:Rule280" type="connector" idref="#AutoShape 1772"/>
        <o:r id="V:Rule281" type="connector" idref="#AutoShape 240"/>
        <o:r id="V:Rule282" type="connector" idref="#AutoShape 236"/>
        <o:r id="V:Rule283" type="connector" idref="#AutoShape 2703"/>
        <o:r id="V:Rule284" type="connector" idref="#AutoShape 2828"/>
        <o:r id="V:Rule285" type="connector" idref="#AutoShape 1746"/>
        <o:r id="V:Rule286" type="connector" idref="#AutoShape 751"/>
        <o:r id="V:Rule287" type="connector" idref="#AutoShape 3058"/>
        <o:r id="V:Rule288" type="connector" idref="#AutoShape 3064"/>
        <o:r id="V:Rule289" type="connector" idref="#AutoShape 2716"/>
        <o:r id="V:Rule290" type="connector" idref="#AutoShape 2723"/>
        <o:r id="V:Rule291" type="connector" idref="#AutoShape 2628"/>
        <o:r id="V:Rule292" type="connector" idref="#AutoShape 2626"/>
        <o:r id="V:Rule293" type="connector" idref="#AutoShape 2668"/>
        <o:r id="V:Rule294" type="connector" idref="#AutoShape 2633"/>
        <o:r id="V:Rule295" type="connector" idref="#AutoShape 2519"/>
        <o:r id="V:Rule296" type="connector" idref="#AutoShape 2995"/>
        <o:r id="V:Rule297" type="connector" idref="#AutoShape 205"/>
        <o:r id="V:Rule298" type="connector" idref="#AutoShape 1742"/>
        <o:r id="V:Rule299" type="connector" idref="#AutoShape 2518"/>
        <o:r id="V:Rule300" type="connector" idref="#AutoShape 1237"/>
        <o:r id="V:Rule301" type="connector" idref="#AutoShape 230"/>
        <o:r id="V:Rule302" type="connector" idref="#AutoShape 2749"/>
        <o:r id="V:Rule303" type="connector" idref="#AutoShape 1241"/>
        <o:r id="V:Rule304" type="connector" idref="#AutoShape 2024"/>
        <o:r id="V:Rule305" type="connector" idref="#AutoShape 2527"/>
        <o:r id="V:Rule306" type="connector" idref="#AutoShape 2629"/>
        <o:r id="V:Rule307" type="connector" idref="#AutoShape 1732"/>
        <o:r id="V:Rule308" type="connector" idref="#AutoShape 2625"/>
        <o:r id="V:Rule309" type="connector" idref="#AutoShape 2072"/>
        <o:r id="V:Rule310" type="connector" idref="#AutoShape 2529"/>
        <o:r id="V:Rule311" type="connector" idref="#AutoShape 397"/>
        <o:r id="V:Rule312" type="connector" idref="#AutoShape 2634"/>
        <o:r id="V:Rule313" type="connector" idref="#AutoShape 2687"/>
        <o:r id="V:Rule314" type="connector" idref="#AutoShape 2627"/>
        <o:r id="V:Rule315" type="connector" idref="#AutoShape 2674"/>
        <o:r id="V:Rule316" type="connector" idref="#AutoShape 219"/>
        <o:r id="V:Rule317" type="connector" idref="#AutoShape 2685"/>
        <o:r id="V:Rule318" type="connector" idref="#AutoShape 2717"/>
        <o:r id="V:Rule319" type="connector" idref="#AutoShape 2630"/>
        <o:r id="V:Rule320" type="connector" idref="#AutoShape 238"/>
        <o:r id="V:Rule321" type="connector" idref="#AutoShape 2675"/>
        <o:r id="V:Rule322" type="connector" idref="#AutoShape 2663"/>
        <o:r id="V:Rule323" type="connector" idref="#AutoShape 2510"/>
        <o:r id="V:Rule324" type="connector" idref="#AutoShape 2681"/>
        <o:r id="V:Rule325" type="connector" idref="#AutoShape 2074"/>
        <o:r id="V:Rule326" type="connector" idref="#AutoShape 2742"/>
        <o:r id="V:Rule327" type="connector" idref="#AutoShape 2615"/>
        <o:r id="V:Rule328" type="connector" idref="#AutoShape 2830"/>
        <o:r id="V:Rule329" type="connector" idref="#AutoShape 2680"/>
        <o:r id="V:Rule330" type="connector" idref="#AutoShape 2525"/>
        <o:r id="V:Rule331" type="connector" idref="#AutoShape 1291"/>
        <o:r id="V:Rule332" type="connector" idref="#AutoShape 2696"/>
        <o:r id="V:Rule333" type="connector" idref="#AutoShape 1881"/>
        <o:r id="V:Rule334" type="connector" idref="#AutoShape 2727"/>
        <o:r id="V:Rule335" type="connector" idref="#AutoShape 675"/>
        <o:r id="V:Rule336" type="connector" idref="#AutoShape 763"/>
        <o:r id="V:Rule337" type="connector" idref="#AutoShape 2821"/>
        <o:r id="V:Rule338" type="connector" idref="#AutoShape 2513"/>
        <o:r id="V:Rule339" type="connector" idref="#AutoShape 1250"/>
        <o:r id="V:Rule340" type="connector" idref="#AutoShape 2619"/>
        <o:r id="V:Rule341" type="connector" idref="#AutoShape 672"/>
        <o:r id="V:Rule342" type="connector" idref="#AutoShape 713"/>
        <o:r id="V:Rule343" type="connector" idref="#AutoShape 1897"/>
        <o:r id="V:Rule344" type="connector" idref="#AutoShape 1785"/>
        <o:r id="V:Rule345" type="connector" idref="#AutoShape 1258"/>
        <o:r id="V:Rule346" type="connector" idref="#AutoShape 227"/>
        <o:r id="V:Rule347" type="connector" idref="#AutoShape 2670"/>
        <o:r id="V:Rule348" type="connector" idref="#AutoShape 2682"/>
        <o:r id="V:Rule349" type="connector" idref="#AutoShape 2528"/>
        <o:r id="V:Rule350" type="connector" idref="#AutoShape 1290"/>
        <o:r id="V:Rule351" type="connector" idref="#AutoShape 2719"/>
        <o:r id="V:Rule352" type="connector" idref="#AutoShape 2683"/>
        <o:r id="V:Rule353" type="connector" idref="#AutoShape 2745"/>
        <o:r id="V:Rule354" type="connector" idref="#AutoShape 3001"/>
        <o:r id="V:Rule355" type="connector" idref="#AutoShape 1294"/>
        <o:r id="V:Rule356" type="connector" idref="#AutoShape 237"/>
        <o:r id="V:Rule357" type="connector" idref="#AutoShape 2778"/>
        <o:r id="V:Rule358" type="connector" idref="#AutoShape 2521"/>
        <o:r id="V:Rule359" type="connector" idref="#AutoShape 3050"/>
        <o:r id="V:Rule360" type="connector" idref="#AutoShape 2829"/>
        <o:r id="V:Rule361" type="connector" idref="#AutoShape 2753"/>
        <o:r id="V:Rule362" type="connector" idref="#AutoShape 2386"/>
        <o:r id="V:Rule363" type="connector" idref="#AutoShape 1733"/>
        <o:r id="V:Rule364" type="connector" idref="#AutoShape 2740"/>
        <o:r id="V:Rule365" type="connector" idref="#AutoShape 2695"/>
        <o:r id="V:Rule366" type="connector" idref="#AutoShape 2777"/>
        <o:r id="V:Rule367" type="connector" idref="#AutoShape 2673"/>
        <o:r id="V:Rule368" type="connector" idref="#AutoShape 2718"/>
        <o:r id="V:Rule369" type="connector" idref="#AutoShape 1963"/>
        <o:r id="V:Rule370" type="connector" idref="#AutoShape 3069"/>
        <o:r id="V:Rule371" type="connector" idref="#AutoShape 1292"/>
        <o:r id="V:Rule372" type="connector" idref="#AutoShape 2694"/>
        <o:r id="V:Rule373" type="connector" idref="#AutoShape 3044"/>
        <o:r id="V:Rule374" type="connector" idref="#AutoShape 2702"/>
        <o:r id="V:Rule375" type="connector" idref="#AutoShape 3068"/>
        <o:r id="V:Rule376" type="connector" idref="#AutoShape 1751"/>
        <o:r id="V:Rule377" type="connector" idref="#AutoShape 1737"/>
        <o:r id="V:Rule378" type="connector" idref="#AutoShape 2632"/>
        <o:r id="V:Rule379" type="connector" idref="#AutoShape 2078"/>
        <o:r id="V:Rule380" type="connector" idref="#AutoShape 1754"/>
        <o:r id="V:Rule381" type="connector" idref="#AutoShape 2737"/>
        <o:r id="V:Rule382" type="connector" idref="#AutoShape 1757"/>
        <o:r id="V:Rule383" type="connector" idref="#AutoShape 1748"/>
        <o:r id="V:Rule384" type="connector" idref="#AutoShape 2689"/>
        <o:r id="V:Rule385" type="connector" idref="#AutoShape 215"/>
        <o:r id="V:Rule386" type="connector" idref="#AutoShape 1880"/>
        <o:r id="V:Rule387" type="connector" idref="#AutoShape 2083"/>
        <o:r id="V:Rule388" type="connector" idref="#AutoShape 2997"/>
        <o:r id="V:Rule389" type="connector" idref="#AutoShape 217"/>
        <o:r id="V:Rule390" type="connector" idref="#AutoShape 2384"/>
        <o:r id="V:Rule391" type="connector" idref="#AutoShape 1744"/>
        <o:r id="V:Rule392" type="connector" idref="#AutoShape 2514"/>
        <o:r id="V:Rule393" type="connector" idref="#AutoShape 2635"/>
        <o:r id="V:Rule394" type="connector" idref="#AutoShape 745"/>
        <o:r id="V:Rule395" type="connector" idref="#AutoShape 2524"/>
        <o:r id="V:Rule396" type="connector" idref="#AutoShape 2721"/>
        <o:r id="V:Rule397" type="connector" idref="#AutoShape 2640"/>
        <o:r id="V:Rule398" type="connector" idref="#AutoShape 1779"/>
        <o:r id="V:Rule399" type="connector" idref="#AutoShape 2515"/>
        <o:r id="V:Rule400" type="connector" idref="#AutoShape 2998"/>
        <o:r id="V:Rule401" type="connector" idref="#AutoShape 2735"/>
        <o:r id="V:Rule402" type="connector" idref="#AutoShape 2665"/>
        <o:r id="V:Rule403" type="connector" idref="#AutoShape 2387"/>
        <o:r id="V:Rule404" type="connector" idref="#AutoShape 2667"/>
        <o:r id="V:Rule405" type="connector" idref="#AutoShape 2971"/>
        <o:r id="V:Rule406" type="connector" idref="#AutoShape 2722"/>
        <o:r id="V:Rule407" type="connector" idref="#AutoShape 252"/>
        <o:r id="V:Rule408" type="connector" idref="#AutoShape 1755"/>
        <o:r id="V:Rule409" type="connector" idref="#AutoShape 2747"/>
        <o:r id="V:Rule410" type="connector" idref="#AutoShape 1296"/>
        <o:r id="V:Rule411" type="connector" idref="#AutoShape 740"/>
        <o:r id="V:Rule412" type="connector" idref="#AutoShape 1743"/>
        <o:r id="V:Rule413" type="connector" idref="#AutoShape 1850"/>
        <o:r id="V:Rule414" type="connector" idref="#AutoShape 1949"/>
        <o:r id="V:Rule415" type="connector" idref="#AutoShape 3065"/>
        <o:r id="V:Rule416" type="connector" idref="#AutoShape 1750"/>
        <o:r id="V:Rule417" type="connector" idref="#AutoShape 1774"/>
        <o:r id="V:Rule418" type="connector" idref="#AutoShape 1734"/>
        <o:r id="V:Rule419" type="connector" idref="#AutoShape 712"/>
        <o:r id="V:Rule420" type="connector" idref="#AutoShape 2080"/>
        <o:r id="V:Rule421" type="connector" idref="#AutoShape 1741"/>
        <o:r id="V:Rule422" type="connector" idref="#AutoShape 1293"/>
        <o:r id="V:Rule423" type="connector" idref="#AutoShape 2813"/>
        <o:r id="V:Rule424" type="connector" idref="#AutoShape 2715"/>
        <o:r id="V:Rule425" type="connector" idref="#AutoShape 1759"/>
        <o:r id="V:Rule426" type="connector" idref="#AutoShape 1789"/>
        <o:r id="V:Rule427" type="connector" idref="#AutoShape 208"/>
        <o:r id="V:Rule428" type="connector" idref="#AutoShape 2697"/>
        <o:r id="V:Rule429" type="connector" idref="#AutoShape 2672"/>
        <o:r id="V:Rule430" type="connector" idref="#AutoShape 1775"/>
        <o:r id="V:Rule431" type="connector" idref="#AutoShape 2752"/>
        <o:r id="V:Rule432" type="connector" idref="#AutoShape 3077"/>
        <o:r id="V:Rule433" type="connector" idref="#AutoShape 2082"/>
        <o:r id="V:Rule434" type="connector" idref="#AutoShape 2622"/>
        <o:r id="V:Rule435" type="connector" idref="#AutoShape 697"/>
        <o:r id="V:Rule436" type="connector" idref="#AutoShape 1944"/>
        <o:r id="V:Rule437" type="connector" idref="#AutoShape 2023"/>
        <o:r id="V:Rule438" type="connector" idref="#AutoShape 1781"/>
        <o:r id="V:Rule439" type="connector" idref="#AutoShape 2725"/>
        <o:r id="V:Rule440" type="connector" idref="#AutoShape 2996"/>
        <o:r id="V:Rule441" type="connector" idref="#AutoShape 1251"/>
        <o:r id="V:Rule442" type="connector" idref="#AutoShape 1767"/>
        <o:r id="V:Rule443" type="connector" idref="#AutoShape 2070"/>
        <o:r id="V:Rule444" type="connector" idref="#AutoShape 2383"/>
        <o:r id="V:Rule445" type="connector" idref="#AutoShape 698"/>
        <o:r id="V:Rule446" type="connector" idref="#AutoShape 2618"/>
        <o:r id="V:Rule447" type="connector" idref="#AutoShape 2757"/>
        <o:r id="V:Rule448" type="connector" idref="#AutoShape 2760"/>
        <o:r id="V:Rule449" type="connector" idref="#AutoShape 1760"/>
        <o:r id="V:Rule450" type="connector" idref="#AutoShape 2726"/>
        <o:r id="V:Rule451" type="connector" idref="#AutoShape 741"/>
        <o:r id="V:Rule452" type="connector" idref="#AutoShape 1985"/>
        <o:r id="V:Rule453" type="connector" idref="#AutoShape 2999"/>
        <o:r id="V:Rule454" type="connector" idref="#AutoShape 229"/>
        <o:r id="V:Rule455" type="connector" idref="#AutoShape 2762"/>
        <o:r id="V:Rule456" type="connector" idref="#AutoShape 1968"/>
        <o:r id="V:Rule457" type="connector" idref="#AutoShape 2666"/>
        <o:r id="V:Rule458" type="connector" idref="#AutoShape 2732"/>
        <o:r id="V:Rule459" type="connector" idref="#AutoShape 2671"/>
        <o:r id="V:Rule460" type="connector" idref="#AutoShape 224"/>
        <o:r id="V:Rule461" type="connector" idref="#AutoShape 2068"/>
        <o:r id="V:Rule462" type="connector" idref="#AutoShape 2520"/>
        <o:r id="V:Rule463" type="connector" idref="#AutoShape 2076"/>
        <o:r id="V:Rule464" type="connector" idref="#AutoShape 2637"/>
        <o:r id="V:Rule465" type="connector" idref="#AutoShape 1879"/>
        <o:r id="V:Rule466" type="connector" idref="#AutoShape 2898"/>
        <o:r id="V:Rule467" type="connector" idref="#AutoShape 2623"/>
        <o:r id="V:Rule468" type="connector" idref="#AutoShape 1955"/>
        <o:r id="V:Rule469" type="connector" idref="#AutoShape 1769"/>
        <o:r id="V:Rule470" type="connector" idref="#AutoShape 2385"/>
        <o:r id="V:Rule471" type="connector" idref="#AutoShape 2636"/>
        <o:r id="V:Rule472" type="connector" idref="#AutoShape 1236"/>
        <o:r id="V:Rule473" type="connector" idref="#AutoShape 2522"/>
        <o:r id="V:Rule474" type="connector" idref="#AutoShape 1974"/>
        <o:r id="V:Rule475" type="connector" idref="#AutoShape 2758"/>
        <o:r id="V:Rule476" type="connector" idref="#AutoShape 247"/>
        <o:r id="V:Rule477" type="connector" idref="#AutoShape 1740"/>
        <o:r id="V:Rule478" type="connector" idref="#AutoShape 2511"/>
        <o:r id="V:Rule479" type="connector" idref="#AutoShape 2621"/>
        <o:r id="V:Rule480" type="connector" idref="#AutoShape 1739"/>
        <o:r id="V:Rule481" type="connector" idref="#AutoShape 2724"/>
        <o:r id="V:Rule482" type="connector" idref="#AutoShape 2022"/>
        <o:r id="V:Rule483" type="connector" idref="#AutoShape 1295"/>
        <o:r id="V:Rule484" type="connector" idref="#AutoShape 239"/>
        <o:r id="V:Rule485" type="connector" idref="#AutoShape 3046"/>
        <o:r id="V:Rule486" type="connector" idref="#AutoShape 2731"/>
        <o:r id="V:Rule487" type="connector" idref="#AutoShape 1896"/>
        <o:r id="V:Rule488" type="connector" idref="#AutoShape 1758"/>
        <o:r id="V:Rule489" type="connector" idref="#AutoShape 275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E603F"/>
    <w:pPr>
      <w:widowControl w:val="0"/>
      <w:suppressAutoHyphens/>
      <w:autoSpaceDE w:val="0"/>
      <w:autoSpaceDN w:val="0"/>
    </w:pPr>
    <w:rPr>
      <w:rFonts w:ascii="Arial" w:eastAsia="MS Mincho" w:hAnsi="Arial"/>
      <w:sz w:val="24"/>
      <w:szCs w:val="24"/>
      <w:lang w:eastAsia="ja-JP"/>
    </w:rPr>
  </w:style>
  <w:style w:type="paragraph" w:styleId="Titre1">
    <w:name w:val="heading 1"/>
    <w:basedOn w:val="Normal"/>
    <w:next w:val="Normal"/>
    <w:link w:val="Titre1Car"/>
    <w:uiPriority w:val="9"/>
    <w:qFormat/>
    <w:rsid w:val="004F4A68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4F4A68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4F4A68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itre4">
    <w:name w:val="heading 4"/>
    <w:basedOn w:val="Normal"/>
    <w:next w:val="Normal"/>
    <w:link w:val="Titre4Car"/>
    <w:semiHidden/>
    <w:unhideWhenUsed/>
    <w:qFormat/>
    <w:rsid w:val="002D6F86"/>
    <w:pPr>
      <w:keepNext/>
      <w:spacing w:before="240" w:after="60"/>
      <w:outlineLvl w:val="3"/>
    </w:pPr>
    <w:rPr>
      <w:rFonts w:ascii="Calibri" w:eastAsia="Times New Roman" w:hAnsi="Calibri"/>
      <w:b/>
      <w:bCs/>
      <w:sz w:val="28"/>
      <w:szCs w:val="28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B27683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9">
    <w:name w:val="heading 9"/>
    <w:basedOn w:val="Normal"/>
    <w:next w:val="Normal"/>
    <w:link w:val="Titre9Car"/>
    <w:qFormat/>
    <w:rsid w:val="002E603F"/>
    <w:pPr>
      <w:keepNext/>
      <w:widowControl/>
      <w:autoSpaceDE/>
      <w:autoSpaceDN/>
      <w:spacing w:after="120"/>
      <w:jc w:val="center"/>
      <w:outlineLvl w:val="8"/>
    </w:pPr>
    <w:rPr>
      <w:rFonts w:eastAsia="Times New Roman"/>
      <w:b/>
      <w:bCs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F4A68"/>
    <w:rPr>
      <w:rFonts w:asciiTheme="majorHAnsi" w:eastAsiaTheme="majorEastAsia" w:hAnsiTheme="majorHAnsi" w:cstheme="majorBidi"/>
      <w:b/>
      <w:bCs/>
      <w:kern w:val="32"/>
      <w:sz w:val="32"/>
      <w:szCs w:val="32"/>
      <w:lang w:eastAsia="en-US"/>
    </w:rPr>
  </w:style>
  <w:style w:type="character" w:customStyle="1" w:styleId="Titre2Car">
    <w:name w:val="Titre 2 Car"/>
    <w:basedOn w:val="Policepardfaut"/>
    <w:link w:val="Titre2"/>
    <w:uiPriority w:val="9"/>
    <w:rsid w:val="004F4A68"/>
    <w:rPr>
      <w:rFonts w:asciiTheme="majorHAnsi" w:eastAsiaTheme="majorEastAsia" w:hAnsiTheme="majorHAnsi" w:cstheme="majorBidi"/>
      <w:b/>
      <w:bCs/>
      <w:i/>
      <w:iCs/>
      <w:sz w:val="28"/>
      <w:szCs w:val="28"/>
      <w:lang w:eastAsia="en-US"/>
    </w:rPr>
  </w:style>
  <w:style w:type="character" w:customStyle="1" w:styleId="Titre3Car">
    <w:name w:val="Titre 3 Car"/>
    <w:basedOn w:val="Policepardfaut"/>
    <w:link w:val="Titre3"/>
    <w:uiPriority w:val="9"/>
    <w:rsid w:val="004F4A68"/>
    <w:rPr>
      <w:rFonts w:asciiTheme="majorHAnsi" w:eastAsiaTheme="majorEastAsia" w:hAnsiTheme="majorHAnsi" w:cstheme="majorBidi"/>
      <w:b/>
      <w:bCs/>
      <w:sz w:val="26"/>
      <w:szCs w:val="26"/>
      <w:lang w:eastAsia="en-US"/>
    </w:rPr>
  </w:style>
  <w:style w:type="paragraph" w:styleId="Sansinterligne">
    <w:name w:val="No Spacing"/>
    <w:uiPriority w:val="1"/>
    <w:qFormat/>
    <w:rsid w:val="004F4A68"/>
    <w:rPr>
      <w:sz w:val="22"/>
      <w:szCs w:val="22"/>
      <w:lang w:eastAsia="en-US"/>
    </w:rPr>
  </w:style>
  <w:style w:type="character" w:customStyle="1" w:styleId="Titre9Car">
    <w:name w:val="Titre 9 Car"/>
    <w:basedOn w:val="Policepardfaut"/>
    <w:link w:val="Titre9"/>
    <w:rsid w:val="002E603F"/>
    <w:rPr>
      <w:rFonts w:ascii="Arial" w:eastAsia="Times New Roman" w:hAnsi="Arial"/>
      <w:b/>
      <w:bCs/>
      <w:sz w:val="24"/>
      <w:szCs w:val="24"/>
    </w:rPr>
  </w:style>
  <w:style w:type="paragraph" w:styleId="En-tte">
    <w:name w:val="header"/>
    <w:basedOn w:val="Normal"/>
    <w:link w:val="En-tteCar"/>
    <w:rsid w:val="002E603F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rsid w:val="002E603F"/>
    <w:rPr>
      <w:rFonts w:ascii="Arial" w:eastAsia="MS Mincho" w:hAnsi="Arial"/>
      <w:sz w:val="24"/>
      <w:szCs w:val="24"/>
      <w:lang w:eastAsia="ja-JP"/>
    </w:rPr>
  </w:style>
  <w:style w:type="paragraph" w:styleId="Paragraphedeliste">
    <w:name w:val="List Paragraph"/>
    <w:basedOn w:val="Normal"/>
    <w:uiPriority w:val="34"/>
    <w:qFormat/>
    <w:rsid w:val="002E603F"/>
    <w:pPr>
      <w:ind w:left="708"/>
    </w:pPr>
  </w:style>
  <w:style w:type="paragraph" w:styleId="Titre">
    <w:name w:val="Title"/>
    <w:basedOn w:val="Normal"/>
    <w:link w:val="TitreCar"/>
    <w:qFormat/>
    <w:rsid w:val="002E603F"/>
    <w:pPr>
      <w:widowControl/>
      <w:autoSpaceDE/>
      <w:autoSpaceDN/>
      <w:spacing w:after="120"/>
      <w:jc w:val="center"/>
    </w:pPr>
    <w:rPr>
      <w:rFonts w:eastAsia="Times New Roman"/>
      <w:sz w:val="32"/>
      <w:szCs w:val="32"/>
    </w:rPr>
  </w:style>
  <w:style w:type="character" w:customStyle="1" w:styleId="TitreCar">
    <w:name w:val="Titre Car"/>
    <w:basedOn w:val="Policepardfaut"/>
    <w:link w:val="Titre"/>
    <w:rsid w:val="002E603F"/>
    <w:rPr>
      <w:rFonts w:ascii="Arial" w:eastAsia="Times New Roman" w:hAnsi="Arial"/>
      <w:sz w:val="32"/>
      <w:szCs w:val="32"/>
    </w:rPr>
  </w:style>
  <w:style w:type="paragraph" w:styleId="Pieddepage">
    <w:name w:val="footer"/>
    <w:basedOn w:val="Normal"/>
    <w:link w:val="PieddepageCar"/>
    <w:uiPriority w:val="99"/>
    <w:unhideWhenUsed/>
    <w:rsid w:val="002E603F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2E603F"/>
    <w:rPr>
      <w:rFonts w:ascii="Arial" w:eastAsia="MS Mincho" w:hAnsi="Arial"/>
      <w:sz w:val="24"/>
      <w:szCs w:val="24"/>
      <w:lang w:eastAsia="ja-JP"/>
    </w:rPr>
  </w:style>
  <w:style w:type="character" w:customStyle="1" w:styleId="Titre4Car">
    <w:name w:val="Titre 4 Car"/>
    <w:basedOn w:val="Policepardfaut"/>
    <w:link w:val="Titre4"/>
    <w:semiHidden/>
    <w:rsid w:val="002D6F86"/>
    <w:rPr>
      <w:rFonts w:eastAsia="Times New Roman"/>
      <w:b/>
      <w:bCs/>
      <w:sz w:val="28"/>
      <w:szCs w:val="28"/>
      <w:lang w:eastAsia="ja-JP"/>
    </w:rPr>
  </w:style>
  <w:style w:type="paragraph" w:customStyle="1" w:styleId="questions">
    <w:name w:val="questions"/>
    <w:basedOn w:val="Normal"/>
    <w:rsid w:val="002D6F86"/>
    <w:pPr>
      <w:widowControl/>
      <w:suppressAutoHyphens w:val="0"/>
      <w:autoSpaceDE/>
      <w:autoSpaceDN/>
      <w:ind w:left="567"/>
      <w:jc w:val="both"/>
    </w:pPr>
    <w:rPr>
      <w:rFonts w:ascii="Times New Roman" w:eastAsia="Times New Roman" w:hAnsi="Times New Roman"/>
      <w:b/>
      <w:color w:val="0000FF"/>
      <w:sz w:val="22"/>
      <w:szCs w:val="20"/>
      <w:lang w:eastAsia="fr-FR"/>
    </w:rPr>
  </w:style>
  <w:style w:type="character" w:customStyle="1" w:styleId="Car">
    <w:name w:val="Car"/>
    <w:basedOn w:val="Policepardfaut"/>
    <w:rsid w:val="002D6F86"/>
    <w:rPr>
      <w:color w:val="008000"/>
      <w:sz w:val="22"/>
      <w:lang w:val="fr-FR" w:eastAsia="fr-FR" w:bidi="ar-SA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3C69C2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3C69C2"/>
    <w:rPr>
      <w:rFonts w:ascii="Tahoma" w:eastAsia="MS Mincho" w:hAnsi="Tahoma" w:cs="Tahoma"/>
      <w:sz w:val="16"/>
      <w:szCs w:val="16"/>
      <w:lang w:eastAsia="ja-JP"/>
    </w:rPr>
  </w:style>
  <w:style w:type="paragraph" w:customStyle="1" w:styleId="Paragraphe1">
    <w:name w:val="Paragraphe 1"/>
    <w:basedOn w:val="Normal"/>
    <w:link w:val="Paragraphe1Car"/>
    <w:qFormat/>
    <w:rsid w:val="006A542C"/>
    <w:pPr>
      <w:widowControl/>
      <w:numPr>
        <w:numId w:val="7"/>
      </w:numPr>
      <w:adjustRightInd w:val="0"/>
      <w:spacing w:before="120"/>
      <w:ind w:left="0" w:firstLine="0"/>
    </w:pPr>
    <w:rPr>
      <w:rFonts w:cs="Arial"/>
      <w:b/>
      <w:bCs/>
      <w:sz w:val="26"/>
      <w:szCs w:val="26"/>
      <w:lang w:eastAsia="fr-FR"/>
    </w:rPr>
  </w:style>
  <w:style w:type="character" w:customStyle="1" w:styleId="Paragraphe1Car">
    <w:name w:val="Paragraphe 1 Car"/>
    <w:link w:val="Paragraphe1"/>
    <w:rsid w:val="006A542C"/>
    <w:rPr>
      <w:rFonts w:ascii="Arial" w:eastAsia="MS Mincho" w:hAnsi="Arial" w:cs="Arial"/>
      <w:b/>
      <w:bCs/>
      <w:sz w:val="26"/>
      <w:szCs w:val="26"/>
    </w:rPr>
  </w:style>
  <w:style w:type="paragraph" w:customStyle="1" w:styleId="Question">
    <w:name w:val="Question"/>
    <w:basedOn w:val="Titre6"/>
    <w:link w:val="QuestionCar"/>
    <w:qFormat/>
    <w:rsid w:val="00B27683"/>
    <w:pPr>
      <w:keepNext w:val="0"/>
      <w:keepLines w:val="0"/>
      <w:widowControl/>
      <w:tabs>
        <w:tab w:val="left" w:pos="426"/>
      </w:tabs>
      <w:suppressAutoHyphens w:val="0"/>
      <w:autoSpaceDE/>
      <w:autoSpaceDN/>
      <w:spacing w:before="0"/>
    </w:pPr>
    <w:rPr>
      <w:rFonts w:ascii="Times New Roman" w:eastAsia="Times New Roman" w:hAnsi="Times New Roman" w:cs="Times New Roman"/>
      <w:b/>
      <w:iCs w:val="0"/>
      <w:color w:val="auto"/>
      <w:szCs w:val="20"/>
      <w:lang w:eastAsia="fr-FR"/>
    </w:rPr>
  </w:style>
  <w:style w:type="paragraph" w:customStyle="1" w:styleId="Corpsdequestion">
    <w:name w:val="Corps de question"/>
    <w:basedOn w:val="Paragraphedeliste"/>
    <w:link w:val="CorpsdequestionCar"/>
    <w:qFormat/>
    <w:rsid w:val="00B27683"/>
    <w:pPr>
      <w:widowControl/>
      <w:numPr>
        <w:numId w:val="9"/>
      </w:numPr>
      <w:suppressAutoHyphens w:val="0"/>
      <w:autoSpaceDE/>
      <w:autoSpaceDN/>
      <w:contextualSpacing/>
      <w:jc w:val="both"/>
    </w:pPr>
    <w:rPr>
      <w:rFonts w:ascii="Times New Roman" w:eastAsia="Times New Roman" w:hAnsi="Times New Roman"/>
      <w:i/>
      <w:lang w:eastAsia="fr-FR"/>
    </w:rPr>
  </w:style>
  <w:style w:type="character" w:customStyle="1" w:styleId="QuestionCar">
    <w:name w:val="Question Car"/>
    <w:link w:val="Question"/>
    <w:rsid w:val="00B27683"/>
    <w:rPr>
      <w:rFonts w:ascii="Times New Roman" w:eastAsia="Times New Roman" w:hAnsi="Times New Roman"/>
      <w:b/>
      <w:i/>
      <w:sz w:val="24"/>
    </w:rPr>
  </w:style>
  <w:style w:type="character" w:customStyle="1" w:styleId="CorpsdequestionCar">
    <w:name w:val="Corps de question Car"/>
    <w:link w:val="Corpsdequestion"/>
    <w:rsid w:val="00B27683"/>
    <w:rPr>
      <w:rFonts w:ascii="Times New Roman" w:eastAsia="Times New Roman" w:hAnsi="Times New Roman"/>
      <w:i/>
      <w:sz w:val="24"/>
      <w:szCs w:val="24"/>
    </w:rPr>
  </w:style>
  <w:style w:type="character" w:customStyle="1" w:styleId="Titre6Car">
    <w:name w:val="Titre 6 Car"/>
    <w:basedOn w:val="Policepardfaut"/>
    <w:link w:val="Titre6"/>
    <w:uiPriority w:val="9"/>
    <w:semiHidden/>
    <w:rsid w:val="00B27683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ja-JP"/>
    </w:rPr>
  </w:style>
  <w:style w:type="table" w:styleId="Grilledutableau">
    <w:name w:val="Table Grid"/>
    <w:basedOn w:val="TableauNormal"/>
    <w:uiPriority w:val="59"/>
    <w:rsid w:val="00BF12F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gende">
    <w:name w:val="caption"/>
    <w:basedOn w:val="Normal"/>
    <w:next w:val="Normal"/>
    <w:uiPriority w:val="35"/>
    <w:unhideWhenUsed/>
    <w:qFormat/>
    <w:rsid w:val="00946FC0"/>
    <w:pPr>
      <w:spacing w:after="200"/>
    </w:pPr>
    <w:rPr>
      <w:b/>
      <w:bCs/>
      <w:color w:val="4F81BD" w:themeColor="accent1"/>
      <w:sz w:val="18"/>
      <w:szCs w:val="18"/>
    </w:rPr>
  </w:style>
  <w:style w:type="paragraph" w:styleId="Corpsdetexte2">
    <w:name w:val="Body Text 2"/>
    <w:basedOn w:val="Normal"/>
    <w:link w:val="Corpsdetexte2Car"/>
    <w:rsid w:val="00D56E73"/>
    <w:pPr>
      <w:framePr w:hSpace="141" w:wrap="around" w:vAnchor="page" w:hAnchor="margin" w:y="1758"/>
      <w:widowControl/>
      <w:suppressAutoHyphens w:val="0"/>
      <w:autoSpaceDE/>
      <w:autoSpaceDN/>
    </w:pPr>
    <w:rPr>
      <w:rFonts w:ascii="Times New Roman" w:eastAsia="Times New Roman" w:hAnsi="Times New Roman"/>
      <w:i/>
      <w:iCs/>
      <w:color w:val="FF0000"/>
      <w:lang w:eastAsia="fr-FR"/>
    </w:rPr>
  </w:style>
  <w:style w:type="character" w:customStyle="1" w:styleId="Corpsdetexte2Car">
    <w:name w:val="Corps de texte 2 Car"/>
    <w:basedOn w:val="Policepardfaut"/>
    <w:link w:val="Corpsdetexte2"/>
    <w:rsid w:val="00D56E73"/>
    <w:rPr>
      <w:rFonts w:ascii="Times New Roman" w:eastAsia="Times New Roman" w:hAnsi="Times New Roman"/>
      <w:i/>
      <w:iCs/>
      <w:color w:val="FF0000"/>
      <w:sz w:val="24"/>
      <w:szCs w:val="24"/>
    </w:rPr>
  </w:style>
  <w:style w:type="paragraph" w:styleId="Corpsdetexte3">
    <w:name w:val="Body Text 3"/>
    <w:basedOn w:val="Normal"/>
    <w:link w:val="Corpsdetexte3Car"/>
    <w:rsid w:val="00D56E73"/>
    <w:pPr>
      <w:framePr w:hSpace="141" w:wrap="around" w:vAnchor="page" w:hAnchor="margin" w:y="1758"/>
      <w:widowControl/>
      <w:suppressAutoHyphens w:val="0"/>
      <w:autoSpaceDE/>
      <w:autoSpaceDN/>
      <w:jc w:val="center"/>
    </w:pPr>
    <w:rPr>
      <w:rFonts w:ascii="Times New Roman" w:eastAsia="Times New Roman" w:hAnsi="Times New Roman"/>
      <w:i/>
      <w:iCs/>
      <w:color w:val="FF0000"/>
      <w:lang w:eastAsia="fr-FR"/>
    </w:rPr>
  </w:style>
  <w:style w:type="character" w:customStyle="1" w:styleId="Corpsdetexte3Car">
    <w:name w:val="Corps de texte 3 Car"/>
    <w:basedOn w:val="Policepardfaut"/>
    <w:link w:val="Corpsdetexte3"/>
    <w:rsid w:val="00D56E73"/>
    <w:rPr>
      <w:rFonts w:ascii="Times New Roman" w:eastAsia="Times New Roman" w:hAnsi="Times New Roman"/>
      <w:i/>
      <w:iCs/>
      <w:color w:val="FF0000"/>
      <w:sz w:val="24"/>
      <w:szCs w:val="24"/>
    </w:rPr>
  </w:style>
  <w:style w:type="paragraph" w:styleId="Retraitcorpsdetexte">
    <w:name w:val="Body Text Indent"/>
    <w:basedOn w:val="Normal"/>
    <w:link w:val="RetraitcorpsdetexteCar"/>
    <w:rsid w:val="00D56E73"/>
    <w:pPr>
      <w:widowControl/>
      <w:suppressAutoHyphens w:val="0"/>
      <w:autoSpaceDE/>
      <w:autoSpaceDN/>
      <w:ind w:firstLine="284"/>
      <w:jc w:val="both"/>
    </w:pPr>
    <w:rPr>
      <w:rFonts w:ascii="Times New Roman" w:eastAsia="Times New Roman" w:hAnsi="Times New Roman"/>
      <w:sz w:val="20"/>
      <w:szCs w:val="20"/>
      <w:lang w:eastAsia="fr-FR"/>
    </w:rPr>
  </w:style>
  <w:style w:type="character" w:customStyle="1" w:styleId="RetraitcorpsdetexteCar">
    <w:name w:val="Retrait corps de texte Car"/>
    <w:basedOn w:val="Policepardfaut"/>
    <w:link w:val="Retraitcorpsdetexte"/>
    <w:rsid w:val="00D56E73"/>
    <w:rPr>
      <w:rFonts w:ascii="Times New Roman" w:eastAsia="Times New Roman" w:hAnsi="Times New Roman"/>
    </w:rPr>
  </w:style>
  <w:style w:type="character" w:customStyle="1" w:styleId="googqs-tidbit">
    <w:name w:val="goog_qs-tidbit"/>
    <w:basedOn w:val="Policepardfaut"/>
    <w:rsid w:val="00DB6282"/>
  </w:style>
  <w:style w:type="character" w:styleId="Textedelespacerserv">
    <w:name w:val="Placeholder Text"/>
    <w:basedOn w:val="Policepardfaut"/>
    <w:uiPriority w:val="99"/>
    <w:semiHidden/>
    <w:rsid w:val="008C0C6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2685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9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26" Type="http://schemas.openxmlformats.org/officeDocument/2006/relationships/image" Target="media/image19.jpeg"/><Relationship Id="rId39" Type="http://schemas.openxmlformats.org/officeDocument/2006/relationships/package" Target="embeddings/Dessin_Microsoft_Visio2222222.vsdx"/><Relationship Id="rId21" Type="http://schemas.openxmlformats.org/officeDocument/2006/relationships/image" Target="media/image14.jpeg"/><Relationship Id="rId34" Type="http://schemas.openxmlformats.org/officeDocument/2006/relationships/image" Target="media/image25.png"/><Relationship Id="rId42" Type="http://schemas.openxmlformats.org/officeDocument/2006/relationships/footer" Target="footer3.xml"/><Relationship Id="rId47" Type="http://schemas.openxmlformats.org/officeDocument/2006/relationships/header" Target="header4.xml"/><Relationship Id="rId50" Type="http://schemas.openxmlformats.org/officeDocument/2006/relationships/image" Target="media/image33.emf"/><Relationship Id="rId55" Type="http://schemas.openxmlformats.org/officeDocument/2006/relationships/image" Target="media/image36.emf"/><Relationship Id="rId63" Type="http://schemas.openxmlformats.org/officeDocument/2006/relationships/footer" Target="footer7.xml"/><Relationship Id="rId68" Type="http://schemas.openxmlformats.org/officeDocument/2006/relationships/image" Target="media/image44.emf"/><Relationship Id="rId76" Type="http://schemas.openxmlformats.org/officeDocument/2006/relationships/image" Target="media/image50.jpeg"/><Relationship Id="rId84" Type="http://schemas.openxmlformats.org/officeDocument/2006/relationships/package" Target="embeddings/Feuille_Microsoft_Office_Excel7.xlsx"/><Relationship Id="rId89" Type="http://schemas.openxmlformats.org/officeDocument/2006/relationships/footer" Target="footer12.xml"/><Relationship Id="rId7" Type="http://schemas.openxmlformats.org/officeDocument/2006/relationships/endnotes" Target="endnotes.xml"/><Relationship Id="rId71" Type="http://schemas.openxmlformats.org/officeDocument/2006/relationships/image" Target="media/image47.emf"/><Relationship Id="rId92" Type="http://schemas.openxmlformats.org/officeDocument/2006/relationships/image" Target="media/image59.emf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9" Type="http://schemas.openxmlformats.org/officeDocument/2006/relationships/image" Target="media/image22.png"/><Relationship Id="rId11" Type="http://schemas.openxmlformats.org/officeDocument/2006/relationships/image" Target="media/image4.jpeg"/><Relationship Id="rId24" Type="http://schemas.openxmlformats.org/officeDocument/2006/relationships/image" Target="media/image17.gif"/><Relationship Id="rId32" Type="http://schemas.openxmlformats.org/officeDocument/2006/relationships/image" Target="media/image23.png"/><Relationship Id="rId37" Type="http://schemas.openxmlformats.org/officeDocument/2006/relationships/package" Target="embeddings/Dessin_Microsoft_Visio1111111.vsdx"/><Relationship Id="rId40" Type="http://schemas.openxmlformats.org/officeDocument/2006/relationships/image" Target="media/image29.jpeg"/><Relationship Id="rId45" Type="http://schemas.openxmlformats.org/officeDocument/2006/relationships/footer" Target="footer4.xml"/><Relationship Id="rId53" Type="http://schemas.openxmlformats.org/officeDocument/2006/relationships/header" Target="header5.xml"/><Relationship Id="rId58" Type="http://schemas.openxmlformats.org/officeDocument/2006/relationships/image" Target="media/image38.jpeg"/><Relationship Id="rId66" Type="http://schemas.openxmlformats.org/officeDocument/2006/relationships/package" Target="embeddings/Feuille_Microsoft_Office_Excel5.xlsx"/><Relationship Id="rId74" Type="http://schemas.openxmlformats.org/officeDocument/2006/relationships/image" Target="media/image48.jpeg"/><Relationship Id="rId79" Type="http://schemas.openxmlformats.org/officeDocument/2006/relationships/header" Target="header6.xml"/><Relationship Id="rId87" Type="http://schemas.openxmlformats.org/officeDocument/2006/relationships/footer" Target="footer11.xml"/><Relationship Id="rId5" Type="http://schemas.openxmlformats.org/officeDocument/2006/relationships/webSettings" Target="webSettings.xml"/><Relationship Id="rId61" Type="http://schemas.openxmlformats.org/officeDocument/2006/relationships/image" Target="media/image41.emf"/><Relationship Id="rId82" Type="http://schemas.openxmlformats.org/officeDocument/2006/relationships/image" Target="media/image54.jpeg"/><Relationship Id="rId90" Type="http://schemas.openxmlformats.org/officeDocument/2006/relationships/image" Target="media/image57.emf"/><Relationship Id="rId95" Type="http://schemas.openxmlformats.org/officeDocument/2006/relationships/fontTable" Target="fontTable.xml"/><Relationship Id="rId19" Type="http://schemas.openxmlformats.org/officeDocument/2006/relationships/image" Target="media/image12.jpeg"/><Relationship Id="rId14" Type="http://schemas.openxmlformats.org/officeDocument/2006/relationships/image" Target="media/image7.jpeg"/><Relationship Id="rId22" Type="http://schemas.openxmlformats.org/officeDocument/2006/relationships/image" Target="media/image15.jpeg"/><Relationship Id="rId27" Type="http://schemas.openxmlformats.org/officeDocument/2006/relationships/image" Target="media/image20.jpeg"/><Relationship Id="rId30" Type="http://schemas.openxmlformats.org/officeDocument/2006/relationships/header" Target="header1.xml"/><Relationship Id="rId35" Type="http://schemas.openxmlformats.org/officeDocument/2006/relationships/image" Target="media/image26.jpeg"/><Relationship Id="rId43" Type="http://schemas.openxmlformats.org/officeDocument/2006/relationships/image" Target="media/image30.jpeg"/><Relationship Id="rId48" Type="http://schemas.openxmlformats.org/officeDocument/2006/relationships/footer" Target="footer5.xml"/><Relationship Id="rId56" Type="http://schemas.openxmlformats.org/officeDocument/2006/relationships/package" Target="embeddings/Feuille_Microsoft_Office_Excel3.xlsx"/><Relationship Id="rId64" Type="http://schemas.openxmlformats.org/officeDocument/2006/relationships/image" Target="media/image42.emf"/><Relationship Id="rId69" Type="http://schemas.openxmlformats.org/officeDocument/2006/relationships/image" Target="media/image45.emf"/><Relationship Id="rId77" Type="http://schemas.openxmlformats.org/officeDocument/2006/relationships/image" Target="media/image51.jpeg"/><Relationship Id="rId8" Type="http://schemas.openxmlformats.org/officeDocument/2006/relationships/footer" Target="footer1.xml"/><Relationship Id="rId51" Type="http://schemas.openxmlformats.org/officeDocument/2006/relationships/image" Target="media/image34.emf"/><Relationship Id="rId72" Type="http://schemas.openxmlformats.org/officeDocument/2006/relationships/package" Target="embeddings/Feuille_Microsoft_Office_Excel6.xlsx"/><Relationship Id="rId80" Type="http://schemas.openxmlformats.org/officeDocument/2006/relationships/footer" Target="footer10.xml"/><Relationship Id="rId85" Type="http://schemas.openxmlformats.org/officeDocument/2006/relationships/image" Target="media/image56.png"/><Relationship Id="rId93" Type="http://schemas.openxmlformats.org/officeDocument/2006/relationships/package" Target="embeddings/Dessin_Microsoft_Visio8888888.vsdx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image" Target="media/image18.jpeg"/><Relationship Id="rId33" Type="http://schemas.openxmlformats.org/officeDocument/2006/relationships/image" Target="media/image24.wmf"/><Relationship Id="rId38" Type="http://schemas.openxmlformats.org/officeDocument/2006/relationships/image" Target="media/image28.emf"/><Relationship Id="rId46" Type="http://schemas.openxmlformats.org/officeDocument/2006/relationships/image" Target="media/image31.emf"/><Relationship Id="rId59" Type="http://schemas.openxmlformats.org/officeDocument/2006/relationships/image" Target="media/image39.emf"/><Relationship Id="rId67" Type="http://schemas.openxmlformats.org/officeDocument/2006/relationships/footer" Target="footer8.xml"/><Relationship Id="rId20" Type="http://schemas.openxmlformats.org/officeDocument/2006/relationships/image" Target="media/image13.jpeg"/><Relationship Id="rId41" Type="http://schemas.openxmlformats.org/officeDocument/2006/relationships/header" Target="header2.xml"/><Relationship Id="rId54" Type="http://schemas.openxmlformats.org/officeDocument/2006/relationships/footer" Target="footer6.xml"/><Relationship Id="rId62" Type="http://schemas.openxmlformats.org/officeDocument/2006/relationships/package" Target="embeddings/Feuille_Microsoft_Office_Excel4.xlsx"/><Relationship Id="rId70" Type="http://schemas.openxmlformats.org/officeDocument/2006/relationships/image" Target="media/image46.emf"/><Relationship Id="rId75" Type="http://schemas.openxmlformats.org/officeDocument/2006/relationships/image" Target="media/image49.jpeg"/><Relationship Id="rId83" Type="http://schemas.openxmlformats.org/officeDocument/2006/relationships/image" Target="media/image55.emf"/><Relationship Id="rId88" Type="http://schemas.openxmlformats.org/officeDocument/2006/relationships/header" Target="header8.xml"/><Relationship Id="rId91" Type="http://schemas.openxmlformats.org/officeDocument/2006/relationships/image" Target="media/image58.png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6.jpeg"/><Relationship Id="rId28" Type="http://schemas.openxmlformats.org/officeDocument/2006/relationships/image" Target="media/image21.png"/><Relationship Id="rId36" Type="http://schemas.openxmlformats.org/officeDocument/2006/relationships/image" Target="media/image27.emf"/><Relationship Id="rId49" Type="http://schemas.openxmlformats.org/officeDocument/2006/relationships/image" Target="media/image32.emf"/><Relationship Id="rId57" Type="http://schemas.openxmlformats.org/officeDocument/2006/relationships/image" Target="media/image37.emf"/><Relationship Id="rId10" Type="http://schemas.openxmlformats.org/officeDocument/2006/relationships/image" Target="media/image3.jpeg"/><Relationship Id="rId31" Type="http://schemas.openxmlformats.org/officeDocument/2006/relationships/footer" Target="footer2.xml"/><Relationship Id="rId44" Type="http://schemas.openxmlformats.org/officeDocument/2006/relationships/header" Target="header3.xml"/><Relationship Id="rId52" Type="http://schemas.openxmlformats.org/officeDocument/2006/relationships/image" Target="media/image35.png"/><Relationship Id="rId60" Type="http://schemas.openxmlformats.org/officeDocument/2006/relationships/image" Target="media/image40.emf"/><Relationship Id="rId65" Type="http://schemas.openxmlformats.org/officeDocument/2006/relationships/image" Target="media/image43.emf"/><Relationship Id="rId73" Type="http://schemas.openxmlformats.org/officeDocument/2006/relationships/footer" Target="footer9.xml"/><Relationship Id="rId78" Type="http://schemas.openxmlformats.org/officeDocument/2006/relationships/image" Target="media/image52.jpeg"/><Relationship Id="rId81" Type="http://schemas.openxmlformats.org/officeDocument/2006/relationships/image" Target="media/image53.jpeg"/><Relationship Id="rId86" Type="http://schemas.openxmlformats.org/officeDocument/2006/relationships/header" Target="header7.xml"/><Relationship Id="rId94" Type="http://schemas.openxmlformats.org/officeDocument/2006/relationships/footer" Target="footer13.xml"/><Relationship Id="rId4" Type="http://schemas.openxmlformats.org/officeDocument/2006/relationships/settings" Target="settings.xml"/><Relationship Id="rId9" Type="http://schemas.openxmlformats.org/officeDocument/2006/relationships/image" Target="media/image2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83F722B-82BB-4D90-9DBB-D8E4FC5F41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1</Pages>
  <Words>2444</Words>
  <Characters>13444</Characters>
  <Application>Microsoft Office Word</Application>
  <DocSecurity>0</DocSecurity>
  <Lines>112</Lines>
  <Paragraphs>3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yril</dc:creator>
  <cp:lastModifiedBy>alain DUPUIS</cp:lastModifiedBy>
  <cp:revision>4</cp:revision>
  <cp:lastPrinted>2016-02-15T14:09:00Z</cp:lastPrinted>
  <dcterms:created xsi:type="dcterms:W3CDTF">2016-02-15T20:55:00Z</dcterms:created>
  <dcterms:modified xsi:type="dcterms:W3CDTF">2016-05-27T12:04:00Z</dcterms:modified>
</cp:coreProperties>
</file>